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6F025B2" w14:textId="77777777" w:rsidR="00EC168D" w:rsidRDefault="00EC168D" w:rsidP="00EC168D">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2</w:t>
        </w:r>
      </w:fldSimple>
      <w:fldSimple w:instr=" DOCPROPERTY  MtgTitle  \* MERGEFORMAT "/>
      <w:r>
        <w:rPr>
          <w:b/>
          <w:i/>
          <w:noProof/>
          <w:sz w:val="28"/>
        </w:rPr>
        <w:tab/>
      </w:r>
      <w:fldSimple w:instr=" DOCPROPERTY  Tdoc#  \* MERGEFORMAT ">
        <w:r w:rsidRPr="00E13F3D">
          <w:rPr>
            <w:b/>
            <w:i/>
            <w:noProof/>
            <w:sz w:val="28"/>
          </w:rPr>
          <w:t>S4-250954</w:t>
        </w:r>
      </w:fldSimple>
    </w:p>
    <w:p w14:paraId="45E2CE4B" w14:textId="77777777" w:rsidR="00EC168D" w:rsidRDefault="00EC168D" w:rsidP="00EC168D">
      <w:pPr>
        <w:pStyle w:val="CRCoverPage"/>
        <w:outlineLvl w:val="0"/>
        <w:rPr>
          <w:b/>
          <w:noProof/>
          <w:sz w:val="24"/>
        </w:rPr>
      </w:pPr>
      <w:fldSimple w:instr=" DOCPROPERTY  Location  \* MERGEFORMAT ">
        <w:r w:rsidRPr="00BA51D9">
          <w:rPr>
            <w:b/>
            <w:noProof/>
            <w:sz w:val="24"/>
          </w:rPr>
          <w:t>Fukuoka</w:t>
        </w:r>
      </w:fldSimple>
      <w:r>
        <w:rPr>
          <w:b/>
          <w:noProof/>
          <w:sz w:val="24"/>
        </w:rPr>
        <w:t xml:space="preserve">, </w:t>
      </w:r>
      <w:fldSimple w:instr=" DOCPROPERTY  Country  \* MERGEFORMAT ">
        <w:r w:rsidRPr="00BA51D9">
          <w:rPr>
            <w:b/>
            <w:noProof/>
            <w:sz w:val="24"/>
          </w:rPr>
          <w:t>Japan</w:t>
        </w:r>
      </w:fldSimple>
      <w:r>
        <w:rPr>
          <w:b/>
          <w:noProof/>
          <w:sz w:val="24"/>
        </w:rPr>
        <w:t xml:space="preserve">, </w:t>
      </w:r>
      <w:fldSimple w:instr=" DOCPROPERTY  StartDate  \* MERGEFORMAT ">
        <w:r w:rsidRPr="00BA51D9">
          <w:rPr>
            <w:b/>
            <w:noProof/>
            <w:sz w:val="24"/>
          </w:rPr>
          <w:t>19th May 2025</w:t>
        </w:r>
      </w:fldSimple>
      <w:r>
        <w:rPr>
          <w:b/>
          <w:noProof/>
          <w:sz w:val="24"/>
        </w:rPr>
        <w:t xml:space="preserve"> - </w:t>
      </w:r>
      <w:fldSimple w:instr=" DOCPROPERTY  EndDate  \* MERGEFORMAT ">
        <w:r w:rsidRPr="00BA51D9">
          <w:rPr>
            <w:b/>
            <w:noProof/>
            <w:sz w:val="24"/>
          </w:rPr>
          <w:t>23rd May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C168D" w14:paraId="08BA9E4C" w14:textId="77777777" w:rsidTr="0041294D">
        <w:tc>
          <w:tcPr>
            <w:tcW w:w="9641" w:type="dxa"/>
            <w:gridSpan w:val="9"/>
            <w:tcBorders>
              <w:top w:val="single" w:sz="4" w:space="0" w:color="auto"/>
              <w:left w:val="single" w:sz="4" w:space="0" w:color="auto"/>
              <w:right w:val="single" w:sz="4" w:space="0" w:color="auto"/>
            </w:tcBorders>
          </w:tcPr>
          <w:p w14:paraId="2910E8AB" w14:textId="77777777" w:rsidR="00EC168D" w:rsidRDefault="00EC168D" w:rsidP="0041294D">
            <w:pPr>
              <w:pStyle w:val="CRCoverPage"/>
              <w:spacing w:after="0"/>
              <w:jc w:val="right"/>
              <w:rPr>
                <w:i/>
                <w:noProof/>
              </w:rPr>
            </w:pPr>
            <w:r>
              <w:rPr>
                <w:i/>
                <w:noProof/>
                <w:sz w:val="14"/>
              </w:rPr>
              <w:t>CR-Form-v12.3</w:t>
            </w:r>
          </w:p>
        </w:tc>
      </w:tr>
      <w:tr w:rsidR="00EC168D" w14:paraId="0B469112" w14:textId="77777777" w:rsidTr="0041294D">
        <w:tc>
          <w:tcPr>
            <w:tcW w:w="9641" w:type="dxa"/>
            <w:gridSpan w:val="9"/>
            <w:tcBorders>
              <w:left w:val="single" w:sz="4" w:space="0" w:color="auto"/>
              <w:right w:val="single" w:sz="4" w:space="0" w:color="auto"/>
            </w:tcBorders>
          </w:tcPr>
          <w:p w14:paraId="7A578998" w14:textId="77777777" w:rsidR="00EC168D" w:rsidRDefault="00EC168D" w:rsidP="0041294D">
            <w:pPr>
              <w:pStyle w:val="CRCoverPage"/>
              <w:spacing w:after="0"/>
              <w:jc w:val="center"/>
              <w:rPr>
                <w:noProof/>
              </w:rPr>
            </w:pPr>
            <w:r>
              <w:rPr>
                <w:b/>
                <w:noProof/>
                <w:sz w:val="32"/>
              </w:rPr>
              <w:t>CHANGE REQUEST</w:t>
            </w:r>
          </w:p>
        </w:tc>
      </w:tr>
      <w:tr w:rsidR="00EC168D" w14:paraId="5B890EC3" w14:textId="77777777" w:rsidTr="0041294D">
        <w:tc>
          <w:tcPr>
            <w:tcW w:w="9641" w:type="dxa"/>
            <w:gridSpan w:val="9"/>
            <w:tcBorders>
              <w:left w:val="single" w:sz="4" w:space="0" w:color="auto"/>
              <w:right w:val="single" w:sz="4" w:space="0" w:color="auto"/>
            </w:tcBorders>
          </w:tcPr>
          <w:p w14:paraId="2D3814F7" w14:textId="77777777" w:rsidR="00EC168D" w:rsidRDefault="00EC168D" w:rsidP="0041294D">
            <w:pPr>
              <w:pStyle w:val="CRCoverPage"/>
              <w:spacing w:after="0"/>
              <w:rPr>
                <w:noProof/>
                <w:sz w:val="8"/>
                <w:szCs w:val="8"/>
              </w:rPr>
            </w:pPr>
          </w:p>
        </w:tc>
      </w:tr>
      <w:tr w:rsidR="00EC168D" w14:paraId="7017612D" w14:textId="77777777" w:rsidTr="0041294D">
        <w:tc>
          <w:tcPr>
            <w:tcW w:w="142" w:type="dxa"/>
            <w:tcBorders>
              <w:left w:val="single" w:sz="4" w:space="0" w:color="auto"/>
            </w:tcBorders>
          </w:tcPr>
          <w:p w14:paraId="3408302C" w14:textId="77777777" w:rsidR="00EC168D" w:rsidRDefault="00EC168D" w:rsidP="0041294D">
            <w:pPr>
              <w:pStyle w:val="CRCoverPage"/>
              <w:spacing w:after="0"/>
              <w:jc w:val="right"/>
              <w:rPr>
                <w:noProof/>
              </w:rPr>
            </w:pPr>
          </w:p>
        </w:tc>
        <w:tc>
          <w:tcPr>
            <w:tcW w:w="1559" w:type="dxa"/>
            <w:shd w:val="pct30" w:color="FFFF00" w:fill="auto"/>
          </w:tcPr>
          <w:p w14:paraId="392CDFF3" w14:textId="77777777" w:rsidR="00EC168D" w:rsidRPr="00410371" w:rsidRDefault="00EC168D" w:rsidP="0041294D">
            <w:pPr>
              <w:pStyle w:val="CRCoverPage"/>
              <w:spacing w:after="0"/>
              <w:jc w:val="right"/>
              <w:rPr>
                <w:b/>
                <w:noProof/>
                <w:sz w:val="28"/>
              </w:rPr>
            </w:pPr>
            <w:fldSimple w:instr=" DOCPROPERTY  Spec#  \* MERGEFORMAT ">
              <w:r w:rsidRPr="00410371">
                <w:rPr>
                  <w:b/>
                  <w:noProof/>
                  <w:sz w:val="28"/>
                </w:rPr>
                <w:t>26.253</w:t>
              </w:r>
            </w:fldSimple>
          </w:p>
        </w:tc>
        <w:tc>
          <w:tcPr>
            <w:tcW w:w="709" w:type="dxa"/>
          </w:tcPr>
          <w:p w14:paraId="09985090" w14:textId="77777777" w:rsidR="00EC168D" w:rsidRDefault="00EC168D" w:rsidP="0041294D">
            <w:pPr>
              <w:pStyle w:val="CRCoverPage"/>
              <w:spacing w:after="0"/>
              <w:jc w:val="center"/>
              <w:rPr>
                <w:noProof/>
              </w:rPr>
            </w:pPr>
            <w:r>
              <w:rPr>
                <w:b/>
                <w:noProof/>
                <w:sz w:val="28"/>
              </w:rPr>
              <w:t>CR</w:t>
            </w:r>
          </w:p>
        </w:tc>
        <w:tc>
          <w:tcPr>
            <w:tcW w:w="1276" w:type="dxa"/>
            <w:shd w:val="pct30" w:color="FFFF00" w:fill="auto"/>
          </w:tcPr>
          <w:p w14:paraId="33574B47" w14:textId="77777777" w:rsidR="00EC168D" w:rsidRPr="00410371" w:rsidRDefault="00EC168D" w:rsidP="0041294D">
            <w:pPr>
              <w:pStyle w:val="CRCoverPage"/>
              <w:spacing w:after="0"/>
              <w:rPr>
                <w:noProof/>
              </w:rPr>
            </w:pPr>
            <w:fldSimple w:instr=" DOCPROPERTY  Cr#  \* MERGEFORMAT ">
              <w:r w:rsidRPr="00410371">
                <w:rPr>
                  <w:b/>
                  <w:noProof/>
                  <w:sz w:val="28"/>
                </w:rPr>
                <w:t>0016</w:t>
              </w:r>
            </w:fldSimple>
          </w:p>
        </w:tc>
        <w:tc>
          <w:tcPr>
            <w:tcW w:w="709" w:type="dxa"/>
          </w:tcPr>
          <w:p w14:paraId="36EFA7A7" w14:textId="77777777" w:rsidR="00EC168D" w:rsidRDefault="00EC168D" w:rsidP="0041294D">
            <w:pPr>
              <w:pStyle w:val="CRCoverPage"/>
              <w:tabs>
                <w:tab w:val="right" w:pos="625"/>
              </w:tabs>
              <w:spacing w:after="0"/>
              <w:jc w:val="center"/>
              <w:rPr>
                <w:noProof/>
              </w:rPr>
            </w:pPr>
            <w:r>
              <w:rPr>
                <w:b/>
                <w:bCs/>
                <w:noProof/>
                <w:sz w:val="28"/>
              </w:rPr>
              <w:t>rev</w:t>
            </w:r>
          </w:p>
        </w:tc>
        <w:tc>
          <w:tcPr>
            <w:tcW w:w="992" w:type="dxa"/>
            <w:shd w:val="pct30" w:color="FFFF00" w:fill="auto"/>
          </w:tcPr>
          <w:p w14:paraId="22FF88BD" w14:textId="77777777" w:rsidR="00EC168D" w:rsidRPr="00410371" w:rsidRDefault="00EC168D" w:rsidP="0041294D">
            <w:pPr>
              <w:pStyle w:val="CRCoverPage"/>
              <w:spacing w:after="0"/>
              <w:jc w:val="center"/>
              <w:rPr>
                <w:b/>
                <w:noProof/>
              </w:rPr>
            </w:pPr>
            <w:fldSimple w:instr=" DOCPROPERTY  Revision  \* MERGEFORMAT ">
              <w:r w:rsidRPr="00410371">
                <w:rPr>
                  <w:b/>
                  <w:noProof/>
                  <w:sz w:val="28"/>
                </w:rPr>
                <w:t>-</w:t>
              </w:r>
            </w:fldSimple>
          </w:p>
        </w:tc>
        <w:tc>
          <w:tcPr>
            <w:tcW w:w="2410" w:type="dxa"/>
          </w:tcPr>
          <w:p w14:paraId="402D70AF" w14:textId="77777777" w:rsidR="00EC168D" w:rsidRDefault="00EC168D" w:rsidP="0041294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A48C1FE" w14:textId="77777777" w:rsidR="00EC168D" w:rsidRPr="00410371" w:rsidRDefault="00EC168D" w:rsidP="0041294D">
            <w:pPr>
              <w:pStyle w:val="CRCoverPage"/>
              <w:spacing w:after="0"/>
              <w:jc w:val="center"/>
              <w:rPr>
                <w:noProof/>
                <w:sz w:val="28"/>
              </w:rPr>
            </w:pPr>
            <w:fldSimple w:instr=" DOCPROPERTY  Version  \* MERGEFORMAT ">
              <w:r w:rsidRPr="00410371">
                <w:rPr>
                  <w:b/>
                  <w:noProof/>
                  <w:sz w:val="28"/>
                </w:rPr>
                <w:t>18.4.0</w:t>
              </w:r>
            </w:fldSimple>
          </w:p>
        </w:tc>
        <w:tc>
          <w:tcPr>
            <w:tcW w:w="143" w:type="dxa"/>
            <w:tcBorders>
              <w:right w:val="single" w:sz="4" w:space="0" w:color="auto"/>
            </w:tcBorders>
          </w:tcPr>
          <w:p w14:paraId="4446EDA3" w14:textId="77777777" w:rsidR="00EC168D" w:rsidRDefault="00EC168D" w:rsidP="0041294D">
            <w:pPr>
              <w:pStyle w:val="CRCoverPage"/>
              <w:spacing w:after="0"/>
              <w:rPr>
                <w:noProof/>
              </w:rPr>
            </w:pPr>
          </w:p>
        </w:tc>
      </w:tr>
      <w:tr w:rsidR="00EC168D" w14:paraId="00AB824E" w14:textId="77777777" w:rsidTr="0041294D">
        <w:tc>
          <w:tcPr>
            <w:tcW w:w="9641" w:type="dxa"/>
            <w:gridSpan w:val="9"/>
            <w:tcBorders>
              <w:left w:val="single" w:sz="4" w:space="0" w:color="auto"/>
              <w:right w:val="single" w:sz="4" w:space="0" w:color="auto"/>
            </w:tcBorders>
          </w:tcPr>
          <w:p w14:paraId="4BF7E8D1" w14:textId="77777777" w:rsidR="00EC168D" w:rsidRDefault="00EC168D" w:rsidP="0041294D">
            <w:pPr>
              <w:pStyle w:val="CRCoverPage"/>
              <w:spacing w:after="0"/>
              <w:rPr>
                <w:noProof/>
              </w:rPr>
            </w:pPr>
          </w:p>
        </w:tc>
      </w:tr>
      <w:tr w:rsidR="00EC168D" w14:paraId="3582648E" w14:textId="77777777" w:rsidTr="0041294D">
        <w:tc>
          <w:tcPr>
            <w:tcW w:w="9641" w:type="dxa"/>
            <w:gridSpan w:val="9"/>
            <w:tcBorders>
              <w:top w:val="single" w:sz="4" w:space="0" w:color="auto"/>
            </w:tcBorders>
          </w:tcPr>
          <w:p w14:paraId="4EB29EC9" w14:textId="77777777" w:rsidR="00EC168D" w:rsidRPr="00F25D98" w:rsidRDefault="00EC168D" w:rsidP="0041294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EC168D" w14:paraId="69FCAF82" w14:textId="77777777" w:rsidTr="0041294D">
        <w:tc>
          <w:tcPr>
            <w:tcW w:w="9641" w:type="dxa"/>
            <w:gridSpan w:val="9"/>
          </w:tcPr>
          <w:p w14:paraId="6658713A" w14:textId="77777777" w:rsidR="00EC168D" w:rsidRDefault="00EC168D" w:rsidP="0041294D">
            <w:pPr>
              <w:pStyle w:val="CRCoverPage"/>
              <w:spacing w:after="0"/>
              <w:rPr>
                <w:noProof/>
                <w:sz w:val="8"/>
                <w:szCs w:val="8"/>
              </w:rPr>
            </w:pPr>
          </w:p>
        </w:tc>
      </w:tr>
    </w:tbl>
    <w:p w14:paraId="1DE60E95" w14:textId="77777777" w:rsidR="00EC168D" w:rsidRDefault="00EC168D" w:rsidP="00EC168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C168D" w14:paraId="616054CB" w14:textId="77777777" w:rsidTr="0041294D">
        <w:tc>
          <w:tcPr>
            <w:tcW w:w="2835" w:type="dxa"/>
          </w:tcPr>
          <w:p w14:paraId="1DCA2360" w14:textId="77777777" w:rsidR="00EC168D" w:rsidRDefault="00EC168D" w:rsidP="0041294D">
            <w:pPr>
              <w:pStyle w:val="CRCoverPage"/>
              <w:tabs>
                <w:tab w:val="right" w:pos="2751"/>
              </w:tabs>
              <w:spacing w:after="0"/>
              <w:rPr>
                <w:b/>
                <w:i/>
                <w:noProof/>
              </w:rPr>
            </w:pPr>
            <w:r>
              <w:rPr>
                <w:b/>
                <w:i/>
                <w:noProof/>
              </w:rPr>
              <w:t>Proposed change affects:</w:t>
            </w:r>
          </w:p>
        </w:tc>
        <w:tc>
          <w:tcPr>
            <w:tcW w:w="1418" w:type="dxa"/>
          </w:tcPr>
          <w:p w14:paraId="6EBBEB05" w14:textId="77777777" w:rsidR="00EC168D" w:rsidRDefault="00EC168D" w:rsidP="0041294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341428" w14:textId="77777777" w:rsidR="00EC168D" w:rsidRDefault="00EC168D" w:rsidP="0041294D">
            <w:pPr>
              <w:pStyle w:val="CRCoverPage"/>
              <w:spacing w:after="0"/>
              <w:jc w:val="center"/>
              <w:rPr>
                <w:b/>
                <w:caps/>
                <w:noProof/>
              </w:rPr>
            </w:pPr>
          </w:p>
        </w:tc>
        <w:tc>
          <w:tcPr>
            <w:tcW w:w="709" w:type="dxa"/>
            <w:tcBorders>
              <w:left w:val="single" w:sz="4" w:space="0" w:color="auto"/>
            </w:tcBorders>
          </w:tcPr>
          <w:p w14:paraId="7AF60763" w14:textId="77777777" w:rsidR="00EC168D" w:rsidRDefault="00EC168D" w:rsidP="0041294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B865E65" w14:textId="77777777" w:rsidR="00EC168D" w:rsidRDefault="00EC168D" w:rsidP="0041294D">
            <w:pPr>
              <w:pStyle w:val="CRCoverPage"/>
              <w:spacing w:after="0"/>
              <w:jc w:val="center"/>
              <w:rPr>
                <w:b/>
                <w:caps/>
                <w:noProof/>
              </w:rPr>
            </w:pPr>
            <w:r>
              <w:rPr>
                <w:b/>
                <w:caps/>
                <w:noProof/>
              </w:rPr>
              <w:t>x</w:t>
            </w:r>
          </w:p>
        </w:tc>
        <w:tc>
          <w:tcPr>
            <w:tcW w:w="2126" w:type="dxa"/>
          </w:tcPr>
          <w:p w14:paraId="7CE02539" w14:textId="77777777" w:rsidR="00EC168D" w:rsidRDefault="00EC168D" w:rsidP="0041294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E01086C" w14:textId="77777777" w:rsidR="00EC168D" w:rsidRDefault="00EC168D" w:rsidP="0041294D">
            <w:pPr>
              <w:pStyle w:val="CRCoverPage"/>
              <w:spacing w:after="0"/>
              <w:jc w:val="center"/>
              <w:rPr>
                <w:b/>
                <w:caps/>
                <w:noProof/>
              </w:rPr>
            </w:pPr>
          </w:p>
        </w:tc>
        <w:tc>
          <w:tcPr>
            <w:tcW w:w="1418" w:type="dxa"/>
            <w:tcBorders>
              <w:left w:val="nil"/>
            </w:tcBorders>
          </w:tcPr>
          <w:p w14:paraId="48ACF5DE" w14:textId="77777777" w:rsidR="00EC168D" w:rsidRDefault="00EC168D" w:rsidP="0041294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E612F4C" w14:textId="77777777" w:rsidR="00EC168D" w:rsidRDefault="00EC168D" w:rsidP="0041294D">
            <w:pPr>
              <w:pStyle w:val="CRCoverPage"/>
              <w:spacing w:after="0"/>
              <w:jc w:val="center"/>
              <w:rPr>
                <w:b/>
                <w:bCs/>
                <w:caps/>
                <w:noProof/>
              </w:rPr>
            </w:pPr>
            <w:r>
              <w:rPr>
                <w:b/>
                <w:bCs/>
                <w:caps/>
                <w:noProof/>
              </w:rPr>
              <w:t>x</w:t>
            </w:r>
          </w:p>
        </w:tc>
      </w:tr>
    </w:tbl>
    <w:p w14:paraId="47A1D5F3" w14:textId="77777777" w:rsidR="00EC168D" w:rsidRDefault="00EC168D" w:rsidP="00EC168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C168D" w14:paraId="6DFBD19B" w14:textId="77777777" w:rsidTr="0041294D">
        <w:tc>
          <w:tcPr>
            <w:tcW w:w="9640" w:type="dxa"/>
            <w:gridSpan w:val="11"/>
          </w:tcPr>
          <w:p w14:paraId="26999BD4" w14:textId="77777777" w:rsidR="00EC168D" w:rsidRDefault="00EC168D" w:rsidP="0041294D">
            <w:pPr>
              <w:pStyle w:val="CRCoverPage"/>
              <w:spacing w:after="0"/>
              <w:rPr>
                <w:noProof/>
                <w:sz w:val="8"/>
                <w:szCs w:val="8"/>
              </w:rPr>
            </w:pPr>
          </w:p>
        </w:tc>
      </w:tr>
      <w:tr w:rsidR="00EC168D" w14:paraId="420DBC61" w14:textId="77777777" w:rsidTr="0041294D">
        <w:tc>
          <w:tcPr>
            <w:tcW w:w="1843" w:type="dxa"/>
            <w:tcBorders>
              <w:top w:val="single" w:sz="4" w:space="0" w:color="auto"/>
              <w:left w:val="single" w:sz="4" w:space="0" w:color="auto"/>
            </w:tcBorders>
          </w:tcPr>
          <w:p w14:paraId="70A50CFC" w14:textId="77777777" w:rsidR="00EC168D" w:rsidRDefault="00EC168D" w:rsidP="0041294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F00C1F" w14:textId="77777777" w:rsidR="00EC168D" w:rsidRDefault="00EC168D" w:rsidP="0041294D">
            <w:pPr>
              <w:pStyle w:val="CRCoverPage"/>
              <w:spacing w:after="0"/>
              <w:ind w:left="100"/>
              <w:rPr>
                <w:noProof/>
              </w:rPr>
            </w:pPr>
            <w:fldSimple w:instr=" DOCPROPERTY  CrTitle  \* MERGEFORMAT ">
              <w:r>
                <w:t>Further corrections to Annex A</w:t>
              </w:r>
            </w:fldSimple>
          </w:p>
        </w:tc>
      </w:tr>
      <w:tr w:rsidR="00EC168D" w14:paraId="79D45FF8" w14:textId="77777777" w:rsidTr="0041294D">
        <w:tc>
          <w:tcPr>
            <w:tcW w:w="1843" w:type="dxa"/>
            <w:tcBorders>
              <w:left w:val="single" w:sz="4" w:space="0" w:color="auto"/>
            </w:tcBorders>
          </w:tcPr>
          <w:p w14:paraId="2400BB25" w14:textId="77777777" w:rsidR="00EC168D" w:rsidRDefault="00EC168D" w:rsidP="0041294D">
            <w:pPr>
              <w:pStyle w:val="CRCoverPage"/>
              <w:spacing w:after="0"/>
              <w:rPr>
                <w:b/>
                <w:i/>
                <w:noProof/>
                <w:sz w:val="8"/>
                <w:szCs w:val="8"/>
              </w:rPr>
            </w:pPr>
          </w:p>
        </w:tc>
        <w:tc>
          <w:tcPr>
            <w:tcW w:w="7797" w:type="dxa"/>
            <w:gridSpan w:val="10"/>
            <w:tcBorders>
              <w:right w:val="single" w:sz="4" w:space="0" w:color="auto"/>
            </w:tcBorders>
          </w:tcPr>
          <w:p w14:paraId="4B182F1E" w14:textId="77777777" w:rsidR="00EC168D" w:rsidRDefault="00EC168D" w:rsidP="0041294D">
            <w:pPr>
              <w:pStyle w:val="CRCoverPage"/>
              <w:spacing w:after="0"/>
              <w:rPr>
                <w:noProof/>
                <w:sz w:val="8"/>
                <w:szCs w:val="8"/>
              </w:rPr>
            </w:pPr>
          </w:p>
        </w:tc>
      </w:tr>
      <w:tr w:rsidR="00EC168D" w14:paraId="4E7BAE54" w14:textId="77777777" w:rsidTr="0041294D">
        <w:tc>
          <w:tcPr>
            <w:tcW w:w="1843" w:type="dxa"/>
            <w:tcBorders>
              <w:left w:val="single" w:sz="4" w:space="0" w:color="auto"/>
            </w:tcBorders>
          </w:tcPr>
          <w:p w14:paraId="6372B7A2" w14:textId="77777777" w:rsidR="00EC168D" w:rsidRDefault="00EC168D" w:rsidP="0041294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2FBBC82" w14:textId="77777777" w:rsidR="00EC168D" w:rsidRDefault="00EC168D" w:rsidP="0041294D">
            <w:pPr>
              <w:pStyle w:val="CRCoverPage"/>
              <w:spacing w:after="0"/>
              <w:ind w:left="100"/>
              <w:rPr>
                <w:noProof/>
              </w:rPr>
            </w:pPr>
            <w:fldSimple w:instr=" DOCPROPERTY  SourceIfWg  \* MERGEFORMAT ">
              <w:r>
                <w:rPr>
                  <w:noProof/>
                </w:rPr>
                <w:t>Nokia, Fraunhofer IIS, Ericsson LM, Dolby Laboratories Inc.</w:t>
              </w:r>
            </w:fldSimple>
          </w:p>
        </w:tc>
      </w:tr>
      <w:tr w:rsidR="00EC168D" w14:paraId="49331CF9" w14:textId="77777777" w:rsidTr="0041294D">
        <w:tc>
          <w:tcPr>
            <w:tcW w:w="1843" w:type="dxa"/>
            <w:tcBorders>
              <w:left w:val="single" w:sz="4" w:space="0" w:color="auto"/>
            </w:tcBorders>
          </w:tcPr>
          <w:p w14:paraId="79DBA3F4" w14:textId="77777777" w:rsidR="00EC168D" w:rsidRDefault="00EC168D" w:rsidP="0041294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A2DC6DE" w14:textId="77777777" w:rsidR="00EC168D" w:rsidRDefault="00EC168D" w:rsidP="0041294D">
            <w:pPr>
              <w:pStyle w:val="CRCoverPage"/>
              <w:spacing w:after="0"/>
              <w:ind w:left="100"/>
              <w:rPr>
                <w:noProof/>
              </w:rPr>
            </w:pPr>
            <w:r>
              <w:t>S4</w:t>
            </w:r>
            <w:fldSimple w:instr=" DOCPROPERTY  SourceIfTsg  \* MERGEFORMAT "/>
          </w:p>
        </w:tc>
      </w:tr>
      <w:tr w:rsidR="00EC168D" w14:paraId="10D0788B" w14:textId="77777777" w:rsidTr="0041294D">
        <w:tc>
          <w:tcPr>
            <w:tcW w:w="1843" w:type="dxa"/>
            <w:tcBorders>
              <w:left w:val="single" w:sz="4" w:space="0" w:color="auto"/>
            </w:tcBorders>
          </w:tcPr>
          <w:p w14:paraId="48EB4CB4" w14:textId="77777777" w:rsidR="00EC168D" w:rsidRDefault="00EC168D" w:rsidP="0041294D">
            <w:pPr>
              <w:pStyle w:val="CRCoverPage"/>
              <w:spacing w:after="0"/>
              <w:rPr>
                <w:b/>
                <w:i/>
                <w:noProof/>
                <w:sz w:val="8"/>
                <w:szCs w:val="8"/>
              </w:rPr>
            </w:pPr>
          </w:p>
        </w:tc>
        <w:tc>
          <w:tcPr>
            <w:tcW w:w="7797" w:type="dxa"/>
            <w:gridSpan w:val="10"/>
            <w:tcBorders>
              <w:right w:val="single" w:sz="4" w:space="0" w:color="auto"/>
            </w:tcBorders>
          </w:tcPr>
          <w:p w14:paraId="05EA83D7" w14:textId="77777777" w:rsidR="00EC168D" w:rsidRDefault="00EC168D" w:rsidP="0041294D">
            <w:pPr>
              <w:pStyle w:val="CRCoverPage"/>
              <w:spacing w:after="0"/>
              <w:rPr>
                <w:noProof/>
                <w:sz w:val="8"/>
                <w:szCs w:val="8"/>
              </w:rPr>
            </w:pPr>
          </w:p>
        </w:tc>
      </w:tr>
      <w:tr w:rsidR="00EC168D" w14:paraId="60D823F8" w14:textId="77777777" w:rsidTr="0041294D">
        <w:tc>
          <w:tcPr>
            <w:tcW w:w="1843" w:type="dxa"/>
            <w:tcBorders>
              <w:left w:val="single" w:sz="4" w:space="0" w:color="auto"/>
            </w:tcBorders>
          </w:tcPr>
          <w:p w14:paraId="28AD3122" w14:textId="77777777" w:rsidR="00EC168D" w:rsidRDefault="00EC168D" w:rsidP="0041294D">
            <w:pPr>
              <w:pStyle w:val="CRCoverPage"/>
              <w:tabs>
                <w:tab w:val="right" w:pos="1759"/>
              </w:tabs>
              <w:spacing w:after="0"/>
              <w:rPr>
                <w:b/>
                <w:i/>
                <w:noProof/>
              </w:rPr>
            </w:pPr>
            <w:r>
              <w:rPr>
                <w:b/>
                <w:i/>
                <w:noProof/>
              </w:rPr>
              <w:t>Work item code:</w:t>
            </w:r>
          </w:p>
        </w:tc>
        <w:tc>
          <w:tcPr>
            <w:tcW w:w="3686" w:type="dxa"/>
            <w:gridSpan w:val="5"/>
            <w:shd w:val="pct30" w:color="FFFF00" w:fill="auto"/>
          </w:tcPr>
          <w:p w14:paraId="1742A784" w14:textId="77777777" w:rsidR="00EC168D" w:rsidRDefault="00EC168D" w:rsidP="0041294D">
            <w:pPr>
              <w:pStyle w:val="CRCoverPage"/>
              <w:spacing w:after="0"/>
              <w:ind w:left="100"/>
              <w:rPr>
                <w:noProof/>
              </w:rPr>
            </w:pPr>
            <w:fldSimple w:instr=" DOCPROPERTY  RelatedWis  \* MERGEFORMAT ">
              <w:r>
                <w:rPr>
                  <w:noProof/>
                </w:rPr>
                <w:t>IVAS_Codec</w:t>
              </w:r>
            </w:fldSimple>
          </w:p>
        </w:tc>
        <w:tc>
          <w:tcPr>
            <w:tcW w:w="567" w:type="dxa"/>
            <w:tcBorders>
              <w:left w:val="nil"/>
            </w:tcBorders>
          </w:tcPr>
          <w:p w14:paraId="73213556" w14:textId="77777777" w:rsidR="00EC168D" w:rsidRDefault="00EC168D" w:rsidP="0041294D">
            <w:pPr>
              <w:pStyle w:val="CRCoverPage"/>
              <w:spacing w:after="0"/>
              <w:ind w:right="100"/>
              <w:rPr>
                <w:noProof/>
              </w:rPr>
            </w:pPr>
          </w:p>
        </w:tc>
        <w:tc>
          <w:tcPr>
            <w:tcW w:w="1417" w:type="dxa"/>
            <w:gridSpan w:val="3"/>
            <w:tcBorders>
              <w:left w:val="nil"/>
            </w:tcBorders>
          </w:tcPr>
          <w:p w14:paraId="5C0821E5" w14:textId="77777777" w:rsidR="00EC168D" w:rsidRDefault="00EC168D" w:rsidP="0041294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F093F8F" w14:textId="77777777" w:rsidR="00EC168D" w:rsidRDefault="00EC168D" w:rsidP="0041294D">
            <w:pPr>
              <w:pStyle w:val="CRCoverPage"/>
              <w:spacing w:after="0"/>
              <w:ind w:left="100"/>
              <w:rPr>
                <w:noProof/>
              </w:rPr>
            </w:pPr>
            <w:fldSimple w:instr=" DOCPROPERTY  ResDate  \* MERGEFORMAT ">
              <w:r>
                <w:rPr>
                  <w:noProof/>
                </w:rPr>
                <w:t>2025-05-13</w:t>
              </w:r>
            </w:fldSimple>
          </w:p>
        </w:tc>
      </w:tr>
      <w:tr w:rsidR="00EC168D" w14:paraId="364507FE" w14:textId="77777777" w:rsidTr="0041294D">
        <w:tc>
          <w:tcPr>
            <w:tcW w:w="1843" w:type="dxa"/>
            <w:tcBorders>
              <w:left w:val="single" w:sz="4" w:space="0" w:color="auto"/>
            </w:tcBorders>
          </w:tcPr>
          <w:p w14:paraId="5EE8C4D2" w14:textId="77777777" w:rsidR="00EC168D" w:rsidRDefault="00EC168D" w:rsidP="0041294D">
            <w:pPr>
              <w:pStyle w:val="CRCoverPage"/>
              <w:spacing w:after="0"/>
              <w:rPr>
                <w:b/>
                <w:i/>
                <w:noProof/>
                <w:sz w:val="8"/>
                <w:szCs w:val="8"/>
              </w:rPr>
            </w:pPr>
          </w:p>
        </w:tc>
        <w:tc>
          <w:tcPr>
            <w:tcW w:w="1986" w:type="dxa"/>
            <w:gridSpan w:val="4"/>
          </w:tcPr>
          <w:p w14:paraId="22D3A36D" w14:textId="77777777" w:rsidR="00EC168D" w:rsidRDefault="00EC168D" w:rsidP="0041294D">
            <w:pPr>
              <w:pStyle w:val="CRCoverPage"/>
              <w:spacing w:after="0"/>
              <w:rPr>
                <w:noProof/>
                <w:sz w:val="8"/>
                <w:szCs w:val="8"/>
              </w:rPr>
            </w:pPr>
          </w:p>
        </w:tc>
        <w:tc>
          <w:tcPr>
            <w:tcW w:w="2267" w:type="dxa"/>
            <w:gridSpan w:val="2"/>
          </w:tcPr>
          <w:p w14:paraId="2C315F18" w14:textId="77777777" w:rsidR="00EC168D" w:rsidRDefault="00EC168D" w:rsidP="0041294D">
            <w:pPr>
              <w:pStyle w:val="CRCoverPage"/>
              <w:spacing w:after="0"/>
              <w:rPr>
                <w:noProof/>
                <w:sz w:val="8"/>
                <w:szCs w:val="8"/>
              </w:rPr>
            </w:pPr>
          </w:p>
        </w:tc>
        <w:tc>
          <w:tcPr>
            <w:tcW w:w="1417" w:type="dxa"/>
            <w:gridSpan w:val="3"/>
          </w:tcPr>
          <w:p w14:paraId="7D19F508" w14:textId="77777777" w:rsidR="00EC168D" w:rsidRDefault="00EC168D" w:rsidP="0041294D">
            <w:pPr>
              <w:pStyle w:val="CRCoverPage"/>
              <w:spacing w:after="0"/>
              <w:rPr>
                <w:noProof/>
                <w:sz w:val="8"/>
                <w:szCs w:val="8"/>
              </w:rPr>
            </w:pPr>
          </w:p>
        </w:tc>
        <w:tc>
          <w:tcPr>
            <w:tcW w:w="2127" w:type="dxa"/>
            <w:tcBorders>
              <w:right w:val="single" w:sz="4" w:space="0" w:color="auto"/>
            </w:tcBorders>
          </w:tcPr>
          <w:p w14:paraId="67DA2186" w14:textId="77777777" w:rsidR="00EC168D" w:rsidRDefault="00EC168D" w:rsidP="0041294D">
            <w:pPr>
              <w:pStyle w:val="CRCoverPage"/>
              <w:spacing w:after="0"/>
              <w:rPr>
                <w:noProof/>
                <w:sz w:val="8"/>
                <w:szCs w:val="8"/>
              </w:rPr>
            </w:pPr>
          </w:p>
        </w:tc>
      </w:tr>
      <w:tr w:rsidR="00EC168D" w14:paraId="02D332CD" w14:textId="77777777" w:rsidTr="0041294D">
        <w:trPr>
          <w:cantSplit/>
        </w:trPr>
        <w:tc>
          <w:tcPr>
            <w:tcW w:w="1843" w:type="dxa"/>
            <w:tcBorders>
              <w:left w:val="single" w:sz="4" w:space="0" w:color="auto"/>
            </w:tcBorders>
          </w:tcPr>
          <w:p w14:paraId="11506DD9" w14:textId="77777777" w:rsidR="00EC168D" w:rsidRDefault="00EC168D" w:rsidP="0041294D">
            <w:pPr>
              <w:pStyle w:val="CRCoverPage"/>
              <w:tabs>
                <w:tab w:val="right" w:pos="1759"/>
              </w:tabs>
              <w:spacing w:after="0"/>
              <w:rPr>
                <w:b/>
                <w:i/>
                <w:noProof/>
              </w:rPr>
            </w:pPr>
            <w:r>
              <w:rPr>
                <w:b/>
                <w:i/>
                <w:noProof/>
              </w:rPr>
              <w:t>Category:</w:t>
            </w:r>
          </w:p>
        </w:tc>
        <w:tc>
          <w:tcPr>
            <w:tcW w:w="851" w:type="dxa"/>
            <w:shd w:val="pct30" w:color="FFFF00" w:fill="auto"/>
          </w:tcPr>
          <w:p w14:paraId="5592D7C0" w14:textId="77777777" w:rsidR="00EC168D" w:rsidRDefault="00EC168D" w:rsidP="0041294D">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7D6BCA3F" w14:textId="77777777" w:rsidR="00EC168D" w:rsidRDefault="00EC168D" w:rsidP="0041294D">
            <w:pPr>
              <w:pStyle w:val="CRCoverPage"/>
              <w:spacing w:after="0"/>
              <w:rPr>
                <w:noProof/>
              </w:rPr>
            </w:pPr>
          </w:p>
        </w:tc>
        <w:tc>
          <w:tcPr>
            <w:tcW w:w="1417" w:type="dxa"/>
            <w:gridSpan w:val="3"/>
            <w:tcBorders>
              <w:left w:val="nil"/>
            </w:tcBorders>
          </w:tcPr>
          <w:p w14:paraId="2B3AC980" w14:textId="77777777" w:rsidR="00EC168D" w:rsidRDefault="00EC168D" w:rsidP="0041294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50FBA9" w14:textId="77777777" w:rsidR="00EC168D" w:rsidRDefault="00EC168D" w:rsidP="0041294D">
            <w:pPr>
              <w:pStyle w:val="CRCoverPage"/>
              <w:spacing w:after="0"/>
              <w:ind w:left="100"/>
              <w:rPr>
                <w:noProof/>
              </w:rPr>
            </w:pPr>
            <w:fldSimple w:instr=" DOCPROPERTY  Release  \* MERGEFORMAT ">
              <w:r>
                <w:rPr>
                  <w:noProof/>
                </w:rPr>
                <w:t>Rel-18</w:t>
              </w:r>
            </w:fldSimple>
          </w:p>
        </w:tc>
      </w:tr>
      <w:tr w:rsidR="00EC168D" w14:paraId="675D479D" w14:textId="77777777" w:rsidTr="0041294D">
        <w:tc>
          <w:tcPr>
            <w:tcW w:w="1843" w:type="dxa"/>
            <w:tcBorders>
              <w:left w:val="single" w:sz="4" w:space="0" w:color="auto"/>
              <w:bottom w:val="single" w:sz="4" w:space="0" w:color="auto"/>
            </w:tcBorders>
          </w:tcPr>
          <w:p w14:paraId="7B50A2FC" w14:textId="77777777" w:rsidR="00EC168D" w:rsidRDefault="00EC168D" w:rsidP="0041294D">
            <w:pPr>
              <w:pStyle w:val="CRCoverPage"/>
              <w:spacing w:after="0"/>
              <w:rPr>
                <w:b/>
                <w:i/>
                <w:noProof/>
              </w:rPr>
            </w:pPr>
          </w:p>
        </w:tc>
        <w:tc>
          <w:tcPr>
            <w:tcW w:w="4677" w:type="dxa"/>
            <w:gridSpan w:val="8"/>
            <w:tcBorders>
              <w:bottom w:val="single" w:sz="4" w:space="0" w:color="auto"/>
            </w:tcBorders>
          </w:tcPr>
          <w:p w14:paraId="5F898672" w14:textId="77777777" w:rsidR="00EC168D" w:rsidRDefault="00EC168D" w:rsidP="0041294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9F7BFB9" w14:textId="77777777" w:rsidR="00EC168D" w:rsidRDefault="00EC168D" w:rsidP="0041294D">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82DCCB" w14:textId="77777777" w:rsidR="00EC168D" w:rsidRPr="007C2097" w:rsidRDefault="00EC168D" w:rsidP="0041294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EC168D" w14:paraId="4848E909" w14:textId="77777777" w:rsidTr="0041294D">
        <w:tc>
          <w:tcPr>
            <w:tcW w:w="1843" w:type="dxa"/>
          </w:tcPr>
          <w:p w14:paraId="00913339" w14:textId="77777777" w:rsidR="00EC168D" w:rsidRDefault="00EC168D" w:rsidP="0041294D">
            <w:pPr>
              <w:pStyle w:val="CRCoverPage"/>
              <w:spacing w:after="0"/>
              <w:rPr>
                <w:b/>
                <w:i/>
                <w:noProof/>
                <w:sz w:val="8"/>
                <w:szCs w:val="8"/>
              </w:rPr>
            </w:pPr>
          </w:p>
        </w:tc>
        <w:tc>
          <w:tcPr>
            <w:tcW w:w="7797" w:type="dxa"/>
            <w:gridSpan w:val="10"/>
          </w:tcPr>
          <w:p w14:paraId="5D66B55F" w14:textId="77777777" w:rsidR="00EC168D" w:rsidRDefault="00EC168D" w:rsidP="0041294D">
            <w:pPr>
              <w:pStyle w:val="CRCoverPage"/>
              <w:spacing w:after="0"/>
              <w:rPr>
                <w:noProof/>
                <w:sz w:val="8"/>
                <w:szCs w:val="8"/>
              </w:rPr>
            </w:pPr>
          </w:p>
        </w:tc>
      </w:tr>
      <w:tr w:rsidR="00EC168D" w14:paraId="5174F97B" w14:textId="77777777" w:rsidTr="0041294D">
        <w:tc>
          <w:tcPr>
            <w:tcW w:w="2694" w:type="dxa"/>
            <w:gridSpan w:val="2"/>
            <w:tcBorders>
              <w:top w:val="single" w:sz="4" w:space="0" w:color="auto"/>
              <w:left w:val="single" w:sz="4" w:space="0" w:color="auto"/>
            </w:tcBorders>
          </w:tcPr>
          <w:p w14:paraId="3020D650" w14:textId="77777777" w:rsidR="00EC168D" w:rsidRDefault="00EC168D" w:rsidP="0041294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CA7EF2" w14:textId="77777777" w:rsidR="00EC168D" w:rsidRDefault="00EC168D" w:rsidP="0041294D">
            <w:pPr>
              <w:pStyle w:val="CRCoverPage"/>
              <w:spacing w:after="0"/>
              <w:ind w:left="100"/>
              <w:rPr>
                <w:noProof/>
              </w:rPr>
            </w:pPr>
            <w:r w:rsidRPr="46423F44">
              <w:rPr>
                <w:noProof/>
              </w:rPr>
              <w:t>Split rendering support is missing for the IVAS payload format. Many features enabled with new PI types. Readability for certain figures and payload parsing needs improvement. E byte would be full with the current types without extension capabilites. Negotiation parameter ims is colliding with similarly named parameter and needs renaming.</w:t>
            </w:r>
          </w:p>
        </w:tc>
      </w:tr>
      <w:tr w:rsidR="00EC168D" w14:paraId="2E30BB10" w14:textId="77777777" w:rsidTr="0041294D">
        <w:tc>
          <w:tcPr>
            <w:tcW w:w="2694" w:type="dxa"/>
            <w:gridSpan w:val="2"/>
            <w:tcBorders>
              <w:left w:val="single" w:sz="4" w:space="0" w:color="auto"/>
            </w:tcBorders>
          </w:tcPr>
          <w:p w14:paraId="0F93CF5C" w14:textId="77777777" w:rsidR="00EC168D" w:rsidRDefault="00EC168D" w:rsidP="0041294D">
            <w:pPr>
              <w:pStyle w:val="CRCoverPage"/>
              <w:spacing w:after="0"/>
              <w:rPr>
                <w:b/>
                <w:i/>
                <w:noProof/>
                <w:sz w:val="8"/>
                <w:szCs w:val="8"/>
              </w:rPr>
            </w:pPr>
          </w:p>
        </w:tc>
        <w:tc>
          <w:tcPr>
            <w:tcW w:w="6946" w:type="dxa"/>
            <w:gridSpan w:val="9"/>
            <w:tcBorders>
              <w:right w:val="single" w:sz="4" w:space="0" w:color="auto"/>
            </w:tcBorders>
          </w:tcPr>
          <w:p w14:paraId="3486B093" w14:textId="77777777" w:rsidR="00EC168D" w:rsidRDefault="00EC168D" w:rsidP="0041294D">
            <w:pPr>
              <w:pStyle w:val="CRCoverPage"/>
              <w:spacing w:after="0"/>
              <w:rPr>
                <w:noProof/>
                <w:sz w:val="8"/>
                <w:szCs w:val="8"/>
              </w:rPr>
            </w:pPr>
          </w:p>
        </w:tc>
      </w:tr>
      <w:tr w:rsidR="00EC168D" w14:paraId="6E7705CA" w14:textId="77777777" w:rsidTr="0041294D">
        <w:tc>
          <w:tcPr>
            <w:tcW w:w="2694" w:type="dxa"/>
            <w:gridSpan w:val="2"/>
            <w:tcBorders>
              <w:left w:val="single" w:sz="4" w:space="0" w:color="auto"/>
            </w:tcBorders>
          </w:tcPr>
          <w:p w14:paraId="1E852F7A" w14:textId="77777777" w:rsidR="00EC168D" w:rsidRDefault="00EC168D" w:rsidP="0041294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7B2CEA" w14:textId="77777777" w:rsidR="00EC168D" w:rsidRDefault="00EC168D" w:rsidP="0041294D">
            <w:pPr>
              <w:pStyle w:val="CRCoverPage"/>
              <w:spacing w:after="0"/>
              <w:ind w:left="100"/>
              <w:rPr>
                <w:noProof/>
              </w:rPr>
            </w:pPr>
            <w:r w:rsidRPr="46423F44">
              <w:rPr>
                <w:noProof/>
              </w:rPr>
              <w:t>Added Split rendering support, support for reverse direction PI data, readability improvements for figures, payload parsing clause, E byte ET field extended to 3 bits, many new PI data types, ims/ivas-mode-switch parameter renamed to mono-init.</w:t>
            </w:r>
          </w:p>
        </w:tc>
      </w:tr>
      <w:tr w:rsidR="00EC168D" w14:paraId="25D48974" w14:textId="77777777" w:rsidTr="0041294D">
        <w:tc>
          <w:tcPr>
            <w:tcW w:w="2694" w:type="dxa"/>
            <w:gridSpan w:val="2"/>
            <w:tcBorders>
              <w:left w:val="single" w:sz="4" w:space="0" w:color="auto"/>
            </w:tcBorders>
          </w:tcPr>
          <w:p w14:paraId="67260F17" w14:textId="77777777" w:rsidR="00EC168D" w:rsidRDefault="00EC168D" w:rsidP="0041294D">
            <w:pPr>
              <w:pStyle w:val="CRCoverPage"/>
              <w:spacing w:after="0"/>
              <w:rPr>
                <w:b/>
                <w:i/>
                <w:noProof/>
                <w:sz w:val="8"/>
                <w:szCs w:val="8"/>
              </w:rPr>
            </w:pPr>
          </w:p>
        </w:tc>
        <w:tc>
          <w:tcPr>
            <w:tcW w:w="6946" w:type="dxa"/>
            <w:gridSpan w:val="9"/>
            <w:tcBorders>
              <w:right w:val="single" w:sz="4" w:space="0" w:color="auto"/>
            </w:tcBorders>
          </w:tcPr>
          <w:p w14:paraId="3A1DD72C" w14:textId="77777777" w:rsidR="00EC168D" w:rsidRDefault="00EC168D" w:rsidP="0041294D">
            <w:pPr>
              <w:pStyle w:val="CRCoverPage"/>
              <w:spacing w:after="0"/>
              <w:rPr>
                <w:noProof/>
                <w:sz w:val="8"/>
                <w:szCs w:val="8"/>
              </w:rPr>
            </w:pPr>
          </w:p>
        </w:tc>
      </w:tr>
      <w:tr w:rsidR="00EC168D" w14:paraId="02D7BA9A" w14:textId="77777777" w:rsidTr="0041294D">
        <w:tc>
          <w:tcPr>
            <w:tcW w:w="2694" w:type="dxa"/>
            <w:gridSpan w:val="2"/>
            <w:tcBorders>
              <w:left w:val="single" w:sz="4" w:space="0" w:color="auto"/>
              <w:bottom w:val="single" w:sz="4" w:space="0" w:color="auto"/>
            </w:tcBorders>
          </w:tcPr>
          <w:p w14:paraId="65A9F224" w14:textId="77777777" w:rsidR="00EC168D" w:rsidRDefault="00EC168D" w:rsidP="0041294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3BB4876" w14:textId="77777777" w:rsidR="00EC168D" w:rsidRDefault="00EC168D" w:rsidP="0041294D">
            <w:pPr>
              <w:pStyle w:val="CRCoverPage"/>
              <w:spacing w:after="0"/>
              <w:ind w:left="100"/>
              <w:rPr>
                <w:noProof/>
              </w:rPr>
            </w:pPr>
            <w:r w:rsidRPr="46423F44">
              <w:rPr>
                <w:noProof/>
              </w:rPr>
              <w:t>There would be no Split rendering support in IVAS payload, subsequent E byte signalling would be full without future extensibility, similarly named parameters would be confusing.</w:t>
            </w:r>
          </w:p>
        </w:tc>
      </w:tr>
      <w:tr w:rsidR="00EC168D" w14:paraId="3AF988E7" w14:textId="77777777" w:rsidTr="0041294D">
        <w:tc>
          <w:tcPr>
            <w:tcW w:w="2694" w:type="dxa"/>
            <w:gridSpan w:val="2"/>
          </w:tcPr>
          <w:p w14:paraId="291E505B" w14:textId="77777777" w:rsidR="00EC168D" w:rsidRDefault="00EC168D" w:rsidP="0041294D">
            <w:pPr>
              <w:pStyle w:val="CRCoverPage"/>
              <w:spacing w:after="0"/>
              <w:rPr>
                <w:b/>
                <w:i/>
                <w:noProof/>
                <w:sz w:val="8"/>
                <w:szCs w:val="8"/>
              </w:rPr>
            </w:pPr>
          </w:p>
        </w:tc>
        <w:tc>
          <w:tcPr>
            <w:tcW w:w="6946" w:type="dxa"/>
            <w:gridSpan w:val="9"/>
          </w:tcPr>
          <w:p w14:paraId="0AFD8590" w14:textId="77777777" w:rsidR="00EC168D" w:rsidRDefault="00EC168D" w:rsidP="0041294D">
            <w:pPr>
              <w:pStyle w:val="CRCoverPage"/>
              <w:spacing w:after="0"/>
              <w:rPr>
                <w:noProof/>
                <w:sz w:val="8"/>
                <w:szCs w:val="8"/>
              </w:rPr>
            </w:pPr>
          </w:p>
        </w:tc>
      </w:tr>
      <w:tr w:rsidR="00EC168D" w14:paraId="27B69C90" w14:textId="77777777" w:rsidTr="0041294D">
        <w:tc>
          <w:tcPr>
            <w:tcW w:w="2694" w:type="dxa"/>
            <w:gridSpan w:val="2"/>
            <w:tcBorders>
              <w:top w:val="single" w:sz="4" w:space="0" w:color="auto"/>
              <w:left w:val="single" w:sz="4" w:space="0" w:color="auto"/>
            </w:tcBorders>
          </w:tcPr>
          <w:p w14:paraId="1205EA7A" w14:textId="77777777" w:rsidR="00EC168D" w:rsidRDefault="00EC168D" w:rsidP="0041294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00F4A9" w14:textId="77777777" w:rsidR="00EC168D" w:rsidRDefault="00EC168D" w:rsidP="0041294D">
            <w:pPr>
              <w:pStyle w:val="CRCoverPage"/>
              <w:spacing w:after="0"/>
              <w:ind w:left="100"/>
              <w:rPr>
                <w:noProof/>
              </w:rPr>
            </w:pPr>
            <w:r>
              <w:rPr>
                <w:noProof/>
              </w:rPr>
              <w:t>A.3, A.4</w:t>
            </w:r>
          </w:p>
        </w:tc>
      </w:tr>
      <w:tr w:rsidR="00EC168D" w14:paraId="2619F33B" w14:textId="77777777" w:rsidTr="0041294D">
        <w:tc>
          <w:tcPr>
            <w:tcW w:w="2694" w:type="dxa"/>
            <w:gridSpan w:val="2"/>
            <w:tcBorders>
              <w:left w:val="single" w:sz="4" w:space="0" w:color="auto"/>
            </w:tcBorders>
          </w:tcPr>
          <w:p w14:paraId="23A0F763" w14:textId="77777777" w:rsidR="00EC168D" w:rsidRDefault="00EC168D" w:rsidP="0041294D">
            <w:pPr>
              <w:pStyle w:val="CRCoverPage"/>
              <w:spacing w:after="0"/>
              <w:rPr>
                <w:b/>
                <w:i/>
                <w:noProof/>
                <w:sz w:val="8"/>
                <w:szCs w:val="8"/>
              </w:rPr>
            </w:pPr>
          </w:p>
        </w:tc>
        <w:tc>
          <w:tcPr>
            <w:tcW w:w="6946" w:type="dxa"/>
            <w:gridSpan w:val="9"/>
            <w:tcBorders>
              <w:right w:val="single" w:sz="4" w:space="0" w:color="auto"/>
            </w:tcBorders>
          </w:tcPr>
          <w:p w14:paraId="713F57D8" w14:textId="77777777" w:rsidR="00EC168D" w:rsidRDefault="00EC168D" w:rsidP="0041294D">
            <w:pPr>
              <w:pStyle w:val="CRCoverPage"/>
              <w:spacing w:after="0"/>
              <w:rPr>
                <w:noProof/>
                <w:sz w:val="8"/>
                <w:szCs w:val="8"/>
              </w:rPr>
            </w:pPr>
          </w:p>
        </w:tc>
      </w:tr>
      <w:tr w:rsidR="00EC168D" w14:paraId="3501DFAB" w14:textId="77777777" w:rsidTr="0041294D">
        <w:tc>
          <w:tcPr>
            <w:tcW w:w="2694" w:type="dxa"/>
            <w:gridSpan w:val="2"/>
            <w:tcBorders>
              <w:left w:val="single" w:sz="4" w:space="0" w:color="auto"/>
            </w:tcBorders>
          </w:tcPr>
          <w:p w14:paraId="4C94D85A" w14:textId="77777777" w:rsidR="00EC168D" w:rsidRDefault="00EC168D" w:rsidP="0041294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53CDE33" w14:textId="77777777" w:rsidR="00EC168D" w:rsidRDefault="00EC168D" w:rsidP="0041294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24F46A" w14:textId="77777777" w:rsidR="00EC168D" w:rsidRDefault="00EC168D" w:rsidP="0041294D">
            <w:pPr>
              <w:pStyle w:val="CRCoverPage"/>
              <w:spacing w:after="0"/>
              <w:jc w:val="center"/>
              <w:rPr>
                <w:b/>
                <w:caps/>
                <w:noProof/>
              </w:rPr>
            </w:pPr>
            <w:r>
              <w:rPr>
                <w:b/>
                <w:caps/>
                <w:noProof/>
              </w:rPr>
              <w:t>N</w:t>
            </w:r>
          </w:p>
        </w:tc>
        <w:tc>
          <w:tcPr>
            <w:tcW w:w="2977" w:type="dxa"/>
            <w:gridSpan w:val="4"/>
          </w:tcPr>
          <w:p w14:paraId="23C14E97" w14:textId="77777777" w:rsidR="00EC168D" w:rsidRDefault="00EC168D" w:rsidP="0041294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9F0C6A7" w14:textId="77777777" w:rsidR="00EC168D" w:rsidRDefault="00EC168D" w:rsidP="0041294D">
            <w:pPr>
              <w:pStyle w:val="CRCoverPage"/>
              <w:spacing w:after="0"/>
              <w:ind w:left="99"/>
              <w:rPr>
                <w:noProof/>
              </w:rPr>
            </w:pPr>
          </w:p>
        </w:tc>
      </w:tr>
      <w:tr w:rsidR="00EC168D" w14:paraId="4BE3B650" w14:textId="77777777" w:rsidTr="0041294D">
        <w:tc>
          <w:tcPr>
            <w:tcW w:w="2694" w:type="dxa"/>
            <w:gridSpan w:val="2"/>
            <w:tcBorders>
              <w:left w:val="single" w:sz="4" w:space="0" w:color="auto"/>
            </w:tcBorders>
          </w:tcPr>
          <w:p w14:paraId="23EE6549" w14:textId="77777777" w:rsidR="00EC168D" w:rsidRDefault="00EC168D" w:rsidP="0041294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BB063E9" w14:textId="77777777" w:rsidR="00EC168D" w:rsidRDefault="00EC168D" w:rsidP="0041294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F59294" w14:textId="77777777" w:rsidR="00EC168D" w:rsidRDefault="00EC168D" w:rsidP="0041294D">
            <w:pPr>
              <w:pStyle w:val="CRCoverPage"/>
              <w:spacing w:after="0"/>
              <w:jc w:val="center"/>
              <w:rPr>
                <w:b/>
                <w:caps/>
                <w:noProof/>
              </w:rPr>
            </w:pPr>
          </w:p>
        </w:tc>
        <w:tc>
          <w:tcPr>
            <w:tcW w:w="2977" w:type="dxa"/>
            <w:gridSpan w:val="4"/>
          </w:tcPr>
          <w:p w14:paraId="5004DC54" w14:textId="77777777" w:rsidR="00EC168D" w:rsidRDefault="00EC168D" w:rsidP="0041294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58574EE" w14:textId="77777777" w:rsidR="00EC168D" w:rsidRDefault="00EC168D" w:rsidP="0041294D">
            <w:pPr>
              <w:pStyle w:val="CRCoverPage"/>
              <w:spacing w:after="0"/>
              <w:ind w:left="99"/>
              <w:rPr>
                <w:noProof/>
              </w:rPr>
            </w:pPr>
            <w:r>
              <w:rPr>
                <w:noProof/>
              </w:rPr>
              <w:t xml:space="preserve">TS 26.114 </w:t>
            </w:r>
          </w:p>
        </w:tc>
      </w:tr>
      <w:tr w:rsidR="00EC168D" w14:paraId="41F664B9" w14:textId="77777777" w:rsidTr="0041294D">
        <w:tc>
          <w:tcPr>
            <w:tcW w:w="2694" w:type="dxa"/>
            <w:gridSpan w:val="2"/>
            <w:tcBorders>
              <w:left w:val="single" w:sz="4" w:space="0" w:color="auto"/>
            </w:tcBorders>
          </w:tcPr>
          <w:p w14:paraId="79D5EB75" w14:textId="77777777" w:rsidR="00EC168D" w:rsidRDefault="00EC168D" w:rsidP="0041294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EB6E3E3" w14:textId="77777777" w:rsidR="00EC168D" w:rsidRDefault="00EC168D" w:rsidP="004129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514305" w14:textId="77777777" w:rsidR="00EC168D" w:rsidRDefault="00EC168D" w:rsidP="0041294D">
            <w:pPr>
              <w:pStyle w:val="CRCoverPage"/>
              <w:spacing w:after="0"/>
              <w:jc w:val="center"/>
              <w:rPr>
                <w:b/>
                <w:caps/>
                <w:noProof/>
              </w:rPr>
            </w:pPr>
            <w:r>
              <w:rPr>
                <w:b/>
                <w:caps/>
                <w:noProof/>
              </w:rPr>
              <w:t>x</w:t>
            </w:r>
          </w:p>
        </w:tc>
        <w:tc>
          <w:tcPr>
            <w:tcW w:w="2977" w:type="dxa"/>
            <w:gridSpan w:val="4"/>
          </w:tcPr>
          <w:p w14:paraId="6D850290" w14:textId="77777777" w:rsidR="00EC168D" w:rsidRDefault="00EC168D" w:rsidP="0041294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2C02FCC" w14:textId="77777777" w:rsidR="00EC168D" w:rsidRDefault="00EC168D" w:rsidP="0041294D">
            <w:pPr>
              <w:pStyle w:val="CRCoverPage"/>
              <w:spacing w:after="0"/>
              <w:ind w:left="99"/>
              <w:rPr>
                <w:noProof/>
              </w:rPr>
            </w:pPr>
            <w:r>
              <w:rPr>
                <w:noProof/>
              </w:rPr>
              <w:t xml:space="preserve">TS/TR ... CR ... </w:t>
            </w:r>
          </w:p>
        </w:tc>
      </w:tr>
      <w:tr w:rsidR="00EC168D" w14:paraId="35EB27EB" w14:textId="77777777" w:rsidTr="0041294D">
        <w:tc>
          <w:tcPr>
            <w:tcW w:w="2694" w:type="dxa"/>
            <w:gridSpan w:val="2"/>
            <w:tcBorders>
              <w:left w:val="single" w:sz="4" w:space="0" w:color="auto"/>
            </w:tcBorders>
          </w:tcPr>
          <w:p w14:paraId="2482EF37" w14:textId="77777777" w:rsidR="00EC168D" w:rsidRDefault="00EC168D" w:rsidP="0041294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E1FDAEF" w14:textId="77777777" w:rsidR="00EC168D" w:rsidRDefault="00EC168D" w:rsidP="004129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1EE761" w14:textId="77777777" w:rsidR="00EC168D" w:rsidRDefault="00EC168D" w:rsidP="0041294D">
            <w:pPr>
              <w:pStyle w:val="CRCoverPage"/>
              <w:spacing w:after="0"/>
              <w:jc w:val="center"/>
              <w:rPr>
                <w:b/>
                <w:caps/>
                <w:noProof/>
              </w:rPr>
            </w:pPr>
            <w:r>
              <w:rPr>
                <w:b/>
                <w:caps/>
                <w:noProof/>
              </w:rPr>
              <w:t>x</w:t>
            </w:r>
          </w:p>
        </w:tc>
        <w:tc>
          <w:tcPr>
            <w:tcW w:w="2977" w:type="dxa"/>
            <w:gridSpan w:val="4"/>
          </w:tcPr>
          <w:p w14:paraId="379F44F0" w14:textId="77777777" w:rsidR="00EC168D" w:rsidRDefault="00EC168D" w:rsidP="0041294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476B6" w14:textId="77777777" w:rsidR="00EC168D" w:rsidRDefault="00EC168D" w:rsidP="0041294D">
            <w:pPr>
              <w:pStyle w:val="CRCoverPage"/>
              <w:spacing w:after="0"/>
              <w:ind w:left="99"/>
              <w:rPr>
                <w:noProof/>
              </w:rPr>
            </w:pPr>
            <w:r>
              <w:rPr>
                <w:noProof/>
              </w:rPr>
              <w:t xml:space="preserve">TS/TR ... CR ... </w:t>
            </w:r>
          </w:p>
        </w:tc>
      </w:tr>
      <w:tr w:rsidR="00EC168D" w14:paraId="6C5074D3" w14:textId="77777777" w:rsidTr="0041294D">
        <w:tc>
          <w:tcPr>
            <w:tcW w:w="2694" w:type="dxa"/>
            <w:gridSpan w:val="2"/>
            <w:tcBorders>
              <w:left w:val="single" w:sz="4" w:space="0" w:color="auto"/>
            </w:tcBorders>
          </w:tcPr>
          <w:p w14:paraId="19672955" w14:textId="77777777" w:rsidR="00EC168D" w:rsidRDefault="00EC168D" w:rsidP="0041294D">
            <w:pPr>
              <w:pStyle w:val="CRCoverPage"/>
              <w:spacing w:after="0"/>
              <w:rPr>
                <w:b/>
                <w:i/>
                <w:noProof/>
              </w:rPr>
            </w:pPr>
          </w:p>
        </w:tc>
        <w:tc>
          <w:tcPr>
            <w:tcW w:w="6946" w:type="dxa"/>
            <w:gridSpan w:val="9"/>
            <w:tcBorders>
              <w:right w:val="single" w:sz="4" w:space="0" w:color="auto"/>
            </w:tcBorders>
          </w:tcPr>
          <w:p w14:paraId="25A955E2" w14:textId="77777777" w:rsidR="00EC168D" w:rsidRDefault="00EC168D" w:rsidP="0041294D">
            <w:pPr>
              <w:pStyle w:val="CRCoverPage"/>
              <w:spacing w:after="0"/>
              <w:rPr>
                <w:noProof/>
              </w:rPr>
            </w:pPr>
          </w:p>
        </w:tc>
      </w:tr>
      <w:tr w:rsidR="00EC168D" w14:paraId="10307E94" w14:textId="77777777" w:rsidTr="0041294D">
        <w:tc>
          <w:tcPr>
            <w:tcW w:w="2694" w:type="dxa"/>
            <w:gridSpan w:val="2"/>
            <w:tcBorders>
              <w:left w:val="single" w:sz="4" w:space="0" w:color="auto"/>
              <w:bottom w:val="single" w:sz="4" w:space="0" w:color="auto"/>
            </w:tcBorders>
          </w:tcPr>
          <w:p w14:paraId="659EA58E" w14:textId="77777777" w:rsidR="00EC168D" w:rsidRDefault="00EC168D" w:rsidP="0041294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2422FCD" w14:textId="77777777" w:rsidR="00EC168D" w:rsidRDefault="00EC168D" w:rsidP="0041294D">
            <w:pPr>
              <w:pStyle w:val="CRCoverPage"/>
              <w:spacing w:after="0"/>
              <w:ind w:left="100"/>
              <w:rPr>
                <w:noProof/>
              </w:rPr>
            </w:pPr>
          </w:p>
        </w:tc>
      </w:tr>
      <w:tr w:rsidR="00EC168D" w:rsidRPr="008863B9" w14:paraId="0018FD56" w14:textId="77777777" w:rsidTr="0041294D">
        <w:tc>
          <w:tcPr>
            <w:tcW w:w="2694" w:type="dxa"/>
            <w:gridSpan w:val="2"/>
            <w:tcBorders>
              <w:top w:val="single" w:sz="4" w:space="0" w:color="auto"/>
              <w:bottom w:val="single" w:sz="4" w:space="0" w:color="auto"/>
            </w:tcBorders>
          </w:tcPr>
          <w:p w14:paraId="2F74A299" w14:textId="77777777" w:rsidR="00EC168D" w:rsidRPr="008863B9" w:rsidRDefault="00EC168D" w:rsidP="0041294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88E8F37" w14:textId="77777777" w:rsidR="00EC168D" w:rsidRPr="008863B9" w:rsidRDefault="00EC168D" w:rsidP="0041294D">
            <w:pPr>
              <w:pStyle w:val="CRCoverPage"/>
              <w:spacing w:after="0"/>
              <w:ind w:left="100"/>
              <w:rPr>
                <w:noProof/>
                <w:sz w:val="8"/>
                <w:szCs w:val="8"/>
              </w:rPr>
            </w:pPr>
          </w:p>
        </w:tc>
      </w:tr>
      <w:tr w:rsidR="00EC168D" w14:paraId="588C2AD7" w14:textId="77777777" w:rsidTr="0041294D">
        <w:tc>
          <w:tcPr>
            <w:tcW w:w="2694" w:type="dxa"/>
            <w:gridSpan w:val="2"/>
            <w:tcBorders>
              <w:top w:val="single" w:sz="4" w:space="0" w:color="auto"/>
              <w:left w:val="single" w:sz="4" w:space="0" w:color="auto"/>
              <w:bottom w:val="single" w:sz="4" w:space="0" w:color="auto"/>
            </w:tcBorders>
          </w:tcPr>
          <w:p w14:paraId="59BB833D" w14:textId="77777777" w:rsidR="00EC168D" w:rsidRDefault="00EC168D" w:rsidP="0041294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9A6A171" w14:textId="77777777" w:rsidR="00EC168D" w:rsidRDefault="00EC168D" w:rsidP="0041294D">
            <w:pPr>
              <w:pStyle w:val="CRCoverPage"/>
              <w:spacing w:after="0"/>
              <w:ind w:left="100"/>
              <w:rPr>
                <w:noProof/>
              </w:rPr>
            </w:pPr>
          </w:p>
        </w:tc>
      </w:tr>
    </w:tbl>
    <w:p w14:paraId="14545C31" w14:textId="77777777" w:rsidR="00EC168D" w:rsidRDefault="00EC168D" w:rsidP="00EC168D">
      <w:pPr>
        <w:pStyle w:val="CRCoverPage"/>
        <w:spacing w:after="0"/>
        <w:rPr>
          <w:noProof/>
          <w:sz w:val="8"/>
          <w:szCs w:val="8"/>
        </w:rPr>
      </w:pPr>
    </w:p>
    <w:p w14:paraId="436B88C9" w14:textId="77777777" w:rsidR="004B5FEC" w:rsidRDefault="004B5FEC" w:rsidP="004B5FEC">
      <w:pPr>
        <w:pStyle w:val="CRCoverPage"/>
        <w:spacing w:after="0"/>
        <w:rPr>
          <w:noProof/>
          <w:sz w:val="8"/>
          <w:szCs w:val="8"/>
        </w:rPr>
      </w:pPr>
    </w:p>
    <w:p w14:paraId="0F6B5759" w14:textId="77777777" w:rsidR="004B5FEC" w:rsidRDefault="004B5FEC" w:rsidP="004B5FEC">
      <w:pPr>
        <w:spacing w:after="0"/>
        <w:rPr>
          <w:noProof/>
        </w:rPr>
      </w:pPr>
      <w:r>
        <w:rPr>
          <w:noProof/>
        </w:rPr>
        <w:br w:type="page"/>
      </w:r>
    </w:p>
    <w:p w14:paraId="7F1BCC5E" w14:textId="77777777" w:rsidR="0017030B" w:rsidRDefault="0017030B" w:rsidP="0017030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lastRenderedPageBreak/>
        <w:t xml:space="preserve">CHANGE </w:t>
      </w:r>
      <w:r>
        <w:rPr>
          <w:noProof/>
        </w:rPr>
        <w:fldChar w:fldCharType="begin"/>
      </w:r>
      <w:r>
        <w:rPr>
          <w:noProof/>
        </w:rPr>
        <w:instrText xml:space="preserve"> SEQ NumChange </w:instrText>
      </w:r>
      <w:r>
        <w:rPr>
          <w:noProof/>
        </w:rPr>
        <w:fldChar w:fldCharType="separate"/>
      </w:r>
      <w:r>
        <w:rPr>
          <w:noProof/>
        </w:rPr>
        <w:t>1</w:t>
      </w:r>
      <w:r>
        <w:rPr>
          <w:noProof/>
        </w:rPr>
        <w:fldChar w:fldCharType="end"/>
      </w:r>
    </w:p>
    <w:p w14:paraId="4DB73ED7" w14:textId="24029A05" w:rsidR="00101A87" w:rsidRPr="00B32C7F" w:rsidRDefault="00101A87"/>
    <w:p w14:paraId="29A71C3D" w14:textId="20075B60" w:rsidR="00A1589D" w:rsidRPr="00B32C7F" w:rsidRDefault="002A31BE" w:rsidP="002A31BE">
      <w:pPr>
        <w:pStyle w:val="Heading8"/>
      </w:pPr>
      <w:bookmarkStart w:id="1" w:name="_CRAnnexAnormative"/>
      <w:bookmarkStart w:id="2" w:name="_Ref149997905"/>
      <w:bookmarkStart w:id="3" w:name="_Toc152693875"/>
      <w:bookmarkStart w:id="4" w:name="_Toc156491188"/>
      <w:bookmarkStart w:id="5" w:name="_Toc156814962"/>
      <w:bookmarkStart w:id="6" w:name="_Toc157154173"/>
      <w:bookmarkStart w:id="7" w:name="_Toc187501849"/>
      <w:bookmarkEnd w:id="1"/>
      <w:r w:rsidRPr="00B32C7F">
        <w:t xml:space="preserve">Annex A </w:t>
      </w:r>
      <w:r w:rsidR="00101A87" w:rsidRPr="00B32C7F">
        <w:t>(normative</w:t>
      </w:r>
      <w:r w:rsidR="00A1589D" w:rsidRPr="00B32C7F">
        <w:t>):</w:t>
      </w:r>
      <w:r w:rsidR="00A1589D" w:rsidRPr="00B32C7F">
        <w:br/>
        <w:t xml:space="preserve">RTP </w:t>
      </w:r>
      <w:r w:rsidR="001A0CB6" w:rsidRPr="00B32C7F">
        <w:t>Payload Format and SDP Parameters</w:t>
      </w:r>
      <w:bookmarkEnd w:id="2"/>
      <w:bookmarkEnd w:id="3"/>
      <w:bookmarkEnd w:id="4"/>
      <w:bookmarkEnd w:id="5"/>
      <w:bookmarkEnd w:id="6"/>
      <w:bookmarkEnd w:id="7"/>
    </w:p>
    <w:p w14:paraId="0F09D8E4" w14:textId="77777777" w:rsidR="00D35334" w:rsidRPr="00B32C7F" w:rsidRDefault="00D35334" w:rsidP="00BC10DF">
      <w:pPr>
        <w:pStyle w:val="Heading1"/>
      </w:pPr>
      <w:bookmarkStart w:id="8" w:name="_CRA_1"/>
      <w:bookmarkStart w:id="9" w:name="_Toc157154174"/>
      <w:bookmarkStart w:id="10" w:name="_Toc187501850"/>
      <w:bookmarkEnd w:id="8"/>
      <w:r w:rsidRPr="00B32C7F">
        <w:t>A.1</w:t>
      </w:r>
      <w:r w:rsidRPr="00B32C7F">
        <w:tab/>
        <w:t>Introduction</w:t>
      </w:r>
      <w:bookmarkEnd w:id="9"/>
      <w:bookmarkEnd w:id="10"/>
    </w:p>
    <w:p w14:paraId="265E1079" w14:textId="552A0E0B" w:rsidR="002F2B45" w:rsidRPr="00B32C7F" w:rsidRDefault="002F2B45" w:rsidP="002F2B45">
      <w:r w:rsidRPr="00B32C7F">
        <w:t>This annex describes a generic RTP payload format and SDP parameters for the Immersive Voice and Audio Services (IVAS) codec for mobile communication [6]. The IVAS RTP packets consist of the RTP header, and the IVAS payload. The IVAS payload consists of IVAS-specific payload header</w:t>
      </w:r>
      <w:r>
        <w:t>,</w:t>
      </w:r>
      <w:r w:rsidRPr="00B32C7F">
        <w:t xml:space="preserve"> frame data</w:t>
      </w:r>
      <w:r>
        <w:t>, and optionally processing information (PI) data</w:t>
      </w:r>
      <w:r w:rsidRPr="00B32C7F">
        <w:t>.</w:t>
      </w:r>
    </w:p>
    <w:p w14:paraId="2E875A81" w14:textId="77777777" w:rsidR="00D35334" w:rsidRPr="00B32C7F" w:rsidRDefault="00D35334" w:rsidP="00D35334">
      <w:r w:rsidRPr="00B32C7F">
        <w:t>IVAS is the immersive voice and audio extension of the Enhanced Voice Services (EVS) codec [2], fully incorporating the EVS codec.</w:t>
      </w:r>
    </w:p>
    <w:p w14:paraId="19A7DA69" w14:textId="77777777" w:rsidR="00D35334" w:rsidRPr="00B32C7F" w:rsidRDefault="00D35334" w:rsidP="00BC10DF">
      <w:pPr>
        <w:pStyle w:val="Heading1"/>
      </w:pPr>
      <w:bookmarkStart w:id="11" w:name="_CRA_2"/>
      <w:bookmarkStart w:id="12" w:name="_Toc157154175"/>
      <w:bookmarkStart w:id="13" w:name="_Toc187501851"/>
      <w:bookmarkEnd w:id="11"/>
      <w:r w:rsidRPr="00B32C7F">
        <w:t>A.2</w:t>
      </w:r>
      <w:r w:rsidRPr="00B32C7F">
        <w:tab/>
        <w:t>Conventions, Definitions and Acronyms</w:t>
      </w:r>
      <w:bookmarkEnd w:id="12"/>
      <w:bookmarkEnd w:id="13"/>
    </w:p>
    <w:p w14:paraId="59CD476F" w14:textId="77777777" w:rsidR="002F2B45" w:rsidRPr="00FD4F85" w:rsidRDefault="002F2B45" w:rsidP="002F2B45">
      <w:pPr>
        <w:pStyle w:val="Heading2"/>
      </w:pPr>
      <w:bookmarkStart w:id="14" w:name="_CRA_2_1"/>
      <w:bookmarkStart w:id="15" w:name="_Toc157154176"/>
      <w:bookmarkStart w:id="16" w:name="_Toc187501852"/>
      <w:bookmarkStart w:id="17" w:name="_Toc157154178"/>
      <w:bookmarkEnd w:id="14"/>
      <w:r w:rsidRPr="00D91AEC">
        <w:t>A.2.1</w:t>
      </w:r>
      <w:r w:rsidRPr="00D91AEC">
        <w:tab/>
      </w:r>
      <w:r w:rsidRPr="00FD4F85">
        <w:t>Byte Order</w:t>
      </w:r>
      <w:bookmarkEnd w:id="15"/>
      <w:bookmarkEnd w:id="16"/>
    </w:p>
    <w:p w14:paraId="333A4CC9" w14:textId="77777777" w:rsidR="002F2B45" w:rsidRPr="00B32C7F" w:rsidRDefault="002F2B45" w:rsidP="002F2B45">
      <w:r w:rsidRPr="00B32C7F">
        <w:t>The byte order used in this document is the network byte order, i.e., the most significant byte is transmitted first. The bit order is most significant bit first. This practice is presented in all figures as having the most significant bit located left-most on each line and indicated with the lowest number.</w:t>
      </w:r>
    </w:p>
    <w:p w14:paraId="5EA07E3B" w14:textId="77777777" w:rsidR="002F2B45" w:rsidRPr="00FD4F85" w:rsidRDefault="002F2B45" w:rsidP="002F2B45">
      <w:pPr>
        <w:pStyle w:val="Heading2"/>
      </w:pPr>
      <w:bookmarkStart w:id="18" w:name="_CRA_2_2"/>
      <w:bookmarkStart w:id="19" w:name="_Toc157154177"/>
      <w:bookmarkStart w:id="20" w:name="_Toc187501853"/>
      <w:bookmarkEnd w:id="18"/>
      <w:r w:rsidRPr="00D91AEC">
        <w:t>A.2.2</w:t>
      </w:r>
      <w:r w:rsidRPr="00D91AEC">
        <w:tab/>
      </w:r>
      <w:r w:rsidRPr="00FD4F85">
        <w:t>List of Acronyms</w:t>
      </w:r>
      <w:bookmarkEnd w:id="19"/>
      <w:bookmarkEnd w:id="20"/>
    </w:p>
    <w:p w14:paraId="4E1774A6" w14:textId="77777777" w:rsidR="002F2B45" w:rsidRPr="00B32C7F" w:rsidRDefault="002F2B45" w:rsidP="002F2B45">
      <w:r w:rsidRPr="00B32C7F">
        <w:t>See clause 3.3 for the abbreviations.</w:t>
      </w:r>
    </w:p>
    <w:p w14:paraId="1BFEEBBB" w14:textId="77777777" w:rsidR="002F2B45" w:rsidRPr="00B32C7F" w:rsidRDefault="002F2B45" w:rsidP="002F2B45">
      <w:pPr>
        <w:pStyle w:val="Heading1"/>
      </w:pPr>
      <w:bookmarkStart w:id="21" w:name="_CRA_3"/>
      <w:bookmarkStart w:id="22" w:name="_Toc187501854"/>
      <w:bookmarkStart w:id="23" w:name="_Toc178590688"/>
      <w:bookmarkEnd w:id="17"/>
      <w:bookmarkEnd w:id="21"/>
      <w:r w:rsidRPr="00B32C7F">
        <w:t>A.3</w:t>
      </w:r>
      <w:r w:rsidRPr="00B32C7F">
        <w:tab/>
        <w:t>Payload Format</w:t>
      </w:r>
      <w:bookmarkEnd w:id="22"/>
      <w:bookmarkEnd w:id="23"/>
    </w:p>
    <w:p w14:paraId="1DA62E37" w14:textId="77777777" w:rsidR="002F2B45" w:rsidRPr="00FD4F85" w:rsidRDefault="002F2B45" w:rsidP="002F2B45">
      <w:pPr>
        <w:pStyle w:val="Heading2"/>
      </w:pPr>
      <w:bookmarkStart w:id="24" w:name="_CRA_3_1"/>
      <w:bookmarkStart w:id="25" w:name="_Toc157154179"/>
      <w:bookmarkStart w:id="26" w:name="_Toc187501855"/>
      <w:bookmarkStart w:id="27" w:name="_Toc178590689"/>
      <w:bookmarkEnd w:id="24"/>
      <w:r w:rsidRPr="00D91AEC">
        <w:t>A.3.1</w:t>
      </w:r>
      <w:r w:rsidRPr="00D91AEC">
        <w:tab/>
      </w:r>
      <w:r w:rsidRPr="00FD4F85">
        <w:t>Format Overview</w:t>
      </w:r>
      <w:bookmarkEnd w:id="25"/>
      <w:bookmarkEnd w:id="26"/>
      <w:bookmarkEnd w:id="27"/>
    </w:p>
    <w:p w14:paraId="0B47C030" w14:textId="77777777" w:rsidR="002F2B45" w:rsidRPr="00B32C7F" w:rsidRDefault="002F2B45" w:rsidP="002F2B45">
      <w:r w:rsidRPr="00B32C7F">
        <w:t>The RTP Payload Format described in this document addresses the specific requirements of the IVAS codec. The format supports the transmission of IVAS</w:t>
      </w:r>
      <w:r>
        <w:t xml:space="preserve"> Immersive mode frames</w:t>
      </w:r>
      <w:r w:rsidRPr="00B32C7F">
        <w:t xml:space="preserve"> or EVS coded frames with the following features:</w:t>
      </w:r>
    </w:p>
    <w:p w14:paraId="5AA49A7F" w14:textId="77777777" w:rsidR="002F2B45" w:rsidRPr="00B32C7F" w:rsidRDefault="002F2B45" w:rsidP="002F2B45">
      <w:pPr>
        <w:pStyle w:val="B1"/>
      </w:pPr>
      <w:r w:rsidRPr="00B32C7F">
        <w:t xml:space="preserve">- </w:t>
      </w:r>
      <w:r w:rsidRPr="00B32C7F">
        <w:tab/>
        <w:t xml:space="preserve">IVAS </w:t>
      </w:r>
      <w:r>
        <w:t xml:space="preserve">Immersive mode </w:t>
      </w:r>
      <w:r w:rsidRPr="00B32C7F">
        <w:t>operation</w:t>
      </w:r>
    </w:p>
    <w:p w14:paraId="77C7E8A7" w14:textId="77777777" w:rsidR="002F2B45" w:rsidRPr="00B32C7F" w:rsidRDefault="002F2B45" w:rsidP="002F2B45">
      <w:pPr>
        <w:pStyle w:val="B2"/>
      </w:pPr>
      <w:r w:rsidRPr="00B32C7F">
        <w:t>-</w:t>
      </w:r>
      <w:r w:rsidRPr="00B32C7F">
        <w:tab/>
        <w:t>WB, SWB and FB audio bandwidths, respectively 16, 32, and 48 kHz sampling rates</w:t>
      </w:r>
    </w:p>
    <w:p w14:paraId="4B354BCC" w14:textId="77777777" w:rsidR="002F2B45" w:rsidRPr="00B32C7F" w:rsidRDefault="002F2B45" w:rsidP="002F2B45">
      <w:pPr>
        <w:pStyle w:val="B2"/>
      </w:pPr>
      <w:r w:rsidRPr="00B32C7F">
        <w:t>-</w:t>
      </w:r>
      <w:r w:rsidRPr="00B32C7F">
        <w:tab/>
        <w:t>all immersive formats of the IVAS codec</w:t>
      </w:r>
    </w:p>
    <w:p w14:paraId="56A9B822" w14:textId="77777777" w:rsidR="002F2B45" w:rsidRPr="00B32C7F" w:rsidRDefault="002F2B45" w:rsidP="002F2B45">
      <w:pPr>
        <w:pStyle w:val="B3"/>
      </w:pPr>
      <w:r w:rsidRPr="00B32C7F">
        <w:t>-</w:t>
      </w:r>
      <w:r w:rsidRPr="00B32C7F">
        <w:tab/>
        <w:t>1-4 independent (mono) streams with meta data (ISM)</w:t>
      </w:r>
    </w:p>
    <w:p w14:paraId="4809E730" w14:textId="77777777" w:rsidR="002F2B45" w:rsidRPr="00B32C7F" w:rsidRDefault="002F2B45" w:rsidP="002F2B45">
      <w:pPr>
        <w:pStyle w:val="B3"/>
      </w:pPr>
      <w:r w:rsidRPr="00B32C7F">
        <w:t>-</w:t>
      </w:r>
      <w:r w:rsidRPr="00B32C7F">
        <w:tab/>
        <w:t>stereo (including binaural audio)</w:t>
      </w:r>
    </w:p>
    <w:p w14:paraId="3EF6F96D" w14:textId="77777777" w:rsidR="002F2B45" w:rsidRPr="00B32C7F" w:rsidRDefault="002F2B45" w:rsidP="002F2B45">
      <w:pPr>
        <w:pStyle w:val="B3"/>
      </w:pPr>
      <w:r w:rsidRPr="00B32C7F">
        <w:t>-</w:t>
      </w:r>
      <w:r w:rsidRPr="00B32C7F">
        <w:tab/>
        <w:t>multi-channel in 5.1, 7.1, 5.1+2, 5.1+4, 7.1+4</w:t>
      </w:r>
    </w:p>
    <w:p w14:paraId="23CB8E09" w14:textId="77777777" w:rsidR="002F2B45" w:rsidRPr="00B32C7F" w:rsidRDefault="002F2B45" w:rsidP="002F2B45">
      <w:pPr>
        <w:pStyle w:val="B3"/>
      </w:pPr>
      <w:r w:rsidRPr="00B32C7F">
        <w:t>-</w:t>
      </w:r>
      <w:r w:rsidRPr="00B32C7F">
        <w:tab/>
        <w:t>scene-based audio (Ambisonics) up to order 3 (SBA)</w:t>
      </w:r>
    </w:p>
    <w:p w14:paraId="5314B507" w14:textId="77777777" w:rsidR="002F2B45" w:rsidRPr="00D91AEC" w:rsidRDefault="002F2B45" w:rsidP="002F2B45">
      <w:pPr>
        <w:pStyle w:val="B3"/>
        <w:rPr>
          <w:lang w:val="pt-BR"/>
        </w:rPr>
      </w:pPr>
      <w:r w:rsidRPr="00D91AEC">
        <w:rPr>
          <w:lang w:val="pt-BR"/>
        </w:rPr>
        <w:t>-</w:t>
      </w:r>
      <w:r w:rsidRPr="00D91AEC">
        <w:rPr>
          <w:lang w:val="pt-BR"/>
        </w:rPr>
        <w:tab/>
      </w:r>
      <w:proofErr w:type="spellStart"/>
      <w:proofErr w:type="gramStart"/>
      <w:r w:rsidRPr="00D91AEC">
        <w:rPr>
          <w:lang w:val="pt-BR"/>
        </w:rPr>
        <w:t>metadata</w:t>
      </w:r>
      <w:proofErr w:type="gramEnd"/>
      <w:r w:rsidRPr="00D91AEC">
        <w:rPr>
          <w:lang w:val="pt-BR"/>
        </w:rPr>
        <w:t>-assisted</w:t>
      </w:r>
      <w:proofErr w:type="spellEnd"/>
      <w:r w:rsidRPr="00D91AEC">
        <w:rPr>
          <w:lang w:val="pt-BR"/>
        </w:rPr>
        <w:t xml:space="preserve"> </w:t>
      </w:r>
      <w:proofErr w:type="spellStart"/>
      <w:r w:rsidRPr="00D91AEC">
        <w:rPr>
          <w:lang w:val="pt-BR"/>
        </w:rPr>
        <w:t>spatial</w:t>
      </w:r>
      <w:proofErr w:type="spellEnd"/>
      <w:r w:rsidRPr="00D91AEC">
        <w:rPr>
          <w:lang w:val="pt-BR"/>
        </w:rPr>
        <w:t xml:space="preserve"> </w:t>
      </w:r>
      <w:proofErr w:type="spellStart"/>
      <w:r w:rsidRPr="00D91AEC">
        <w:rPr>
          <w:lang w:val="pt-BR"/>
        </w:rPr>
        <w:t>audio</w:t>
      </w:r>
      <w:proofErr w:type="spellEnd"/>
      <w:r w:rsidRPr="00D91AEC">
        <w:rPr>
          <w:lang w:val="pt-BR"/>
        </w:rPr>
        <w:t xml:space="preserve"> (MASA)</w:t>
      </w:r>
    </w:p>
    <w:p w14:paraId="5C71AB80" w14:textId="77777777" w:rsidR="002F2B45" w:rsidRPr="00B32C7F" w:rsidRDefault="002F2B45" w:rsidP="002F2B45">
      <w:pPr>
        <w:pStyle w:val="B3"/>
      </w:pPr>
      <w:r w:rsidRPr="00B32C7F">
        <w:t>-</w:t>
      </w:r>
      <w:r w:rsidRPr="00B32C7F">
        <w:tab/>
        <w:t>combinations of ISM+MASA (OMASA) and ISM+SBA (OSBA)</w:t>
      </w:r>
    </w:p>
    <w:p w14:paraId="78A8EC43" w14:textId="6332C8AA" w:rsidR="002F5D10" w:rsidRPr="00B32C7F" w:rsidRDefault="002F2B45" w:rsidP="00D603E6">
      <w:pPr>
        <w:pStyle w:val="B2"/>
      </w:pPr>
      <w:r w:rsidRPr="00B32C7F">
        <w:lastRenderedPageBreak/>
        <w:t>-</w:t>
      </w:r>
      <w:r w:rsidRPr="00B32C7F">
        <w:tab/>
        <w:t>bitrates ranging from 13.2 kbps to 512 kbps</w:t>
      </w:r>
    </w:p>
    <w:p w14:paraId="50E312CE" w14:textId="77777777" w:rsidR="002F2B45" w:rsidRPr="00B32C7F" w:rsidRDefault="002F2B45" w:rsidP="002F2B45">
      <w:pPr>
        <w:pStyle w:val="B1"/>
      </w:pPr>
      <w:r w:rsidRPr="00B32C7F">
        <w:t>-</w:t>
      </w:r>
      <w:r w:rsidRPr="00B32C7F">
        <w:tab/>
        <w:t>EVS operation</w:t>
      </w:r>
    </w:p>
    <w:p w14:paraId="32554BAB" w14:textId="77777777" w:rsidR="002F2B45" w:rsidRPr="00B32C7F" w:rsidRDefault="002F2B45" w:rsidP="002F2B45">
      <w:pPr>
        <w:pStyle w:val="B2"/>
      </w:pPr>
      <w:r w:rsidRPr="00B32C7F">
        <w:t>-</w:t>
      </w:r>
      <w:r w:rsidRPr="00B32C7F">
        <w:tab/>
        <w:t>supporting all EVS operation modes (mono) of the IVAS codec, including the EVS Primary and AMR-WB IO modes, using a payload syntax compatible to the header-full format defined in Annex A of [3] (with some limitations)</w:t>
      </w:r>
    </w:p>
    <w:p w14:paraId="0D44A901" w14:textId="77777777" w:rsidR="002F2B45" w:rsidRPr="00B32C7F" w:rsidRDefault="002F2B45" w:rsidP="002F2B45">
      <w:pPr>
        <w:pStyle w:val="NO"/>
      </w:pPr>
      <w:r w:rsidRPr="00B32C7F">
        <w:t>NOTE: The format does not support the compact format, present in Annex A of [3].</w:t>
      </w:r>
    </w:p>
    <w:p w14:paraId="1E144296" w14:textId="77777777" w:rsidR="002F2B45" w:rsidRPr="00B32C7F" w:rsidRDefault="002F2B45" w:rsidP="002F2B45">
      <w:pPr>
        <w:pStyle w:val="B2"/>
      </w:pPr>
      <w:r w:rsidRPr="00B32C7F">
        <w:t>-</w:t>
      </w:r>
      <w:r w:rsidRPr="00B32C7F">
        <w:tab/>
        <w:t>NB, WB, SWB and FB audio, respectively 8, 16, 32, and 48 kHz sampling rates</w:t>
      </w:r>
    </w:p>
    <w:p w14:paraId="0A4B4951" w14:textId="77777777" w:rsidR="002F2B45" w:rsidRPr="00B32C7F" w:rsidRDefault="002F2B45" w:rsidP="002F2B45">
      <w:pPr>
        <w:pStyle w:val="B2"/>
      </w:pPr>
      <w:r w:rsidRPr="00B32C7F">
        <w:t>-</w:t>
      </w:r>
      <w:r w:rsidRPr="00B32C7F">
        <w:tab/>
        <w:t>bitrates ranging from 5.9 (VBR) to 128 kbps</w:t>
      </w:r>
    </w:p>
    <w:p w14:paraId="05484D38" w14:textId="77777777" w:rsidR="002F2B45" w:rsidRPr="00E027FF" w:rsidRDefault="002F2B45" w:rsidP="002F2B45">
      <w:pPr>
        <w:pStyle w:val="B1"/>
        <w:rPr>
          <w:ins w:id="28" w:author="Author"/>
          <w:lang w:val="sv-SE"/>
        </w:rPr>
      </w:pPr>
      <w:r w:rsidRPr="00E027FF">
        <w:rPr>
          <w:lang w:val="sv-SE"/>
        </w:rPr>
        <w:t>-</w:t>
      </w:r>
      <w:r w:rsidRPr="00E027FF">
        <w:rPr>
          <w:lang w:val="sv-SE"/>
        </w:rPr>
        <w:tab/>
        <w:t xml:space="preserve">20 </w:t>
      </w:r>
      <w:proofErr w:type="spellStart"/>
      <w:r w:rsidRPr="00E027FF">
        <w:rPr>
          <w:lang w:val="sv-SE"/>
        </w:rPr>
        <w:t>ms</w:t>
      </w:r>
      <w:proofErr w:type="spellEnd"/>
      <w:r w:rsidRPr="00E027FF">
        <w:rPr>
          <w:lang w:val="sv-SE"/>
        </w:rPr>
        <w:t xml:space="preserve"> </w:t>
      </w:r>
      <w:proofErr w:type="spellStart"/>
      <w:r w:rsidRPr="00E027FF">
        <w:rPr>
          <w:lang w:val="sv-SE"/>
        </w:rPr>
        <w:t>frame</w:t>
      </w:r>
      <w:proofErr w:type="spellEnd"/>
      <w:r w:rsidRPr="00E027FF">
        <w:rPr>
          <w:lang w:val="sv-SE"/>
        </w:rPr>
        <w:t xml:space="preserve"> duration</w:t>
      </w:r>
    </w:p>
    <w:p w14:paraId="6B9B2660" w14:textId="77777777" w:rsidR="00D603E6" w:rsidRPr="00E027FF" w:rsidRDefault="00D603E6" w:rsidP="00D603E6">
      <w:pPr>
        <w:pStyle w:val="B2"/>
        <w:ind w:left="0" w:firstLine="284"/>
        <w:rPr>
          <w:ins w:id="29" w:author="Author"/>
          <w:lang w:val="sv-SE"/>
        </w:rPr>
      </w:pPr>
      <w:ins w:id="30" w:author="Author">
        <w:r w:rsidRPr="00E027FF">
          <w:rPr>
            <w:lang w:val="sv-SE"/>
          </w:rPr>
          <w:t>-</w:t>
        </w:r>
        <w:r w:rsidRPr="00E027FF">
          <w:rPr>
            <w:lang w:val="sv-SE"/>
          </w:rPr>
          <w:tab/>
          <w:t>IVAS split rendering</w:t>
        </w:r>
      </w:ins>
    </w:p>
    <w:p w14:paraId="3A1C2F48" w14:textId="013D906B" w:rsidR="00D603E6" w:rsidRDefault="00D603E6" w:rsidP="00D603E6">
      <w:pPr>
        <w:pStyle w:val="B2"/>
        <w:ind w:left="0" w:firstLine="0"/>
        <w:rPr>
          <w:ins w:id="31" w:author="Author"/>
        </w:rPr>
      </w:pPr>
      <w:ins w:id="32" w:author="Author">
        <w:r w:rsidRPr="00E027FF">
          <w:rPr>
            <w:lang w:val="sv-SE"/>
          </w:rPr>
          <w:tab/>
        </w:r>
        <w:r w:rsidRPr="00E027FF">
          <w:rPr>
            <w:lang w:val="sv-SE"/>
          </w:rPr>
          <w:tab/>
        </w:r>
        <w:r>
          <w:t>-</w:t>
        </w:r>
        <w:r>
          <w:tab/>
          <w:t xml:space="preserve">48 </w:t>
        </w:r>
        <w:proofErr w:type="spellStart"/>
        <w:r>
          <w:t>KHz</w:t>
        </w:r>
        <w:proofErr w:type="spellEnd"/>
        <w:r>
          <w:t xml:space="preserve"> sampling rate</w:t>
        </w:r>
      </w:ins>
    </w:p>
    <w:p w14:paraId="664EA11D" w14:textId="582478D9" w:rsidR="00D603E6" w:rsidRDefault="00D603E6" w:rsidP="00D603E6">
      <w:pPr>
        <w:pStyle w:val="B2"/>
        <w:ind w:left="0" w:firstLine="0"/>
        <w:rPr>
          <w:ins w:id="33" w:author="Author"/>
        </w:rPr>
      </w:pPr>
      <w:ins w:id="34" w:author="Author">
        <w:r>
          <w:tab/>
        </w:r>
        <w:r>
          <w:tab/>
          <w:t>-</w:t>
        </w:r>
        <w:r>
          <w:tab/>
          <w:t>Bitrates ranging from 256 kbps to 512 kbps</w:t>
        </w:r>
      </w:ins>
    </w:p>
    <w:p w14:paraId="6CF92C33" w14:textId="0745B97E" w:rsidR="00D603E6" w:rsidRPr="00B32C7F" w:rsidRDefault="00D603E6" w:rsidP="009C50F1">
      <w:pPr>
        <w:pStyle w:val="B2"/>
        <w:ind w:left="0" w:firstLine="0"/>
      </w:pPr>
      <w:ins w:id="35" w:author="Author">
        <w:r>
          <w:tab/>
        </w:r>
        <w:r>
          <w:tab/>
          <w:t>-</w:t>
        </w:r>
        <w:r>
          <w:tab/>
          <w:t xml:space="preserve">20 </w:t>
        </w:r>
        <w:proofErr w:type="spellStart"/>
        <w:r>
          <w:t>ms</w:t>
        </w:r>
        <w:proofErr w:type="spellEnd"/>
        <w:r>
          <w:t>, 10</w:t>
        </w:r>
        <w:r w:rsidR="00EB4C55">
          <w:t xml:space="preserve"> </w:t>
        </w:r>
        <w:proofErr w:type="spellStart"/>
        <w:r>
          <w:t>ms</w:t>
        </w:r>
        <w:proofErr w:type="spellEnd"/>
        <w:r>
          <w:t xml:space="preserve"> and 5</w:t>
        </w:r>
        <w:r w:rsidR="00EB4C55">
          <w:t xml:space="preserve"> </w:t>
        </w:r>
        <w:proofErr w:type="spellStart"/>
        <w:r>
          <w:t>ms</w:t>
        </w:r>
        <w:proofErr w:type="spellEnd"/>
        <w:r>
          <w:t xml:space="preserve"> frame durations</w:t>
        </w:r>
      </w:ins>
    </w:p>
    <w:p w14:paraId="41C717F0" w14:textId="49698CB2" w:rsidR="002F2B45" w:rsidRPr="00B32C7F" w:rsidRDefault="002F2B45" w:rsidP="002F2B45">
      <w:pPr>
        <w:pStyle w:val="B1"/>
      </w:pPr>
      <w:r w:rsidRPr="00B32C7F">
        <w:t>-</w:t>
      </w:r>
      <w:r w:rsidRPr="00B32C7F">
        <w:tab/>
        <w:t>multiple frames per RTP payload</w:t>
      </w:r>
    </w:p>
    <w:p w14:paraId="055B1760" w14:textId="77777777" w:rsidR="002F2B45" w:rsidRPr="00B32C7F" w:rsidRDefault="002F2B45" w:rsidP="002F2B45">
      <w:pPr>
        <w:pStyle w:val="B1"/>
      </w:pPr>
      <w:r w:rsidRPr="00B32C7F">
        <w:t>-</w:t>
      </w:r>
      <w:r w:rsidRPr="00B32C7F">
        <w:tab/>
        <w:t>Discontinuous Transmission (DTX)</w:t>
      </w:r>
    </w:p>
    <w:p w14:paraId="129C62F8" w14:textId="3750201E" w:rsidR="002F2B45" w:rsidRPr="00B32C7F" w:rsidRDefault="002F2B45" w:rsidP="002F2B45">
      <w:pPr>
        <w:pStyle w:val="B1"/>
      </w:pPr>
      <w:r>
        <w:t>-</w:t>
      </w:r>
      <w:r>
        <w:tab/>
        <w:t>transmission of Processing Information (PI), i.e. PI data, in forward</w:t>
      </w:r>
      <w:ins w:id="36" w:author="Author">
        <w:r>
          <w:t xml:space="preserve"> </w:t>
        </w:r>
        <w:r w:rsidR="323DD556">
          <w:t>and reverse</w:t>
        </w:r>
        <w:r>
          <w:t xml:space="preserve"> </w:t>
        </w:r>
      </w:ins>
      <w:r>
        <w:t>direction to support the rendering</w:t>
      </w:r>
      <w:ins w:id="37" w:author="Author">
        <w:r w:rsidR="14BE2DDE">
          <w:t>, send requests and feedback</w:t>
        </w:r>
      </w:ins>
    </w:p>
    <w:p w14:paraId="148D7433" w14:textId="77777777" w:rsidR="002F2B45" w:rsidRPr="00B32C7F" w:rsidRDefault="002F2B45" w:rsidP="002F2B45">
      <w:pPr>
        <w:pStyle w:val="B1"/>
      </w:pPr>
      <w:r w:rsidRPr="00B32C7F">
        <w:t>-</w:t>
      </w:r>
      <w:r w:rsidRPr="00B32C7F">
        <w:tab/>
        <w:t>switching between EVS (mono) and IVAS (stereo and immersive) operation in the same payload type</w:t>
      </w:r>
    </w:p>
    <w:p w14:paraId="11AF9389" w14:textId="77777777" w:rsidR="002F2B45" w:rsidRPr="00FD4F85" w:rsidRDefault="002F2B45" w:rsidP="002F2B45">
      <w:pPr>
        <w:pStyle w:val="Heading2"/>
      </w:pPr>
      <w:bookmarkStart w:id="38" w:name="_CRA_3_2"/>
      <w:bookmarkStart w:id="39" w:name="_Toc157154180"/>
      <w:bookmarkStart w:id="40" w:name="_Toc187501856"/>
      <w:bookmarkStart w:id="41" w:name="_Toc178590690"/>
      <w:bookmarkEnd w:id="38"/>
      <w:r w:rsidRPr="00D91AEC">
        <w:t>A.3.2</w:t>
      </w:r>
      <w:r w:rsidRPr="00D91AEC">
        <w:tab/>
      </w:r>
      <w:r w:rsidRPr="00FD4F85">
        <w:t>RTP Header Usage</w:t>
      </w:r>
      <w:bookmarkEnd w:id="39"/>
      <w:bookmarkEnd w:id="40"/>
      <w:bookmarkEnd w:id="41"/>
    </w:p>
    <w:p w14:paraId="17BB9B6E" w14:textId="567CBB41" w:rsidR="002F2B45" w:rsidRPr="00B32C7F" w:rsidRDefault="002F2B45" w:rsidP="002F2B45">
      <w:r w:rsidRPr="00B32C7F">
        <w:t>The format of the RTP header is specified in [</w:t>
      </w:r>
      <w:r w:rsidR="00D10620">
        <w:t>34</w:t>
      </w:r>
      <w:r w:rsidRPr="00B32C7F">
        <w:t>]. This IVAS RTP payload format uses the fields of the RTP header in a manner consistent with the usages in [</w:t>
      </w:r>
      <w:r w:rsidR="00D10620">
        <w:t>34</w:t>
      </w:r>
      <w:r w:rsidRPr="00B32C7F">
        <w:t>].</w:t>
      </w:r>
    </w:p>
    <w:p w14:paraId="13468855" w14:textId="77777777" w:rsidR="002F2B45" w:rsidRPr="00B32C7F" w:rsidRDefault="002F2B45" w:rsidP="002F2B45">
      <w:r w:rsidRPr="00B32C7F">
        <w:t>The assignment of the RTP payload type for IVAS is out of scope of this document. In most cases SDP would be used to signal the payload type for dynamic assignment.</w:t>
      </w:r>
    </w:p>
    <w:p w14:paraId="13E8CF4B" w14:textId="4EC68CCE" w:rsidR="002F2B45" w:rsidRPr="00B32C7F" w:rsidRDefault="002F2B45" w:rsidP="002F2B45">
      <w:r w:rsidRPr="00B32C7F">
        <w:t>The RTP clock rate for IVAS is 16000, regardless of the audio bandwidth. A clock rate of 16000 is also used for the AMR-WB [</w:t>
      </w:r>
      <w:r w:rsidR="006B187A">
        <w:t>36</w:t>
      </w:r>
      <w:r w:rsidRPr="00B32C7F">
        <w:t>] and EVS codecs [3]; having a unique clock rate across all payload types of one media avoids the issues described in [</w:t>
      </w:r>
      <w:r w:rsidR="006B187A">
        <w:t>37</w:t>
      </w:r>
      <w:r w:rsidRPr="00B32C7F">
        <w:t>].</w:t>
      </w:r>
    </w:p>
    <w:p w14:paraId="65651C60" w14:textId="78597D4D" w:rsidR="002F2B45" w:rsidRPr="00B32C7F" w:rsidRDefault="002F2B45" w:rsidP="002F2B45">
      <w:r>
        <w:t xml:space="preserve">The RTP timestamp defines the sampling instant (media time) of the first sample of the first IVAS frame in an RTP packet. The duration of one IVAS frame is 20 </w:t>
      </w:r>
      <w:proofErr w:type="spellStart"/>
      <w:r>
        <w:t>ms</w:t>
      </w:r>
      <w:proofErr w:type="spellEnd"/>
      <w:r>
        <w:t xml:space="preserve">. Thus, the media time is increased for each successive IVAS frame of an RTP packet by 320 ticks. </w:t>
      </w:r>
      <w:ins w:id="42" w:author="Author">
        <w:r w:rsidR="00C11D8D">
          <w:t>The duration of one IVAS frame in split rendering mode can be 20, 10 or 5</w:t>
        </w:r>
        <w:r w:rsidR="00EB4C55">
          <w:t xml:space="preserve"> </w:t>
        </w:r>
        <w:proofErr w:type="spellStart"/>
        <w:r w:rsidR="00C11D8D">
          <w:t>ms</w:t>
        </w:r>
        <w:proofErr w:type="spellEnd"/>
        <w:r w:rsidR="00C11D8D">
          <w:t xml:space="preserve"> and hence the media time is increased for each successive IVAS split rendering frame of an RTP packet by 320, 160 or 80 ticks respectively. </w:t>
        </w:r>
      </w:ins>
      <w:r>
        <w:t xml:space="preserve">The RTP timestamp of a packet is used for the first PI data in the IVAS RTP payload. The timing of PI frames during </w:t>
      </w:r>
      <w:del w:id="43" w:author="Author">
        <w:r w:rsidDel="00222D19">
          <w:delText xml:space="preserve"> </w:delText>
        </w:r>
      </w:del>
      <w:r>
        <w:t>DTX is explained in clause A.3.5.</w:t>
      </w:r>
      <w:r w:rsidRPr="0043568D">
        <w:t>4</w:t>
      </w:r>
      <w:r>
        <w:t>.</w:t>
      </w:r>
    </w:p>
    <w:p w14:paraId="72FE8E8D" w14:textId="3214993F" w:rsidR="002F2B45" w:rsidRPr="00B32C7F" w:rsidRDefault="002F2B45" w:rsidP="002F2B45">
      <w:r w:rsidRPr="00B32C7F">
        <w:t xml:space="preserve">The RTP header marker bit (M) shall be set to 1 for the first packet of a talk spurt, i.e. if the first frame-block carried in the RTP packet contains the frame first in a </w:t>
      </w:r>
      <w:proofErr w:type="spellStart"/>
      <w:r w:rsidRPr="00B32C7F">
        <w:t>talkspurt</w:t>
      </w:r>
      <w:proofErr w:type="spellEnd"/>
      <w:r w:rsidRPr="00B32C7F">
        <w:t>. For all other RTP packets the marker bit shall be set to zero (M=0). This is the same usage as described in [</w:t>
      </w:r>
      <w:r w:rsidR="006B187A">
        <w:t>35</w:t>
      </w:r>
      <w:r w:rsidRPr="00B32C7F">
        <w:t>].</w:t>
      </w:r>
    </w:p>
    <w:p w14:paraId="2AAFA4D8" w14:textId="77777777" w:rsidR="002F2B45" w:rsidRPr="00FD4F85" w:rsidRDefault="002F2B45" w:rsidP="002F2B45">
      <w:pPr>
        <w:pStyle w:val="Heading2"/>
      </w:pPr>
      <w:bookmarkStart w:id="44" w:name="_CRA_3_3"/>
      <w:bookmarkStart w:id="45" w:name="_Toc157154181"/>
      <w:bookmarkStart w:id="46" w:name="_Toc187501857"/>
      <w:bookmarkStart w:id="47" w:name="_Toc178590691"/>
      <w:bookmarkEnd w:id="44"/>
      <w:r w:rsidRPr="00D91AEC">
        <w:t>A.3.3</w:t>
      </w:r>
      <w:r w:rsidRPr="00D91AEC">
        <w:tab/>
      </w:r>
      <w:r w:rsidRPr="00FD4F85">
        <w:t>Packet Payload Structure</w:t>
      </w:r>
      <w:bookmarkEnd w:id="45"/>
      <w:bookmarkEnd w:id="46"/>
      <w:bookmarkEnd w:id="47"/>
    </w:p>
    <w:p w14:paraId="2F53C26B" w14:textId="77777777" w:rsidR="002F2B45" w:rsidRPr="00B32C7F" w:rsidRDefault="002F2B45" w:rsidP="002F2B45">
      <w:pPr>
        <w:pStyle w:val="Heading3"/>
      </w:pPr>
      <w:bookmarkStart w:id="48" w:name="_CRA_3_3_1"/>
      <w:bookmarkStart w:id="49" w:name="_Toc157154182"/>
      <w:bookmarkStart w:id="50" w:name="_Toc187501858"/>
      <w:bookmarkStart w:id="51" w:name="_Toc178590692"/>
      <w:bookmarkEnd w:id="48"/>
      <w:r w:rsidRPr="00B32C7F">
        <w:t>A.3.3.1</w:t>
      </w:r>
      <w:r w:rsidRPr="00B32C7F">
        <w:tab/>
        <w:t>General</w:t>
      </w:r>
      <w:bookmarkEnd w:id="49"/>
      <w:bookmarkEnd w:id="50"/>
      <w:bookmarkEnd w:id="51"/>
    </w:p>
    <w:p w14:paraId="3B565571" w14:textId="77777777" w:rsidR="002F2B45" w:rsidRPr="00B32C7F" w:rsidRDefault="002F2B45" w:rsidP="002F2B45">
      <w:r w:rsidRPr="00B32C7F">
        <w:t xml:space="preserve">The IVAS encoder generates encoded frames representing 20 </w:t>
      </w:r>
      <w:proofErr w:type="spellStart"/>
      <w:r w:rsidRPr="00B32C7F">
        <w:t>ms</w:t>
      </w:r>
      <w:proofErr w:type="spellEnd"/>
      <w:r w:rsidRPr="00B32C7F">
        <w:t xml:space="preserve"> of speech or audio data. The IVAS payload contains:</w:t>
      </w:r>
    </w:p>
    <w:p w14:paraId="7A18B055" w14:textId="77777777" w:rsidR="002F2B45" w:rsidRPr="00B32C7F" w:rsidRDefault="002F2B45" w:rsidP="002F2B45">
      <w:pPr>
        <w:pStyle w:val="B1"/>
      </w:pPr>
      <w:r>
        <w:t>-</w:t>
      </w:r>
      <w:r>
        <w:tab/>
        <w:t xml:space="preserve">(optional) E-bytes (including the CMR) for adaptation and indication of optional PI data </w:t>
      </w:r>
      <w:proofErr w:type="gramStart"/>
      <w:r>
        <w:t>section;</w:t>
      </w:r>
      <w:proofErr w:type="gramEnd"/>
    </w:p>
    <w:p w14:paraId="20319661" w14:textId="7A902679" w:rsidR="002F2B45" w:rsidRPr="00B32C7F" w:rsidRDefault="002F2B45" w:rsidP="002F2B45">
      <w:pPr>
        <w:pStyle w:val="B1"/>
      </w:pPr>
      <w:r w:rsidRPr="00B32C7F">
        <w:lastRenderedPageBreak/>
        <w:t>-</w:t>
      </w:r>
      <w:r w:rsidRPr="00B32C7F">
        <w:tab/>
        <w:t xml:space="preserve">one or more </w:t>
      </w:r>
      <w:proofErr w:type="spellStart"/>
      <w:r w:rsidRPr="00B32C7F">
        <w:t>ToC</w:t>
      </w:r>
      <w:proofErr w:type="spellEnd"/>
      <w:r w:rsidRPr="00B32C7F">
        <w:t>(s) describing the IVAS audio fra</w:t>
      </w:r>
      <w:r w:rsidRPr="00FE74C0">
        <w:t>me(s) include</w:t>
      </w:r>
      <w:r w:rsidRPr="00B32C7F">
        <w:t xml:space="preserve">d in the </w:t>
      </w:r>
      <w:proofErr w:type="gramStart"/>
      <w:r w:rsidRPr="00B32C7F">
        <w:t>payload;</w:t>
      </w:r>
      <w:proofErr w:type="gramEnd"/>
    </w:p>
    <w:p w14:paraId="4FF19E7E" w14:textId="11DBB269" w:rsidR="002F2B45" w:rsidRDefault="002F2B45" w:rsidP="002F2B45">
      <w:pPr>
        <w:pStyle w:val="B1"/>
      </w:pPr>
      <w:r w:rsidRPr="00B32C7F">
        <w:t>-</w:t>
      </w:r>
      <w:r w:rsidRPr="00B32C7F">
        <w:tab/>
        <w:t xml:space="preserve">IVAS frame data block(s), representing 20 </w:t>
      </w:r>
      <w:proofErr w:type="spellStart"/>
      <w:r w:rsidRPr="00B32C7F">
        <w:t>ms</w:t>
      </w:r>
      <w:proofErr w:type="spellEnd"/>
      <w:r w:rsidRPr="00B32C7F">
        <w:t xml:space="preserve"> of speech or audio data (depending on </w:t>
      </w:r>
      <w:proofErr w:type="spellStart"/>
      <w:r w:rsidRPr="00B32C7F">
        <w:t>ToC</w:t>
      </w:r>
      <w:proofErr w:type="spellEnd"/>
      <w:r w:rsidRPr="00B32C7F">
        <w:t xml:space="preserve"> </w:t>
      </w:r>
      <w:proofErr w:type="spellStart"/>
      <w:r w:rsidRPr="00B32C7F">
        <w:t>signaling</w:t>
      </w:r>
      <w:proofErr w:type="spellEnd"/>
      <w:r w:rsidRPr="00B32C7F">
        <w:t>)</w:t>
      </w:r>
      <w:r>
        <w:t>,</w:t>
      </w:r>
      <w:r w:rsidRPr="003138E9">
        <w:t xml:space="preserve"> </w:t>
      </w:r>
      <w:proofErr w:type="gramStart"/>
      <w:r w:rsidRPr="00B32C7F">
        <w:t>and</w:t>
      </w:r>
      <w:r>
        <w:t>;</w:t>
      </w:r>
      <w:proofErr w:type="gramEnd"/>
    </w:p>
    <w:p w14:paraId="035A1793" w14:textId="755D8A64" w:rsidR="002F2B45" w:rsidRDefault="002F2B45" w:rsidP="002F2B45">
      <w:pPr>
        <w:pStyle w:val="B1"/>
        <w:rPr>
          <w:ins w:id="52" w:author="Author"/>
        </w:rPr>
      </w:pPr>
      <w:r>
        <w:t>-</w:t>
      </w:r>
      <w:r>
        <w:tab/>
        <w:t xml:space="preserve">optional PI data </w:t>
      </w:r>
      <w:proofErr w:type="gramStart"/>
      <w:r>
        <w:t>section;</w:t>
      </w:r>
      <w:proofErr w:type="gramEnd"/>
    </w:p>
    <w:p w14:paraId="23AF737D" w14:textId="28435D2D" w:rsidR="008D4CB4" w:rsidRDefault="008D4CB4" w:rsidP="008D4CB4">
      <w:pPr>
        <w:pStyle w:val="B1"/>
        <w:ind w:left="0" w:firstLine="0"/>
        <w:rPr>
          <w:ins w:id="53" w:author="Author"/>
        </w:rPr>
      </w:pPr>
      <w:ins w:id="54" w:author="Author">
        <w:r>
          <w:t>In Split rendering mode, IVAS decoder/renderer generates frames representing 20, 10 or 5</w:t>
        </w:r>
        <w:r w:rsidR="00EB4C55">
          <w:t xml:space="preserve"> </w:t>
        </w:r>
        <w:proofErr w:type="spellStart"/>
        <w:r>
          <w:t>ms</w:t>
        </w:r>
        <w:proofErr w:type="spellEnd"/>
        <w:r>
          <w:t xml:space="preserve"> of speech or audio data (frame length is decided based on the SDP parameter </w:t>
        </w:r>
        <w:proofErr w:type="spellStart"/>
        <w:r w:rsidRPr="0075757F">
          <w:rPr>
            <w:b/>
            <w:bCs/>
          </w:rPr>
          <w:t>sr-tc</w:t>
        </w:r>
        <w:r>
          <w:rPr>
            <w:b/>
            <w:bCs/>
          </w:rPr>
          <w:t>-fr</w:t>
        </w:r>
        <w:proofErr w:type="spellEnd"/>
        <w:r>
          <w:t xml:space="preserve"> negotiation)</w:t>
        </w:r>
      </w:ins>
    </w:p>
    <w:p w14:paraId="3C1153C8" w14:textId="77777777" w:rsidR="008D4CB4" w:rsidRPr="00B32C7F" w:rsidRDefault="008D4CB4" w:rsidP="008D4CB4">
      <w:pPr>
        <w:pStyle w:val="B1"/>
        <w:ind w:left="0" w:firstLine="0"/>
      </w:pPr>
    </w:p>
    <w:p w14:paraId="3247270A" w14:textId="77777777" w:rsidR="002F2B45" w:rsidRPr="00B32C7F" w:rsidRDefault="002F2B45" w:rsidP="002F2B45">
      <w:pPr>
        <w:pStyle w:val="Heading3"/>
      </w:pPr>
      <w:bookmarkStart w:id="55" w:name="_CRA_3_3_2"/>
      <w:bookmarkStart w:id="56" w:name="_Toc157154183"/>
      <w:bookmarkStart w:id="57" w:name="_Toc187501859"/>
      <w:bookmarkStart w:id="58" w:name="_Toc178590693"/>
      <w:bookmarkEnd w:id="55"/>
      <w:r w:rsidRPr="00B32C7F">
        <w:t>A.3.3.2</w:t>
      </w:r>
      <w:r w:rsidRPr="00B32C7F">
        <w:tab/>
        <w:t>Format Description</w:t>
      </w:r>
      <w:bookmarkEnd w:id="56"/>
      <w:bookmarkEnd w:id="57"/>
      <w:bookmarkEnd w:id="58"/>
    </w:p>
    <w:p w14:paraId="6EB16CCB" w14:textId="5AD871BD" w:rsidR="002F2B45" w:rsidRPr="00B32C7F" w:rsidRDefault="002F2B45" w:rsidP="002F2B45">
      <w:r>
        <w:t>An RTP payload comprises the IVAS payload, which consist of the IVAS-specific payload header followed by the frame data and optional PI data as shown in Figure A.3.3.2-1. The frame data consists of one or more IVAS or EVS coded frames (including NO_DATA, see A.3.3.3.2). The optional PI data section can be considered as additional metadata to support the rende</w:t>
      </w:r>
      <w:r w:rsidRPr="00105057">
        <w:t>ring</w:t>
      </w:r>
      <w:ins w:id="59" w:author="Author">
        <w:r w:rsidR="487D883F">
          <w:t>, send requests and feedback</w:t>
        </w:r>
      </w:ins>
      <w:r w:rsidRPr="00105057">
        <w:t>.</w:t>
      </w:r>
      <w:ins w:id="60" w:author="Author">
        <w:r w:rsidR="005220F4">
          <w:t xml:space="preserve"> </w:t>
        </w:r>
      </w:ins>
      <w:r>
        <w:t>There may be zero-padding bits in addition at the end of the payload. Padding bits shall be discarded by the receiver.</w:t>
      </w:r>
    </w:p>
    <w:p w14:paraId="27A7907F" w14:textId="77777777" w:rsidR="002F2B45" w:rsidRPr="00B32C7F" w:rsidDel="001013D5" w:rsidRDefault="002F2B45" w:rsidP="002F2B45">
      <w:pPr>
        <w:pStyle w:val="NO"/>
        <w:rPr>
          <w:del w:id="61" w:author="Author"/>
        </w:rPr>
      </w:pPr>
      <w:r w:rsidRPr="00B32C7F">
        <w:t>NOTE:</w:t>
      </w:r>
      <w:r w:rsidRPr="00B32C7F">
        <w:tab/>
        <w:t xml:space="preserve">The purpose of padding is that in the case of EVS AMR-WB IO frames, payload data may need to be octet-aligned using zero-padding bits at the end of the payload. EVS Primary frames are </w:t>
      </w:r>
      <w:proofErr w:type="gramStart"/>
      <w:r w:rsidRPr="00B32C7F">
        <w:t>by definition octet-aligned</w:t>
      </w:r>
      <w:proofErr w:type="gramEnd"/>
      <w:r w:rsidRPr="00B32C7F">
        <w:t xml:space="preserve"> (see clause A.2.2.1.4.1 of [3]).</w:t>
      </w:r>
    </w:p>
    <w:p w14:paraId="625F2F94" w14:textId="0223592C" w:rsidR="002F2B45" w:rsidRDefault="002F2B45" w:rsidP="001013D5">
      <w:pPr>
        <w:pStyle w:val="NO"/>
        <w:rPr>
          <w:ins w:id="62" w:author="Author"/>
          <w:rStyle w:val="VerbatimChar"/>
          <w:lang w:val="en-US"/>
        </w:rPr>
      </w:pPr>
      <w:del w:id="63" w:author="Author">
        <w:r w:rsidRPr="41ABE14A" w:rsidDel="001013D5">
          <w:rPr>
            <w:rStyle w:val="VerbatimChar"/>
            <w:lang w:val="en-US"/>
          </w:rPr>
          <w:delText>+-----------------------+---------------------+--------------------+----------+</w:delText>
        </w:r>
        <w:r w:rsidRPr="0017601B" w:rsidDel="001013D5">
          <w:br/>
        </w:r>
        <w:r w:rsidRPr="41ABE14A" w:rsidDel="001013D5">
          <w:rPr>
            <w:rStyle w:val="VerbatimChar"/>
            <w:lang w:val="en-US"/>
          </w:rPr>
          <w:delText>| RTP Header (+ HDREXT) |    payload header   |     frame data     |  PI data |</w:delText>
        </w:r>
        <w:r w:rsidRPr="0017601B" w:rsidDel="001013D5">
          <w:br/>
        </w:r>
        <w:r w:rsidRPr="41ABE14A" w:rsidDel="001013D5">
          <w:rPr>
            <w:rStyle w:val="VerbatimChar"/>
            <w:lang w:val="en-US"/>
          </w:rPr>
          <w:delText>+-----------------------+---------------------+--------------------+----------+</w:delText>
        </w:r>
        <w:r w:rsidRPr="0017601B" w:rsidDel="001013D5">
          <w:br/>
        </w:r>
        <w:r w:rsidRPr="0017601B" w:rsidDel="001013D5">
          <w:br/>
        </w:r>
        <w:r w:rsidRPr="41ABE14A" w:rsidDel="001013D5">
          <w:rPr>
            <w:rStyle w:val="VerbatimChar"/>
            <w:lang w:val="en-US"/>
          </w:rPr>
          <w:delText xml:space="preserve">                        \--------------------\ /------------------------------/</w:delText>
        </w:r>
        <w:r w:rsidRPr="0017601B" w:rsidDel="001013D5">
          <w:br/>
        </w:r>
        <w:r w:rsidRPr="41ABE14A" w:rsidDel="001013D5">
          <w:rPr>
            <w:rStyle w:val="VerbatimChar"/>
            <w:lang w:val="en-US"/>
          </w:rPr>
          <w:delText xml:space="preserve">                                         IVAS payload</w:delText>
        </w:r>
      </w:del>
    </w:p>
    <w:tbl>
      <w:tblPr>
        <w:tblStyle w:val="TableGrid"/>
        <w:tblW w:w="9923" w:type="dxa"/>
        <w:tblInd w:w="-142" w:type="dxa"/>
        <w:tblLook w:val="04A0" w:firstRow="1" w:lastRow="0" w:firstColumn="1" w:lastColumn="0" w:noHBand="0" w:noVBand="1"/>
      </w:tblPr>
      <w:tblGrid>
        <w:gridCol w:w="9923"/>
      </w:tblGrid>
      <w:tr w:rsidR="005B3458" w14:paraId="354CED9D" w14:textId="77777777" w:rsidTr="009533A9">
        <w:trPr>
          <w:trHeight w:val="1301"/>
          <w:ins w:id="64" w:author="Author"/>
        </w:trPr>
        <w:tc>
          <w:tcPr>
            <w:tcW w:w="9923" w:type="dxa"/>
            <w:tcBorders>
              <w:top w:val="nil"/>
              <w:left w:val="nil"/>
              <w:bottom w:val="nil"/>
              <w:right w:val="nil"/>
            </w:tcBorders>
          </w:tcPr>
          <w:p w14:paraId="14066554" w14:textId="77777777" w:rsidR="005B3458" w:rsidRDefault="004C5540" w:rsidP="006752B9">
            <w:pPr>
              <w:pStyle w:val="PL"/>
              <w:rPr>
                <w:ins w:id="65" w:author="Author"/>
                <w:rStyle w:val="VerbatimChar"/>
                <w:rFonts w:ascii="Courier New" w:hAnsi="Courier New"/>
                <w:sz w:val="20"/>
                <w:szCs w:val="22"/>
              </w:rPr>
            </w:pPr>
            <w:ins w:id="66" w:author="Author">
              <w:r w:rsidRPr="009533A9">
                <w:rPr>
                  <w:rStyle w:val="VerbatimChar"/>
                  <w:rFonts w:ascii="Courier New" w:hAnsi="Courier New"/>
                  <w:sz w:val="20"/>
                  <w:szCs w:val="22"/>
                </w:rPr>
                <w:t>+-----------------------+---------------------+--------------------+----------+</w:t>
              </w:r>
              <w:r w:rsidRPr="009533A9">
                <w:rPr>
                  <w:sz w:val="20"/>
                  <w:szCs w:val="22"/>
                </w:rPr>
                <w:br/>
              </w:r>
              <w:r w:rsidRPr="009533A9">
                <w:rPr>
                  <w:rStyle w:val="VerbatimChar"/>
                  <w:rFonts w:ascii="Courier New" w:hAnsi="Courier New"/>
                  <w:sz w:val="20"/>
                  <w:szCs w:val="22"/>
                </w:rPr>
                <w:t>| RTP Header (+ HDREXT) |    payload header   |     frame data     |  PI data |</w:t>
              </w:r>
              <w:r w:rsidRPr="009533A9">
                <w:rPr>
                  <w:sz w:val="20"/>
                  <w:szCs w:val="22"/>
                </w:rPr>
                <w:br/>
              </w:r>
              <w:r w:rsidRPr="009533A9">
                <w:rPr>
                  <w:rStyle w:val="VerbatimChar"/>
                  <w:rFonts w:ascii="Courier New" w:hAnsi="Courier New"/>
                  <w:sz w:val="20"/>
                  <w:szCs w:val="22"/>
                </w:rPr>
                <w:t>+-----------------------+---------------------+--------------------+----------+</w:t>
              </w:r>
              <w:r w:rsidRPr="009533A9">
                <w:rPr>
                  <w:sz w:val="20"/>
                  <w:szCs w:val="22"/>
                </w:rPr>
                <w:br/>
              </w:r>
              <w:r w:rsidRPr="009533A9">
                <w:rPr>
                  <w:rStyle w:val="VerbatimChar"/>
                  <w:rFonts w:ascii="Courier New" w:hAnsi="Courier New"/>
                  <w:sz w:val="20"/>
                  <w:szCs w:val="22"/>
                </w:rPr>
                <w:t xml:space="preserve">                        \--------------------\ /------------------------------/</w:t>
              </w:r>
              <w:r w:rsidRPr="009533A9">
                <w:rPr>
                  <w:sz w:val="20"/>
                  <w:szCs w:val="22"/>
                </w:rPr>
                <w:br/>
              </w:r>
              <w:r w:rsidRPr="009533A9">
                <w:rPr>
                  <w:rStyle w:val="VerbatimChar"/>
                  <w:rFonts w:ascii="Courier New" w:hAnsi="Courier New"/>
                  <w:sz w:val="20"/>
                  <w:szCs w:val="22"/>
                </w:rPr>
                <w:t xml:space="preserve">                                        </w:t>
              </w:r>
              <w:r w:rsidR="00E806F6" w:rsidRPr="009533A9">
                <w:rPr>
                  <w:rStyle w:val="VerbatimChar"/>
                  <w:rFonts w:ascii="Courier New" w:hAnsi="Courier New"/>
                  <w:sz w:val="20"/>
                  <w:szCs w:val="22"/>
                </w:rPr>
                <w:t xml:space="preserve"> </w:t>
              </w:r>
              <w:r w:rsidRPr="009533A9">
                <w:rPr>
                  <w:rStyle w:val="VerbatimChar"/>
                  <w:rFonts w:ascii="Courier New" w:hAnsi="Courier New"/>
                  <w:sz w:val="20"/>
                  <w:szCs w:val="22"/>
                </w:rPr>
                <w:t>IVAS payload</w:t>
              </w:r>
            </w:ins>
          </w:p>
          <w:p w14:paraId="04F49035" w14:textId="510FE8F5" w:rsidR="007600F1" w:rsidRPr="006752B9" w:rsidRDefault="007600F1" w:rsidP="006752B9">
            <w:pPr>
              <w:pStyle w:val="PL"/>
              <w:rPr>
                <w:ins w:id="67" w:author="Author"/>
                <w:rStyle w:val="VerbatimChar"/>
                <w:rFonts w:ascii="Courier New" w:hAnsi="Courier New"/>
                <w:sz w:val="16"/>
                <w:szCs w:val="20"/>
              </w:rPr>
            </w:pPr>
          </w:p>
        </w:tc>
      </w:tr>
    </w:tbl>
    <w:p w14:paraId="7F0E2C11" w14:textId="467A0D4E" w:rsidR="005B3458" w:rsidRPr="00B32C7F" w:rsidDel="003C065D" w:rsidRDefault="005B3458" w:rsidP="002F2B45">
      <w:pPr>
        <w:pStyle w:val="SourceCode"/>
        <w:rPr>
          <w:del w:id="68" w:author="Author"/>
          <w:rStyle w:val="VerbatimChar"/>
          <w:lang w:val="en-US"/>
        </w:rPr>
      </w:pPr>
    </w:p>
    <w:p w14:paraId="78B119A1" w14:textId="77777777" w:rsidR="002F2B45" w:rsidRDefault="002F2B45" w:rsidP="002F2B45">
      <w:pPr>
        <w:pStyle w:val="TF"/>
      </w:pPr>
      <w:bookmarkStart w:id="69" w:name="_CRFigureA_3_3_21"/>
      <w:r w:rsidRPr="00B32C7F">
        <w:t xml:space="preserve">Figure </w:t>
      </w:r>
      <w:bookmarkEnd w:id="69"/>
      <w:r w:rsidRPr="00B32C7F">
        <w:t>A.</w:t>
      </w:r>
      <w:r>
        <w:t>3.3.2-</w:t>
      </w:r>
      <w:r w:rsidRPr="00B32C7F">
        <w:t>1: RTP Header with IVAS payload structure</w:t>
      </w:r>
    </w:p>
    <w:p w14:paraId="3D311FAA" w14:textId="77777777" w:rsidR="002F2B45" w:rsidRPr="00396BE0" w:rsidRDefault="002F2B45" w:rsidP="00D91AEC">
      <w:pPr>
        <w:pStyle w:val="NO"/>
      </w:pPr>
    </w:p>
    <w:p w14:paraId="20987F12" w14:textId="77777777" w:rsidR="002F2B45" w:rsidRPr="00B32C7F" w:rsidRDefault="002F2B45" w:rsidP="002F2B45">
      <w:pPr>
        <w:pStyle w:val="Heading3"/>
      </w:pPr>
      <w:bookmarkStart w:id="70" w:name="_CRA_3_3_3"/>
      <w:bookmarkStart w:id="71" w:name="_Toc157154184"/>
      <w:bookmarkStart w:id="72" w:name="_Toc187501860"/>
      <w:bookmarkStart w:id="73" w:name="_Toc178590694"/>
      <w:bookmarkEnd w:id="70"/>
      <w:r w:rsidRPr="00B32C7F">
        <w:t>A.3.3.3</w:t>
      </w:r>
      <w:r w:rsidRPr="00B32C7F">
        <w:tab/>
        <w:t>Payload Header</w:t>
      </w:r>
      <w:bookmarkEnd w:id="71"/>
      <w:bookmarkEnd w:id="72"/>
      <w:bookmarkEnd w:id="73"/>
    </w:p>
    <w:p w14:paraId="154FA5DD" w14:textId="77777777" w:rsidR="002F2B45" w:rsidRPr="00B32C7F" w:rsidRDefault="002F2B45" w:rsidP="002F2B45">
      <w:pPr>
        <w:pStyle w:val="Heading4"/>
      </w:pPr>
      <w:bookmarkStart w:id="74" w:name="_CRA_3_3_3_1"/>
      <w:bookmarkStart w:id="75" w:name="_Toc157154185"/>
      <w:bookmarkStart w:id="76" w:name="_Toc187501861"/>
      <w:bookmarkStart w:id="77" w:name="_Toc178590695"/>
      <w:bookmarkEnd w:id="74"/>
      <w:r w:rsidRPr="00B32C7F">
        <w:t>A.3.3.3.1</w:t>
      </w:r>
      <w:r w:rsidRPr="00B32C7F">
        <w:tab/>
        <w:t>General</w:t>
      </w:r>
      <w:bookmarkEnd w:id="75"/>
      <w:bookmarkEnd w:id="76"/>
      <w:bookmarkEnd w:id="77"/>
    </w:p>
    <w:p w14:paraId="2B9ADE56" w14:textId="77777777" w:rsidR="002F2B45" w:rsidRPr="00B32C7F" w:rsidRDefault="002F2B45" w:rsidP="002F2B45">
      <w:r w:rsidRPr="00B32C7F">
        <w:t>The IVAS payload header consists of Table of Contents (</w:t>
      </w:r>
      <w:proofErr w:type="spellStart"/>
      <w:r w:rsidRPr="00B32C7F">
        <w:t>ToC</w:t>
      </w:r>
      <w:proofErr w:type="spellEnd"/>
      <w:r w:rsidRPr="00B32C7F">
        <w:t xml:space="preserve">) bytes and Extra (E) bytes, defined in clauses A.3.3.3.2 and A.3.3.3.3, respectively. The first bit of each as header byte is the Header Type identification bit (H) to identify whether a header byte is a </w:t>
      </w:r>
      <w:proofErr w:type="spellStart"/>
      <w:r w:rsidRPr="00B32C7F">
        <w:t>ToC</w:t>
      </w:r>
      <w:proofErr w:type="spellEnd"/>
      <w:r w:rsidRPr="00B32C7F">
        <w:t xml:space="preserve"> or E byte. If the H bit is set to 0, the corresponding byte is a </w:t>
      </w:r>
      <w:proofErr w:type="spellStart"/>
      <w:r w:rsidRPr="00B32C7F">
        <w:t>ToC</w:t>
      </w:r>
      <w:proofErr w:type="spellEnd"/>
      <w:r w:rsidRPr="00B32C7F">
        <w:t xml:space="preserve"> byte, and if set to 1, the corresponding byte is an E byte. The second bit of a </w:t>
      </w:r>
      <w:proofErr w:type="spellStart"/>
      <w:r w:rsidRPr="00B32C7F">
        <w:t>ToC</w:t>
      </w:r>
      <w:proofErr w:type="spellEnd"/>
      <w:r w:rsidRPr="00B32C7F">
        <w:t xml:space="preserve"> byte is the Following (F) bit (see clause A.3.3.3.2), which if set to 1 indicates that another header byte is following. The last header byte shall be a </w:t>
      </w:r>
      <w:proofErr w:type="spellStart"/>
      <w:r w:rsidRPr="00B32C7F">
        <w:t>ToC</w:t>
      </w:r>
      <w:proofErr w:type="spellEnd"/>
      <w:r w:rsidRPr="00B32C7F">
        <w:t xml:space="preserve"> byte and have the F bit set to 0.</w:t>
      </w:r>
    </w:p>
    <w:p w14:paraId="6F5054EB" w14:textId="29CBFF50" w:rsidR="002F2B45" w:rsidRPr="00B32C7F" w:rsidDel="00461BC8" w:rsidRDefault="002F2B45" w:rsidP="002F2B45">
      <w:pPr>
        <w:rPr>
          <w:del w:id="78" w:author="Author"/>
        </w:rPr>
      </w:pPr>
      <w:r w:rsidRPr="00B32C7F">
        <w:t>The general structure of a header byte is shown in figure A.</w:t>
      </w:r>
      <w:r>
        <w:t>3.3.3.1-1</w:t>
      </w:r>
      <w:r w:rsidRPr="00B32C7F">
        <w:t>.</w:t>
      </w:r>
    </w:p>
    <w:p w14:paraId="19D5EC69" w14:textId="2841B2FC" w:rsidR="00362C2D" w:rsidRDefault="002F2B45" w:rsidP="00461BC8">
      <w:pPr>
        <w:rPr>
          <w:ins w:id="79" w:author="Author"/>
          <w:rStyle w:val="VerbatimChar"/>
          <w:lang w:val="en-US"/>
        </w:rPr>
      </w:pPr>
      <w:del w:id="80" w:author="Author">
        <w:r w:rsidRPr="0017601B" w:rsidDel="00461BC8">
          <w:rPr>
            <w:rStyle w:val="VerbatimChar"/>
          </w:rPr>
          <w:delText xml:space="preserve">0 1 2 3 4 5 6 7 </w:delText>
        </w:r>
        <w:r w:rsidRPr="0017601B" w:rsidDel="00461BC8">
          <w:br/>
        </w:r>
        <w:r w:rsidRPr="0017601B" w:rsidDel="00461BC8">
          <w:rPr>
            <w:rStyle w:val="VerbatimChar"/>
          </w:rPr>
          <w:delText>+-+-+-+-+-+-+-+-+</w:delText>
        </w:r>
        <w:r w:rsidRPr="0017601B" w:rsidDel="00461BC8">
          <w:br/>
        </w:r>
        <w:r w:rsidRPr="0017601B" w:rsidDel="00461BC8">
          <w:rPr>
            <w:rStyle w:val="VerbatimChar"/>
          </w:rPr>
          <w:delText>|H|   ToC / E   |</w:delText>
        </w:r>
        <w:r w:rsidRPr="0017601B" w:rsidDel="00461BC8">
          <w:br/>
        </w:r>
        <w:r w:rsidRPr="0017601B" w:rsidDel="00461BC8">
          <w:rPr>
            <w:rStyle w:val="VerbatimChar"/>
          </w:rPr>
          <w:delText>+-+-+-+-+-+-+-+-+</w:delText>
        </w:r>
      </w:del>
    </w:p>
    <w:tbl>
      <w:tblPr>
        <w:tblStyle w:val="TableGrid"/>
        <w:tblW w:w="2406" w:type="dxa"/>
        <w:tblInd w:w="3742" w:type="dxa"/>
        <w:tblLook w:val="04A0" w:firstRow="1" w:lastRow="0" w:firstColumn="1" w:lastColumn="0" w:noHBand="0" w:noVBand="1"/>
      </w:tblPr>
      <w:tblGrid>
        <w:gridCol w:w="2406"/>
      </w:tblGrid>
      <w:tr w:rsidR="0081414C" w14:paraId="6D0165C8" w14:textId="77777777" w:rsidTr="009533A9">
        <w:trPr>
          <w:trHeight w:val="1031"/>
          <w:ins w:id="81" w:author="Author"/>
        </w:trPr>
        <w:tc>
          <w:tcPr>
            <w:tcW w:w="2406" w:type="dxa"/>
            <w:tcBorders>
              <w:top w:val="nil"/>
              <w:left w:val="nil"/>
              <w:bottom w:val="nil"/>
              <w:right w:val="nil"/>
            </w:tcBorders>
          </w:tcPr>
          <w:p w14:paraId="57838E92" w14:textId="51083E1F" w:rsidR="0081414C" w:rsidRPr="009533A9" w:rsidRDefault="0081414C" w:rsidP="00D337C7">
            <w:pPr>
              <w:pStyle w:val="PL"/>
              <w:rPr>
                <w:ins w:id="82" w:author="Author"/>
                <w:rStyle w:val="VerbatimChar"/>
                <w:rFonts w:ascii="Courier New" w:hAnsi="Courier New"/>
                <w:sz w:val="20"/>
                <w:szCs w:val="22"/>
                <w:lang w:val="en-US"/>
              </w:rPr>
            </w:pPr>
            <w:ins w:id="83" w:author="Author">
              <w:r w:rsidRPr="0081414C">
                <w:rPr>
                  <w:sz w:val="20"/>
                  <w:szCs w:val="22"/>
                </w:rPr>
                <w:lastRenderedPageBreak/>
                <w:t xml:space="preserve"> 0 1 2 3 4 5 6 7 </w:t>
              </w:r>
              <w:r w:rsidRPr="0081414C">
                <w:rPr>
                  <w:sz w:val="20"/>
                  <w:szCs w:val="22"/>
                </w:rPr>
                <w:br/>
                <w:t>+-+-+-+-+-+-+-+-+</w:t>
              </w:r>
              <w:r w:rsidRPr="0081414C">
                <w:rPr>
                  <w:sz w:val="20"/>
                  <w:szCs w:val="22"/>
                </w:rPr>
                <w:br/>
                <w:t xml:space="preserve">|H|   </w:t>
              </w:r>
              <w:proofErr w:type="spellStart"/>
              <w:r w:rsidRPr="0081414C">
                <w:rPr>
                  <w:sz w:val="20"/>
                  <w:szCs w:val="22"/>
                </w:rPr>
                <w:t>ToC</w:t>
              </w:r>
              <w:proofErr w:type="spellEnd"/>
              <w:r w:rsidRPr="0081414C">
                <w:rPr>
                  <w:sz w:val="20"/>
                  <w:szCs w:val="22"/>
                </w:rPr>
                <w:t xml:space="preserve"> / E   |</w:t>
              </w:r>
              <w:r w:rsidRPr="0081414C">
                <w:rPr>
                  <w:sz w:val="20"/>
                  <w:szCs w:val="22"/>
                </w:rPr>
                <w:br/>
                <w:t>+-+-+-+-+-+-+-+-+</w:t>
              </w:r>
            </w:ins>
          </w:p>
        </w:tc>
      </w:tr>
    </w:tbl>
    <w:p w14:paraId="74B22839" w14:textId="1D82BD29" w:rsidR="0081414C" w:rsidRPr="00362C2D" w:rsidDel="00461BC8" w:rsidRDefault="0081414C" w:rsidP="002F2B45">
      <w:pPr>
        <w:pStyle w:val="SourceCode"/>
        <w:jc w:val="center"/>
        <w:rPr>
          <w:del w:id="84" w:author="Author"/>
          <w:lang w:val="en-US"/>
        </w:rPr>
      </w:pPr>
    </w:p>
    <w:p w14:paraId="00C7AC1B" w14:textId="120E79FB" w:rsidR="002F2B45" w:rsidRPr="00B32C7F" w:rsidRDefault="002F2B45" w:rsidP="002F2B45">
      <w:pPr>
        <w:pStyle w:val="TF"/>
      </w:pPr>
      <w:bookmarkStart w:id="85" w:name="_CRFigureA_3_3_3_11"/>
      <w:r w:rsidRPr="00B32C7F">
        <w:t xml:space="preserve">Figure </w:t>
      </w:r>
      <w:bookmarkEnd w:id="85"/>
      <w:r w:rsidRPr="00B32C7F">
        <w:t>A.</w:t>
      </w:r>
      <w:r>
        <w:t>3.3.3.1-1</w:t>
      </w:r>
      <w:r w:rsidRPr="00B32C7F">
        <w:t>: Generic structure of a payload header byte.</w:t>
      </w:r>
    </w:p>
    <w:p w14:paraId="07223CA3" w14:textId="77777777" w:rsidR="002F2B45" w:rsidRPr="00B32C7F" w:rsidRDefault="002F2B45" w:rsidP="002F2B45">
      <w:pPr>
        <w:pStyle w:val="EX"/>
        <w:rPr>
          <w:lang w:val="en-US" w:eastAsia="ja-JP"/>
        </w:rPr>
      </w:pPr>
      <w:r w:rsidRPr="00B32C7F">
        <w:rPr>
          <w:lang w:val="en-US" w:eastAsia="ja-JP"/>
        </w:rPr>
        <w:t>H (1 bit):</w:t>
      </w:r>
      <w:r w:rsidRPr="00B32C7F">
        <w:rPr>
          <w:lang w:val="en-US" w:eastAsia="ja-JP"/>
        </w:rPr>
        <w:tab/>
        <w:t xml:space="preserve">Header Type identification bit. For a </w:t>
      </w:r>
      <w:proofErr w:type="spellStart"/>
      <w:r w:rsidRPr="00B32C7F">
        <w:rPr>
          <w:lang w:val="en-US" w:eastAsia="ja-JP"/>
        </w:rPr>
        <w:t>ToC</w:t>
      </w:r>
      <w:proofErr w:type="spellEnd"/>
      <w:r w:rsidRPr="00B32C7F">
        <w:rPr>
          <w:lang w:val="en-US" w:eastAsia="ja-JP"/>
        </w:rPr>
        <w:t xml:space="preserve"> byte this is set to 0, for an E byte this is set to 1.</w:t>
      </w:r>
    </w:p>
    <w:p w14:paraId="477CEEDD" w14:textId="77777777" w:rsidR="002F2B45" w:rsidRPr="00B32C7F" w:rsidRDefault="002F2B45" w:rsidP="002F2B45">
      <w:pPr>
        <w:pStyle w:val="Heading4"/>
      </w:pPr>
      <w:bookmarkStart w:id="86" w:name="_CRA_3_3_3_2"/>
      <w:bookmarkStart w:id="87" w:name="_Toc157154186"/>
      <w:bookmarkStart w:id="88" w:name="_Toc187501862"/>
      <w:bookmarkStart w:id="89" w:name="_Toc178590696"/>
      <w:bookmarkEnd w:id="86"/>
      <w:r w:rsidRPr="00B32C7F">
        <w:t>A.3.3.3.2</w:t>
      </w:r>
      <w:r w:rsidRPr="00B32C7F">
        <w:tab/>
      </w:r>
      <w:proofErr w:type="spellStart"/>
      <w:r w:rsidRPr="00B32C7F">
        <w:t>ToC</w:t>
      </w:r>
      <w:proofErr w:type="spellEnd"/>
      <w:r w:rsidRPr="00B32C7F">
        <w:t xml:space="preserve"> byte</w:t>
      </w:r>
      <w:bookmarkEnd w:id="87"/>
      <w:bookmarkEnd w:id="88"/>
      <w:bookmarkEnd w:id="89"/>
    </w:p>
    <w:p w14:paraId="1EE47BBA" w14:textId="77777777" w:rsidR="002F2B45" w:rsidRPr="00B32C7F" w:rsidRDefault="002F2B45" w:rsidP="002F2B45">
      <w:r w:rsidRPr="00B32C7F">
        <w:t xml:space="preserve">The </w:t>
      </w:r>
      <w:proofErr w:type="spellStart"/>
      <w:r w:rsidRPr="00B32C7F">
        <w:t>ToC</w:t>
      </w:r>
      <w:proofErr w:type="spellEnd"/>
      <w:r w:rsidRPr="00B32C7F">
        <w:t xml:space="preserve"> bytes define the content of the frame data in the IVAS payload following the IVAS payload header. For each IVAS or EVS frame and for each NO_DATA frame (i.e. a frame that has zero size frame data) in the payload there shall be one </w:t>
      </w:r>
      <w:proofErr w:type="spellStart"/>
      <w:r w:rsidRPr="00B32C7F">
        <w:t>ToC</w:t>
      </w:r>
      <w:proofErr w:type="spellEnd"/>
      <w:r w:rsidRPr="00B32C7F">
        <w:t xml:space="preserve"> byte to signal the IVAS mode and bit rate. </w:t>
      </w:r>
      <w:proofErr w:type="spellStart"/>
      <w:r w:rsidRPr="00B32C7F">
        <w:t>ToC</w:t>
      </w:r>
      <w:proofErr w:type="spellEnd"/>
      <w:r w:rsidRPr="00B32C7F">
        <w:t xml:space="preserve"> bytes and the respective frame data shall be in the same order.</w:t>
      </w:r>
    </w:p>
    <w:p w14:paraId="3E6B4BDD" w14:textId="77777777" w:rsidR="002F2B45" w:rsidRPr="00B32C7F" w:rsidDel="0068091C" w:rsidRDefault="002F2B45" w:rsidP="002F2B45">
      <w:pPr>
        <w:rPr>
          <w:del w:id="90" w:author="Author"/>
        </w:rPr>
      </w:pPr>
      <w:r w:rsidRPr="00B32C7F">
        <w:t>The Table of Content (</w:t>
      </w:r>
      <w:proofErr w:type="spellStart"/>
      <w:r w:rsidRPr="00B32C7F">
        <w:t>ToC</w:t>
      </w:r>
      <w:proofErr w:type="spellEnd"/>
      <w:r w:rsidRPr="00B32C7F">
        <w:t xml:space="preserve">) byte structure is an extension of the </w:t>
      </w:r>
      <w:proofErr w:type="spellStart"/>
      <w:r w:rsidRPr="00B32C7F">
        <w:t>ToC</w:t>
      </w:r>
      <w:proofErr w:type="spellEnd"/>
      <w:r w:rsidRPr="00B32C7F">
        <w:t xml:space="preserve"> byte structure defined in clause A.2.2.1.2 in [3]. In the EVS payload format in [3] a code point in the </w:t>
      </w:r>
      <w:proofErr w:type="spellStart"/>
      <w:r w:rsidRPr="00B32C7F">
        <w:t>ToC</w:t>
      </w:r>
      <w:proofErr w:type="spellEnd"/>
      <w:r w:rsidRPr="00B32C7F">
        <w:t xml:space="preserve"> byte (see Figure A.5 in [3]) for extensions has been reserved, the "Unused" bit. In the present document this "Unused" bit of the Frame type index bits is activated and called "IVAS indicator" to distinguish EVS and IVAS frame data. The specific </w:t>
      </w:r>
      <w:proofErr w:type="spellStart"/>
      <w:r w:rsidRPr="00B32C7F">
        <w:t>ToC</w:t>
      </w:r>
      <w:proofErr w:type="spellEnd"/>
      <w:r w:rsidRPr="00B32C7F">
        <w:t xml:space="preserve"> structure for an IVAS frame is shown in Figure A.3</w:t>
      </w:r>
      <w:r>
        <w:t>.3.3.2-1</w:t>
      </w:r>
      <w:r w:rsidRPr="00B32C7F">
        <w:t>.</w:t>
      </w:r>
    </w:p>
    <w:p w14:paraId="354A2717" w14:textId="75582484" w:rsidR="002F2B45" w:rsidRDefault="002F2B45" w:rsidP="0068091C">
      <w:pPr>
        <w:rPr>
          <w:ins w:id="91" w:author="Author"/>
          <w:rStyle w:val="VerbatimChar"/>
        </w:rPr>
      </w:pPr>
      <w:del w:id="92" w:author="Author">
        <w:r w:rsidRPr="0017601B" w:rsidDel="0068091C">
          <w:rPr>
            <w:rStyle w:val="VerbatimChar"/>
          </w:rPr>
          <w:delText xml:space="preserve">0 1 2 3 4 5 6 7 </w:delText>
        </w:r>
        <w:r w:rsidRPr="0017601B" w:rsidDel="0068091C">
          <w:br/>
        </w:r>
        <w:r w:rsidRPr="0017601B" w:rsidDel="0068091C">
          <w:rPr>
            <w:rStyle w:val="VerbatimChar"/>
          </w:rPr>
          <w:delText>+-+-+-+-+-+-+-+-+</w:delText>
        </w:r>
        <w:r w:rsidRPr="0017601B" w:rsidDel="0068091C">
          <w:br/>
        </w:r>
        <w:r w:rsidRPr="0017601B" w:rsidDel="0068091C">
          <w:rPr>
            <w:rStyle w:val="VerbatimChar"/>
          </w:rPr>
          <w:delText>|0|F|0|1|  BR   |</w:delText>
        </w:r>
        <w:r w:rsidRPr="0017601B" w:rsidDel="0068091C">
          <w:br/>
        </w:r>
        <w:r w:rsidRPr="0017601B" w:rsidDel="0068091C">
          <w:rPr>
            <w:rStyle w:val="VerbatimChar"/>
          </w:rPr>
          <w:delText>+-+-+-+-+-+-+-+-+</w:delText>
        </w:r>
      </w:del>
    </w:p>
    <w:tbl>
      <w:tblPr>
        <w:tblStyle w:val="TableGrid"/>
        <w:tblW w:w="2406" w:type="dxa"/>
        <w:tblInd w:w="3742" w:type="dxa"/>
        <w:tblLook w:val="04A0" w:firstRow="1" w:lastRow="0" w:firstColumn="1" w:lastColumn="0" w:noHBand="0" w:noVBand="1"/>
      </w:tblPr>
      <w:tblGrid>
        <w:gridCol w:w="2406"/>
      </w:tblGrid>
      <w:tr w:rsidR="0068091C" w14:paraId="392D55EE" w14:textId="77777777" w:rsidTr="009533A9">
        <w:trPr>
          <w:trHeight w:val="1060"/>
          <w:ins w:id="93" w:author="Author"/>
        </w:trPr>
        <w:tc>
          <w:tcPr>
            <w:tcW w:w="2406" w:type="dxa"/>
            <w:tcBorders>
              <w:top w:val="nil"/>
              <w:left w:val="nil"/>
              <w:bottom w:val="nil"/>
              <w:right w:val="nil"/>
            </w:tcBorders>
          </w:tcPr>
          <w:p w14:paraId="2F5B0923" w14:textId="77777777" w:rsidR="007600F1" w:rsidRDefault="0068091C" w:rsidP="00D337C7">
            <w:pPr>
              <w:pStyle w:val="PL"/>
              <w:rPr>
                <w:ins w:id="94" w:author="Author"/>
                <w:sz w:val="20"/>
                <w:szCs w:val="28"/>
              </w:rPr>
            </w:pPr>
            <w:ins w:id="95" w:author="Author">
              <w:r>
                <w:rPr>
                  <w:sz w:val="20"/>
                  <w:szCs w:val="28"/>
                </w:rPr>
                <w:t xml:space="preserve"> </w:t>
              </w:r>
              <w:r w:rsidRPr="0068091C">
                <w:rPr>
                  <w:sz w:val="20"/>
                  <w:szCs w:val="28"/>
                </w:rPr>
                <w:t xml:space="preserve">0 1 2 3 4 5 6 7 </w:t>
              </w:r>
              <w:r w:rsidRPr="0068091C">
                <w:rPr>
                  <w:sz w:val="20"/>
                  <w:szCs w:val="28"/>
                </w:rPr>
                <w:br/>
                <w:t>+-+-+-+-+-+-+-+-+</w:t>
              </w:r>
              <w:r w:rsidRPr="0068091C">
                <w:rPr>
                  <w:sz w:val="20"/>
                  <w:szCs w:val="28"/>
                </w:rPr>
                <w:br/>
                <w:t>|0|F|0|1</w:t>
              </w:r>
              <w:proofErr w:type="gramStart"/>
              <w:r w:rsidRPr="0068091C">
                <w:rPr>
                  <w:sz w:val="20"/>
                  <w:szCs w:val="28"/>
                </w:rPr>
                <w:t>|  BR</w:t>
              </w:r>
              <w:proofErr w:type="gramEnd"/>
              <w:r w:rsidRPr="0068091C">
                <w:rPr>
                  <w:sz w:val="20"/>
                  <w:szCs w:val="28"/>
                </w:rPr>
                <w:t xml:space="preserve">   |</w:t>
              </w:r>
              <w:r w:rsidRPr="0068091C">
                <w:rPr>
                  <w:sz w:val="20"/>
                  <w:szCs w:val="28"/>
                </w:rPr>
                <w:br/>
                <w:t>+-+-+-+-+-+-+-+-+</w:t>
              </w:r>
            </w:ins>
          </w:p>
          <w:p w14:paraId="166B9B31" w14:textId="5A3E909D" w:rsidR="007600F1" w:rsidRPr="009533A9" w:rsidRDefault="007600F1" w:rsidP="00D337C7">
            <w:pPr>
              <w:pStyle w:val="PL"/>
              <w:rPr>
                <w:ins w:id="96" w:author="Author"/>
                <w:rStyle w:val="VerbatimChar"/>
                <w:rFonts w:ascii="Courier New" w:hAnsi="Courier New"/>
                <w:sz w:val="20"/>
                <w:szCs w:val="28"/>
              </w:rPr>
            </w:pPr>
          </w:p>
        </w:tc>
      </w:tr>
    </w:tbl>
    <w:p w14:paraId="40B25EF8" w14:textId="6B9B255A" w:rsidR="0068091C" w:rsidRPr="0017601B" w:rsidDel="0068091C" w:rsidRDefault="0068091C" w:rsidP="002F2B45">
      <w:pPr>
        <w:pStyle w:val="SourceCode"/>
        <w:jc w:val="center"/>
        <w:rPr>
          <w:del w:id="97" w:author="Author"/>
        </w:rPr>
      </w:pPr>
    </w:p>
    <w:p w14:paraId="78CA73F8" w14:textId="77777777" w:rsidR="002F2B45" w:rsidRPr="00B32C7F" w:rsidRDefault="002F2B45" w:rsidP="002F2B45">
      <w:pPr>
        <w:pStyle w:val="TF"/>
      </w:pPr>
      <w:bookmarkStart w:id="98" w:name="_CRFigureA_3_3_3_21"/>
      <w:r w:rsidRPr="00B32C7F">
        <w:t xml:space="preserve">Figure </w:t>
      </w:r>
      <w:bookmarkEnd w:id="98"/>
      <w:r w:rsidRPr="00B32C7F">
        <w:t>A.3</w:t>
      </w:r>
      <w:r>
        <w:t>.3.3.2-1</w:t>
      </w:r>
      <w:r w:rsidRPr="00B32C7F">
        <w:t>: Table of Content (</w:t>
      </w:r>
      <w:proofErr w:type="spellStart"/>
      <w:r w:rsidRPr="00B32C7F">
        <w:t>ToC</w:t>
      </w:r>
      <w:proofErr w:type="spellEnd"/>
      <w:r w:rsidRPr="00B32C7F">
        <w:t>) byte structure for an IVAS frame.</w:t>
      </w:r>
    </w:p>
    <w:p w14:paraId="09CFF067" w14:textId="77777777" w:rsidR="002F2B45" w:rsidRPr="00B32C7F" w:rsidRDefault="002F2B45" w:rsidP="002F2B45">
      <w:pPr>
        <w:pStyle w:val="EX"/>
        <w:rPr>
          <w:lang w:eastAsia="ja-JP"/>
        </w:rPr>
      </w:pPr>
      <w:r w:rsidRPr="00B32C7F">
        <w:rPr>
          <w:lang w:eastAsia="ja-JP"/>
        </w:rPr>
        <w:t>F (1 bit):</w:t>
      </w:r>
      <w:r w:rsidRPr="00B32C7F">
        <w:rPr>
          <w:lang w:eastAsia="ja-JP"/>
        </w:rPr>
        <w:tab/>
        <w:t xml:space="preserve">If set to 1, </w:t>
      </w:r>
      <w:r w:rsidRPr="00B32C7F">
        <w:rPr>
          <w:lang w:eastAsia="ko-KR"/>
        </w:rPr>
        <w:t xml:space="preserve">the bit </w:t>
      </w:r>
      <w:r w:rsidRPr="00B32C7F">
        <w:rPr>
          <w:lang w:eastAsia="ja-JP"/>
        </w:rPr>
        <w:t xml:space="preserve">indicates that </w:t>
      </w:r>
      <w:r w:rsidRPr="00B32C7F">
        <w:rPr>
          <w:lang w:val="en-US" w:eastAsia="ja-JP"/>
        </w:rPr>
        <w:t xml:space="preserve">the header byte </w:t>
      </w:r>
      <w:r w:rsidRPr="00B32C7F">
        <w:rPr>
          <w:lang w:eastAsia="ja-JP"/>
        </w:rPr>
        <w:t xml:space="preserve">is followed by another header byte. </w:t>
      </w:r>
      <w:r w:rsidRPr="00B32C7F">
        <w:rPr>
          <w:lang w:eastAsia="ko-KR"/>
        </w:rPr>
        <w:t>I</w:t>
      </w:r>
      <w:r w:rsidRPr="00B32C7F">
        <w:rPr>
          <w:lang w:eastAsia="ja-JP"/>
        </w:rPr>
        <w:t xml:space="preserve">f set to 0, </w:t>
      </w:r>
      <w:r w:rsidRPr="00B32C7F">
        <w:rPr>
          <w:lang w:eastAsia="ko-KR"/>
        </w:rPr>
        <w:t xml:space="preserve">the bit </w:t>
      </w:r>
      <w:r w:rsidRPr="00B32C7F">
        <w:rPr>
          <w:lang w:eastAsia="ja-JP"/>
        </w:rPr>
        <w:t>indicates that this header byte is the last one in this payload and no further header bytes follows this entry.</w:t>
      </w:r>
    </w:p>
    <w:p w14:paraId="094643E9" w14:textId="77777777" w:rsidR="002F2B45" w:rsidRPr="00B32C7F" w:rsidRDefault="002F2B45" w:rsidP="002F2B45">
      <w:pPr>
        <w:pStyle w:val="EX"/>
        <w:rPr>
          <w:lang w:eastAsia="ja-JP"/>
        </w:rPr>
      </w:pPr>
      <w:r w:rsidRPr="00B32C7F">
        <w:rPr>
          <w:lang w:eastAsia="ja-JP"/>
        </w:rPr>
        <w:t>BR (4 bits):</w:t>
      </w:r>
      <w:r w:rsidRPr="00B32C7F">
        <w:rPr>
          <w:lang w:eastAsia="ja-JP"/>
        </w:rPr>
        <w:tab/>
        <w:t>Bit rate index as defined in Table A.</w:t>
      </w:r>
      <w:r>
        <w:rPr>
          <w:lang w:eastAsia="ja-JP"/>
        </w:rPr>
        <w:t>3.3.3.2-1</w:t>
      </w:r>
      <w:del w:id="99" w:author="Author">
        <w:r w:rsidRPr="00B32C7F" w:rsidDel="00D30AE7">
          <w:rPr>
            <w:lang w:eastAsia="ja-JP"/>
          </w:rPr>
          <w:delText xml:space="preserve"> </w:delText>
        </w:r>
      </w:del>
      <w:r w:rsidRPr="00B32C7F">
        <w:rPr>
          <w:lang w:eastAsia="ja-JP"/>
        </w:rPr>
        <w:t>.</w:t>
      </w:r>
    </w:p>
    <w:p w14:paraId="67A806BA" w14:textId="77777777" w:rsidR="002F2B45" w:rsidRPr="00B32C7F" w:rsidRDefault="002F2B45" w:rsidP="002F2B45">
      <w:pPr>
        <w:pStyle w:val="TH"/>
      </w:pPr>
      <w:r w:rsidRPr="00B32C7F">
        <w:lastRenderedPageBreak/>
        <w:t>Table A.</w:t>
      </w:r>
      <w:r>
        <w:t>3.3.3.2-1</w:t>
      </w:r>
      <w:r w:rsidRPr="00B32C7F">
        <w:t>: Frame Type index when EVS mode bit = 0 and "Unused"/IVAS indicator bit =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875"/>
        <w:gridCol w:w="1191"/>
        <w:gridCol w:w="1207"/>
        <w:gridCol w:w="2356"/>
      </w:tblGrid>
      <w:tr w:rsidR="002F2B45" w:rsidRPr="00B32C7F" w14:paraId="208BE715" w14:textId="77777777" w:rsidTr="006B187A">
        <w:trPr>
          <w:trHeight w:val="300"/>
          <w:jc w:val="center"/>
        </w:trPr>
        <w:tc>
          <w:tcPr>
            <w:tcW w:w="4875" w:type="dxa"/>
            <w:shd w:val="clear" w:color="auto" w:fill="D9D9D9" w:themeFill="background1" w:themeFillShade="D9"/>
          </w:tcPr>
          <w:p w14:paraId="3416F98B" w14:textId="77777777" w:rsidR="002F2B45" w:rsidRPr="00E027FF" w:rsidRDefault="002F2B45" w:rsidP="006B187A">
            <w:pPr>
              <w:pStyle w:val="TAH"/>
              <w:rPr>
                <w:lang w:val="sv-SE"/>
              </w:rPr>
            </w:pPr>
            <w:r w:rsidRPr="00E027FF">
              <w:rPr>
                <w:lang w:val="sv-SE"/>
              </w:rPr>
              <w:t xml:space="preserve">EVS/IVAS mode bit </w:t>
            </w:r>
          </w:p>
          <w:p w14:paraId="70701984" w14:textId="77777777" w:rsidR="002F2B45" w:rsidRPr="00E027FF" w:rsidRDefault="002F2B45" w:rsidP="006B187A">
            <w:pPr>
              <w:pStyle w:val="TAH"/>
              <w:rPr>
                <w:lang w:val="sv-SE"/>
              </w:rPr>
            </w:pPr>
            <w:r w:rsidRPr="00E027FF">
              <w:rPr>
                <w:lang w:val="sv-SE"/>
              </w:rPr>
              <w:t>(1 bit)</w:t>
            </w:r>
          </w:p>
        </w:tc>
        <w:tc>
          <w:tcPr>
            <w:tcW w:w="1191" w:type="dxa"/>
            <w:shd w:val="clear" w:color="auto" w:fill="D9D9D9" w:themeFill="background1" w:themeFillShade="D9"/>
          </w:tcPr>
          <w:p w14:paraId="178FDCDC" w14:textId="77777777" w:rsidR="002F2B45" w:rsidRPr="00B32C7F" w:rsidRDefault="002F2B45" w:rsidP="006B187A">
            <w:pPr>
              <w:pStyle w:val="TAH"/>
            </w:pPr>
            <w:r w:rsidRPr="00B32C7F">
              <w:t>IVAS indicator</w:t>
            </w:r>
          </w:p>
          <w:p w14:paraId="051899CD" w14:textId="77777777" w:rsidR="002F2B45" w:rsidRPr="00B32C7F" w:rsidRDefault="002F2B45" w:rsidP="006B187A">
            <w:pPr>
              <w:pStyle w:val="TAH"/>
            </w:pPr>
            <w:r w:rsidRPr="00B32C7F">
              <w:t>(1 bit)</w:t>
            </w:r>
          </w:p>
        </w:tc>
        <w:tc>
          <w:tcPr>
            <w:tcW w:w="1207" w:type="dxa"/>
            <w:shd w:val="clear" w:color="auto" w:fill="D9D9D9" w:themeFill="background1" w:themeFillShade="D9"/>
            <w:vAlign w:val="center"/>
          </w:tcPr>
          <w:p w14:paraId="1BD0F197" w14:textId="77777777" w:rsidR="002F2B45" w:rsidRPr="00B32C7F" w:rsidRDefault="002F2B45" w:rsidP="006B187A">
            <w:pPr>
              <w:pStyle w:val="TAH"/>
            </w:pPr>
            <w:r w:rsidRPr="00B32C7F">
              <w:t>IVAS bit rate</w:t>
            </w:r>
          </w:p>
        </w:tc>
        <w:tc>
          <w:tcPr>
            <w:tcW w:w="2356" w:type="dxa"/>
            <w:shd w:val="clear" w:color="auto" w:fill="D9D9D9" w:themeFill="background1" w:themeFillShade="D9"/>
            <w:vAlign w:val="center"/>
          </w:tcPr>
          <w:p w14:paraId="39D0F676" w14:textId="77777777" w:rsidR="002F2B45" w:rsidRPr="00B32C7F" w:rsidRDefault="002F2B45" w:rsidP="006B187A">
            <w:pPr>
              <w:pStyle w:val="TAH"/>
            </w:pPr>
            <w:r w:rsidRPr="00B32C7F">
              <w:t>Indicated IVAS mode and bit rate</w:t>
            </w:r>
          </w:p>
        </w:tc>
      </w:tr>
      <w:tr w:rsidR="002F2B45" w:rsidRPr="00B32C7F" w14:paraId="6A55A50C" w14:textId="77777777" w:rsidTr="006B187A">
        <w:trPr>
          <w:trHeight w:val="300"/>
          <w:jc w:val="center"/>
        </w:trPr>
        <w:tc>
          <w:tcPr>
            <w:tcW w:w="4875" w:type="dxa"/>
            <w:vAlign w:val="center"/>
          </w:tcPr>
          <w:p w14:paraId="322CDEC8" w14:textId="77777777" w:rsidR="002F2B45" w:rsidRPr="00B32C7F" w:rsidRDefault="002F2B45" w:rsidP="006B187A">
            <w:pPr>
              <w:pStyle w:val="TAC"/>
            </w:pPr>
            <w:r w:rsidRPr="00B32C7F">
              <w:t>0</w:t>
            </w:r>
          </w:p>
        </w:tc>
        <w:tc>
          <w:tcPr>
            <w:tcW w:w="1191" w:type="dxa"/>
            <w:vAlign w:val="center"/>
          </w:tcPr>
          <w:p w14:paraId="7E6B6370" w14:textId="77777777" w:rsidR="002F2B45" w:rsidRPr="00B32C7F" w:rsidRDefault="002F2B45" w:rsidP="006B187A">
            <w:pPr>
              <w:pStyle w:val="TAC"/>
            </w:pPr>
            <w:r w:rsidRPr="00B32C7F">
              <w:t>1</w:t>
            </w:r>
          </w:p>
        </w:tc>
        <w:tc>
          <w:tcPr>
            <w:tcW w:w="1207" w:type="dxa"/>
            <w:shd w:val="clear" w:color="auto" w:fill="auto"/>
            <w:vAlign w:val="center"/>
          </w:tcPr>
          <w:p w14:paraId="78D2B625" w14:textId="77777777" w:rsidR="002F2B45" w:rsidRPr="00B32C7F" w:rsidRDefault="002F2B45" w:rsidP="006B187A">
            <w:pPr>
              <w:pStyle w:val="TAC"/>
            </w:pPr>
            <w:r w:rsidRPr="00B32C7F">
              <w:t>0000</w:t>
            </w:r>
          </w:p>
        </w:tc>
        <w:tc>
          <w:tcPr>
            <w:tcW w:w="2356" w:type="dxa"/>
            <w:shd w:val="clear" w:color="auto" w:fill="auto"/>
            <w:vAlign w:val="center"/>
          </w:tcPr>
          <w:p w14:paraId="46A2B063" w14:textId="77777777" w:rsidR="002F2B45" w:rsidRPr="00B32C7F" w:rsidRDefault="002F2B45" w:rsidP="006B187A">
            <w:pPr>
              <w:pStyle w:val="TAC"/>
            </w:pPr>
            <w:r w:rsidRPr="00B32C7F">
              <w:t>IVAS 13.2 kbps</w:t>
            </w:r>
          </w:p>
        </w:tc>
      </w:tr>
      <w:tr w:rsidR="002F2B45" w:rsidRPr="00B32C7F" w14:paraId="563FC3ED" w14:textId="77777777" w:rsidTr="006B187A">
        <w:trPr>
          <w:trHeight w:val="300"/>
          <w:jc w:val="center"/>
        </w:trPr>
        <w:tc>
          <w:tcPr>
            <w:tcW w:w="4875" w:type="dxa"/>
            <w:vAlign w:val="center"/>
          </w:tcPr>
          <w:p w14:paraId="72A9AA74" w14:textId="77777777" w:rsidR="002F2B45" w:rsidRPr="00B32C7F" w:rsidRDefault="002F2B45" w:rsidP="006B187A">
            <w:pPr>
              <w:pStyle w:val="TAC"/>
            </w:pPr>
            <w:r w:rsidRPr="00B32C7F">
              <w:t>0</w:t>
            </w:r>
          </w:p>
        </w:tc>
        <w:tc>
          <w:tcPr>
            <w:tcW w:w="1191" w:type="dxa"/>
            <w:vAlign w:val="center"/>
          </w:tcPr>
          <w:p w14:paraId="71FD0FF6" w14:textId="77777777" w:rsidR="002F2B45" w:rsidRPr="00B32C7F" w:rsidRDefault="002F2B45" w:rsidP="006B187A">
            <w:pPr>
              <w:pStyle w:val="TAC"/>
            </w:pPr>
            <w:r w:rsidRPr="00B32C7F">
              <w:t>1</w:t>
            </w:r>
          </w:p>
        </w:tc>
        <w:tc>
          <w:tcPr>
            <w:tcW w:w="1207" w:type="dxa"/>
            <w:shd w:val="clear" w:color="auto" w:fill="auto"/>
            <w:vAlign w:val="center"/>
          </w:tcPr>
          <w:p w14:paraId="145A38E5" w14:textId="77777777" w:rsidR="002F2B45" w:rsidRPr="00B32C7F" w:rsidRDefault="002F2B45" w:rsidP="006B187A">
            <w:pPr>
              <w:pStyle w:val="TAC"/>
            </w:pPr>
            <w:r w:rsidRPr="00B32C7F">
              <w:t>0001</w:t>
            </w:r>
          </w:p>
        </w:tc>
        <w:tc>
          <w:tcPr>
            <w:tcW w:w="2356" w:type="dxa"/>
            <w:shd w:val="clear" w:color="auto" w:fill="auto"/>
            <w:vAlign w:val="center"/>
          </w:tcPr>
          <w:p w14:paraId="64456BA7" w14:textId="77777777" w:rsidR="002F2B45" w:rsidRPr="00B32C7F" w:rsidRDefault="002F2B45" w:rsidP="006B187A">
            <w:pPr>
              <w:pStyle w:val="TAC"/>
            </w:pPr>
            <w:r w:rsidRPr="00B32C7F">
              <w:t>IVAS 16.4 kbps</w:t>
            </w:r>
          </w:p>
        </w:tc>
      </w:tr>
      <w:tr w:rsidR="002F2B45" w:rsidRPr="00B32C7F" w14:paraId="62F403B4" w14:textId="77777777" w:rsidTr="006B187A">
        <w:trPr>
          <w:trHeight w:val="300"/>
          <w:jc w:val="center"/>
        </w:trPr>
        <w:tc>
          <w:tcPr>
            <w:tcW w:w="4875" w:type="dxa"/>
            <w:vAlign w:val="center"/>
          </w:tcPr>
          <w:p w14:paraId="674C4844" w14:textId="77777777" w:rsidR="002F2B45" w:rsidRPr="00B32C7F" w:rsidRDefault="002F2B45" w:rsidP="006B187A">
            <w:pPr>
              <w:pStyle w:val="TAC"/>
            </w:pPr>
            <w:r w:rsidRPr="00B32C7F">
              <w:t>0</w:t>
            </w:r>
          </w:p>
        </w:tc>
        <w:tc>
          <w:tcPr>
            <w:tcW w:w="1191" w:type="dxa"/>
            <w:vAlign w:val="center"/>
          </w:tcPr>
          <w:p w14:paraId="747D4B7E" w14:textId="77777777" w:rsidR="002F2B45" w:rsidRPr="00B32C7F" w:rsidRDefault="002F2B45" w:rsidP="006B187A">
            <w:pPr>
              <w:pStyle w:val="TAC"/>
            </w:pPr>
            <w:r w:rsidRPr="00B32C7F">
              <w:t>1</w:t>
            </w:r>
          </w:p>
        </w:tc>
        <w:tc>
          <w:tcPr>
            <w:tcW w:w="1207" w:type="dxa"/>
            <w:shd w:val="clear" w:color="auto" w:fill="auto"/>
            <w:vAlign w:val="center"/>
          </w:tcPr>
          <w:p w14:paraId="05C6051B" w14:textId="77777777" w:rsidR="002F2B45" w:rsidRPr="00B32C7F" w:rsidRDefault="002F2B45" w:rsidP="006B187A">
            <w:pPr>
              <w:pStyle w:val="TAC"/>
            </w:pPr>
            <w:r w:rsidRPr="00B32C7F">
              <w:t>0010</w:t>
            </w:r>
          </w:p>
        </w:tc>
        <w:tc>
          <w:tcPr>
            <w:tcW w:w="2356" w:type="dxa"/>
            <w:shd w:val="clear" w:color="auto" w:fill="auto"/>
            <w:vAlign w:val="center"/>
          </w:tcPr>
          <w:p w14:paraId="18BE98AE" w14:textId="77777777" w:rsidR="002F2B45" w:rsidRPr="00B32C7F" w:rsidRDefault="002F2B45" w:rsidP="006B187A">
            <w:pPr>
              <w:pStyle w:val="TAC"/>
            </w:pPr>
            <w:r w:rsidRPr="00B32C7F">
              <w:t>IVAS 24.4 kbps</w:t>
            </w:r>
          </w:p>
        </w:tc>
      </w:tr>
      <w:tr w:rsidR="002F2B45" w:rsidRPr="00B32C7F" w14:paraId="66AE609E" w14:textId="77777777" w:rsidTr="006B187A">
        <w:trPr>
          <w:trHeight w:val="300"/>
          <w:jc w:val="center"/>
        </w:trPr>
        <w:tc>
          <w:tcPr>
            <w:tcW w:w="4875" w:type="dxa"/>
            <w:vAlign w:val="center"/>
          </w:tcPr>
          <w:p w14:paraId="463F0EF2" w14:textId="77777777" w:rsidR="002F2B45" w:rsidRPr="00B32C7F" w:rsidRDefault="002F2B45" w:rsidP="006B187A">
            <w:pPr>
              <w:pStyle w:val="TAC"/>
            </w:pPr>
            <w:r w:rsidRPr="00B32C7F">
              <w:t>0</w:t>
            </w:r>
          </w:p>
        </w:tc>
        <w:tc>
          <w:tcPr>
            <w:tcW w:w="1191" w:type="dxa"/>
            <w:vAlign w:val="center"/>
          </w:tcPr>
          <w:p w14:paraId="7C2D2BBB" w14:textId="77777777" w:rsidR="002F2B45" w:rsidRPr="00B32C7F" w:rsidRDefault="002F2B45" w:rsidP="006B187A">
            <w:pPr>
              <w:pStyle w:val="TAC"/>
            </w:pPr>
            <w:r w:rsidRPr="00B32C7F">
              <w:t>1</w:t>
            </w:r>
          </w:p>
        </w:tc>
        <w:tc>
          <w:tcPr>
            <w:tcW w:w="1207" w:type="dxa"/>
            <w:shd w:val="clear" w:color="auto" w:fill="auto"/>
            <w:vAlign w:val="center"/>
          </w:tcPr>
          <w:p w14:paraId="6BF3B29F" w14:textId="77777777" w:rsidR="002F2B45" w:rsidRPr="00B32C7F" w:rsidRDefault="002F2B45" w:rsidP="006B187A">
            <w:pPr>
              <w:pStyle w:val="TAC"/>
            </w:pPr>
            <w:r w:rsidRPr="00B32C7F">
              <w:t>0011</w:t>
            </w:r>
          </w:p>
        </w:tc>
        <w:tc>
          <w:tcPr>
            <w:tcW w:w="2356" w:type="dxa"/>
            <w:shd w:val="clear" w:color="auto" w:fill="auto"/>
            <w:vAlign w:val="center"/>
          </w:tcPr>
          <w:p w14:paraId="7F186A2E" w14:textId="77777777" w:rsidR="002F2B45" w:rsidRPr="00B32C7F" w:rsidRDefault="002F2B45" w:rsidP="006B187A">
            <w:pPr>
              <w:pStyle w:val="TAC"/>
            </w:pPr>
            <w:r w:rsidRPr="00B32C7F">
              <w:t>IVAS 32 kbps</w:t>
            </w:r>
          </w:p>
        </w:tc>
      </w:tr>
      <w:tr w:rsidR="002F2B45" w:rsidRPr="00B32C7F" w14:paraId="2283F6DE" w14:textId="77777777" w:rsidTr="006B187A">
        <w:trPr>
          <w:trHeight w:val="300"/>
          <w:jc w:val="center"/>
        </w:trPr>
        <w:tc>
          <w:tcPr>
            <w:tcW w:w="4875" w:type="dxa"/>
            <w:vAlign w:val="center"/>
          </w:tcPr>
          <w:p w14:paraId="4ABD7B9E" w14:textId="77777777" w:rsidR="002F2B45" w:rsidRPr="00B32C7F" w:rsidRDefault="002F2B45" w:rsidP="006B187A">
            <w:pPr>
              <w:pStyle w:val="TAC"/>
            </w:pPr>
            <w:r w:rsidRPr="00B32C7F">
              <w:t>0</w:t>
            </w:r>
          </w:p>
        </w:tc>
        <w:tc>
          <w:tcPr>
            <w:tcW w:w="1191" w:type="dxa"/>
            <w:vAlign w:val="center"/>
          </w:tcPr>
          <w:p w14:paraId="623C3DA7" w14:textId="77777777" w:rsidR="002F2B45" w:rsidRPr="00B32C7F" w:rsidRDefault="002F2B45" w:rsidP="006B187A">
            <w:pPr>
              <w:pStyle w:val="TAC"/>
            </w:pPr>
            <w:r w:rsidRPr="00B32C7F">
              <w:t>1</w:t>
            </w:r>
          </w:p>
        </w:tc>
        <w:tc>
          <w:tcPr>
            <w:tcW w:w="1207" w:type="dxa"/>
            <w:shd w:val="clear" w:color="auto" w:fill="auto"/>
            <w:vAlign w:val="center"/>
          </w:tcPr>
          <w:p w14:paraId="3C162708" w14:textId="77777777" w:rsidR="002F2B45" w:rsidRPr="00B32C7F" w:rsidRDefault="002F2B45" w:rsidP="006B187A">
            <w:pPr>
              <w:pStyle w:val="TAC"/>
            </w:pPr>
            <w:r w:rsidRPr="00B32C7F">
              <w:t>0100</w:t>
            </w:r>
          </w:p>
        </w:tc>
        <w:tc>
          <w:tcPr>
            <w:tcW w:w="2356" w:type="dxa"/>
            <w:shd w:val="clear" w:color="auto" w:fill="auto"/>
            <w:vAlign w:val="center"/>
          </w:tcPr>
          <w:p w14:paraId="38E41EF2" w14:textId="77777777" w:rsidR="002F2B45" w:rsidRPr="00B32C7F" w:rsidRDefault="002F2B45" w:rsidP="006B187A">
            <w:pPr>
              <w:pStyle w:val="TAC"/>
            </w:pPr>
            <w:r w:rsidRPr="00B32C7F">
              <w:t>IVAS 48 kbps</w:t>
            </w:r>
          </w:p>
        </w:tc>
      </w:tr>
      <w:tr w:rsidR="002F2B45" w:rsidRPr="00B32C7F" w14:paraId="2DCE36C6" w14:textId="77777777" w:rsidTr="006B187A">
        <w:trPr>
          <w:trHeight w:val="300"/>
          <w:jc w:val="center"/>
        </w:trPr>
        <w:tc>
          <w:tcPr>
            <w:tcW w:w="4875" w:type="dxa"/>
            <w:vAlign w:val="center"/>
          </w:tcPr>
          <w:p w14:paraId="3BA26B08" w14:textId="77777777" w:rsidR="002F2B45" w:rsidRPr="00B32C7F" w:rsidRDefault="002F2B45" w:rsidP="006B187A">
            <w:pPr>
              <w:pStyle w:val="TAC"/>
            </w:pPr>
            <w:r w:rsidRPr="00B32C7F">
              <w:t>0</w:t>
            </w:r>
          </w:p>
        </w:tc>
        <w:tc>
          <w:tcPr>
            <w:tcW w:w="1191" w:type="dxa"/>
            <w:vAlign w:val="center"/>
          </w:tcPr>
          <w:p w14:paraId="60F0D737" w14:textId="77777777" w:rsidR="002F2B45" w:rsidRPr="00B32C7F" w:rsidRDefault="002F2B45" w:rsidP="006B187A">
            <w:pPr>
              <w:pStyle w:val="TAC"/>
            </w:pPr>
            <w:r w:rsidRPr="00B32C7F">
              <w:t>1</w:t>
            </w:r>
          </w:p>
        </w:tc>
        <w:tc>
          <w:tcPr>
            <w:tcW w:w="1207" w:type="dxa"/>
            <w:shd w:val="clear" w:color="auto" w:fill="auto"/>
            <w:vAlign w:val="center"/>
          </w:tcPr>
          <w:p w14:paraId="127D337F" w14:textId="77777777" w:rsidR="002F2B45" w:rsidRPr="00B32C7F" w:rsidRDefault="002F2B45" w:rsidP="006B187A">
            <w:pPr>
              <w:pStyle w:val="TAC"/>
            </w:pPr>
            <w:r w:rsidRPr="00B32C7F">
              <w:t>0101</w:t>
            </w:r>
          </w:p>
        </w:tc>
        <w:tc>
          <w:tcPr>
            <w:tcW w:w="2356" w:type="dxa"/>
            <w:shd w:val="clear" w:color="auto" w:fill="auto"/>
            <w:vAlign w:val="center"/>
          </w:tcPr>
          <w:p w14:paraId="682D52CB" w14:textId="77777777" w:rsidR="002F2B45" w:rsidRPr="00B32C7F" w:rsidRDefault="002F2B45" w:rsidP="006B187A">
            <w:pPr>
              <w:pStyle w:val="TAC"/>
            </w:pPr>
            <w:r w:rsidRPr="00B32C7F">
              <w:t>IVAS 64 kbps</w:t>
            </w:r>
          </w:p>
        </w:tc>
      </w:tr>
      <w:tr w:rsidR="002F2B45" w:rsidRPr="00B32C7F" w14:paraId="2F713AF1" w14:textId="77777777" w:rsidTr="006B187A">
        <w:trPr>
          <w:trHeight w:val="300"/>
          <w:jc w:val="center"/>
        </w:trPr>
        <w:tc>
          <w:tcPr>
            <w:tcW w:w="4875" w:type="dxa"/>
            <w:vAlign w:val="center"/>
          </w:tcPr>
          <w:p w14:paraId="5B181B86" w14:textId="77777777" w:rsidR="002F2B45" w:rsidRPr="00B32C7F" w:rsidRDefault="002F2B45" w:rsidP="006B187A">
            <w:pPr>
              <w:pStyle w:val="TAC"/>
            </w:pPr>
            <w:r w:rsidRPr="00B32C7F">
              <w:t>0</w:t>
            </w:r>
          </w:p>
        </w:tc>
        <w:tc>
          <w:tcPr>
            <w:tcW w:w="1191" w:type="dxa"/>
            <w:vAlign w:val="center"/>
          </w:tcPr>
          <w:p w14:paraId="46E4DC77" w14:textId="77777777" w:rsidR="002F2B45" w:rsidRPr="00B32C7F" w:rsidRDefault="002F2B45" w:rsidP="006B187A">
            <w:pPr>
              <w:pStyle w:val="TAC"/>
            </w:pPr>
            <w:r w:rsidRPr="00B32C7F">
              <w:t>1</w:t>
            </w:r>
          </w:p>
        </w:tc>
        <w:tc>
          <w:tcPr>
            <w:tcW w:w="1207" w:type="dxa"/>
            <w:shd w:val="clear" w:color="auto" w:fill="auto"/>
            <w:vAlign w:val="center"/>
          </w:tcPr>
          <w:p w14:paraId="54EA9393" w14:textId="77777777" w:rsidR="002F2B45" w:rsidRPr="00B32C7F" w:rsidRDefault="002F2B45" w:rsidP="006B187A">
            <w:pPr>
              <w:pStyle w:val="TAC"/>
            </w:pPr>
            <w:r w:rsidRPr="00B32C7F">
              <w:t>0110</w:t>
            </w:r>
          </w:p>
        </w:tc>
        <w:tc>
          <w:tcPr>
            <w:tcW w:w="2356" w:type="dxa"/>
            <w:shd w:val="clear" w:color="auto" w:fill="auto"/>
            <w:vAlign w:val="center"/>
          </w:tcPr>
          <w:p w14:paraId="462C6025" w14:textId="77777777" w:rsidR="002F2B45" w:rsidRPr="00B32C7F" w:rsidRDefault="002F2B45" w:rsidP="006B187A">
            <w:pPr>
              <w:pStyle w:val="TAC"/>
            </w:pPr>
            <w:r w:rsidRPr="00B32C7F">
              <w:t>IVAS 80 kbps</w:t>
            </w:r>
          </w:p>
        </w:tc>
      </w:tr>
      <w:tr w:rsidR="002F2B45" w:rsidRPr="00B32C7F" w14:paraId="4FE9E7A5" w14:textId="77777777" w:rsidTr="006B187A">
        <w:trPr>
          <w:trHeight w:val="300"/>
          <w:jc w:val="center"/>
        </w:trPr>
        <w:tc>
          <w:tcPr>
            <w:tcW w:w="4875" w:type="dxa"/>
            <w:vAlign w:val="center"/>
          </w:tcPr>
          <w:p w14:paraId="25EEFEAD" w14:textId="77777777" w:rsidR="002F2B45" w:rsidRPr="00B32C7F" w:rsidRDefault="002F2B45" w:rsidP="006B187A">
            <w:pPr>
              <w:pStyle w:val="TAC"/>
            </w:pPr>
            <w:r w:rsidRPr="00B32C7F">
              <w:t>0</w:t>
            </w:r>
          </w:p>
        </w:tc>
        <w:tc>
          <w:tcPr>
            <w:tcW w:w="1191" w:type="dxa"/>
            <w:vAlign w:val="center"/>
          </w:tcPr>
          <w:p w14:paraId="5CAD057E" w14:textId="77777777" w:rsidR="002F2B45" w:rsidRPr="00B32C7F" w:rsidRDefault="002F2B45" w:rsidP="006B187A">
            <w:pPr>
              <w:pStyle w:val="TAC"/>
            </w:pPr>
            <w:r w:rsidRPr="00B32C7F">
              <w:t>1</w:t>
            </w:r>
          </w:p>
        </w:tc>
        <w:tc>
          <w:tcPr>
            <w:tcW w:w="1207" w:type="dxa"/>
            <w:shd w:val="clear" w:color="auto" w:fill="auto"/>
            <w:vAlign w:val="center"/>
          </w:tcPr>
          <w:p w14:paraId="74B89A06" w14:textId="77777777" w:rsidR="002F2B45" w:rsidRPr="00B32C7F" w:rsidRDefault="002F2B45" w:rsidP="006B187A">
            <w:pPr>
              <w:pStyle w:val="TAC"/>
            </w:pPr>
            <w:r w:rsidRPr="00B32C7F">
              <w:t>0111</w:t>
            </w:r>
          </w:p>
        </w:tc>
        <w:tc>
          <w:tcPr>
            <w:tcW w:w="2356" w:type="dxa"/>
            <w:shd w:val="clear" w:color="auto" w:fill="auto"/>
            <w:vAlign w:val="center"/>
          </w:tcPr>
          <w:p w14:paraId="68F9BD8E" w14:textId="77777777" w:rsidR="002F2B45" w:rsidRPr="00B32C7F" w:rsidRDefault="002F2B45" w:rsidP="006B187A">
            <w:pPr>
              <w:pStyle w:val="TAC"/>
            </w:pPr>
            <w:r w:rsidRPr="00B32C7F">
              <w:t>IVAS 96 kbps</w:t>
            </w:r>
          </w:p>
        </w:tc>
      </w:tr>
      <w:tr w:rsidR="002F2B45" w:rsidRPr="00B32C7F" w14:paraId="1854556E" w14:textId="77777777" w:rsidTr="006B187A">
        <w:trPr>
          <w:trHeight w:val="300"/>
          <w:jc w:val="center"/>
        </w:trPr>
        <w:tc>
          <w:tcPr>
            <w:tcW w:w="4875" w:type="dxa"/>
            <w:vAlign w:val="center"/>
          </w:tcPr>
          <w:p w14:paraId="5B6896D5" w14:textId="77777777" w:rsidR="002F2B45" w:rsidRPr="00B32C7F" w:rsidRDefault="002F2B45" w:rsidP="006B187A">
            <w:pPr>
              <w:pStyle w:val="TAC"/>
            </w:pPr>
            <w:r w:rsidRPr="00B32C7F">
              <w:t>0</w:t>
            </w:r>
          </w:p>
        </w:tc>
        <w:tc>
          <w:tcPr>
            <w:tcW w:w="1191" w:type="dxa"/>
            <w:vAlign w:val="center"/>
          </w:tcPr>
          <w:p w14:paraId="566F46D0" w14:textId="77777777" w:rsidR="002F2B45" w:rsidRPr="00B32C7F" w:rsidRDefault="002F2B45" w:rsidP="006B187A">
            <w:pPr>
              <w:pStyle w:val="TAC"/>
            </w:pPr>
            <w:r w:rsidRPr="00B32C7F">
              <w:t>1</w:t>
            </w:r>
          </w:p>
        </w:tc>
        <w:tc>
          <w:tcPr>
            <w:tcW w:w="1207" w:type="dxa"/>
            <w:shd w:val="clear" w:color="auto" w:fill="auto"/>
            <w:vAlign w:val="center"/>
          </w:tcPr>
          <w:p w14:paraId="05FC86D0" w14:textId="77777777" w:rsidR="002F2B45" w:rsidRPr="00B32C7F" w:rsidRDefault="002F2B45" w:rsidP="006B187A">
            <w:pPr>
              <w:pStyle w:val="TAC"/>
            </w:pPr>
            <w:r w:rsidRPr="00B32C7F">
              <w:t>1000</w:t>
            </w:r>
          </w:p>
        </w:tc>
        <w:tc>
          <w:tcPr>
            <w:tcW w:w="2356" w:type="dxa"/>
            <w:shd w:val="clear" w:color="auto" w:fill="auto"/>
            <w:vAlign w:val="center"/>
          </w:tcPr>
          <w:p w14:paraId="43CC8698" w14:textId="77777777" w:rsidR="002F2B45" w:rsidRPr="00B32C7F" w:rsidRDefault="002F2B45" w:rsidP="006B187A">
            <w:pPr>
              <w:pStyle w:val="TAC"/>
            </w:pPr>
            <w:r w:rsidRPr="00B32C7F">
              <w:t>IVAS 128 kbps</w:t>
            </w:r>
          </w:p>
        </w:tc>
      </w:tr>
      <w:tr w:rsidR="002F2B45" w:rsidRPr="00B32C7F" w14:paraId="3F2B34B8" w14:textId="77777777" w:rsidTr="006B187A">
        <w:trPr>
          <w:trHeight w:val="300"/>
          <w:jc w:val="center"/>
        </w:trPr>
        <w:tc>
          <w:tcPr>
            <w:tcW w:w="4875" w:type="dxa"/>
            <w:vAlign w:val="center"/>
          </w:tcPr>
          <w:p w14:paraId="765E1920" w14:textId="77777777" w:rsidR="002F2B45" w:rsidRPr="00B32C7F" w:rsidRDefault="002F2B45" w:rsidP="006B187A">
            <w:pPr>
              <w:pStyle w:val="TAC"/>
            </w:pPr>
            <w:r w:rsidRPr="00B32C7F">
              <w:t>0</w:t>
            </w:r>
          </w:p>
        </w:tc>
        <w:tc>
          <w:tcPr>
            <w:tcW w:w="1191" w:type="dxa"/>
            <w:vAlign w:val="center"/>
          </w:tcPr>
          <w:p w14:paraId="12F6DB5C" w14:textId="77777777" w:rsidR="002F2B45" w:rsidRPr="00B32C7F" w:rsidRDefault="002F2B45" w:rsidP="006B187A">
            <w:pPr>
              <w:pStyle w:val="TAC"/>
            </w:pPr>
            <w:r w:rsidRPr="00B32C7F">
              <w:t>1</w:t>
            </w:r>
          </w:p>
        </w:tc>
        <w:tc>
          <w:tcPr>
            <w:tcW w:w="1207" w:type="dxa"/>
            <w:shd w:val="clear" w:color="auto" w:fill="auto"/>
            <w:vAlign w:val="center"/>
          </w:tcPr>
          <w:p w14:paraId="234A2048" w14:textId="77777777" w:rsidR="002F2B45" w:rsidRPr="00B32C7F" w:rsidRDefault="002F2B45" w:rsidP="006B187A">
            <w:pPr>
              <w:pStyle w:val="TAC"/>
            </w:pPr>
            <w:r w:rsidRPr="00B32C7F">
              <w:t>1001</w:t>
            </w:r>
          </w:p>
        </w:tc>
        <w:tc>
          <w:tcPr>
            <w:tcW w:w="2356" w:type="dxa"/>
            <w:shd w:val="clear" w:color="auto" w:fill="auto"/>
            <w:vAlign w:val="center"/>
          </w:tcPr>
          <w:p w14:paraId="6DC5250C" w14:textId="77777777" w:rsidR="002F2B45" w:rsidRPr="00B32C7F" w:rsidRDefault="002F2B45" w:rsidP="006B187A">
            <w:pPr>
              <w:pStyle w:val="TAC"/>
            </w:pPr>
            <w:r w:rsidRPr="00B32C7F">
              <w:t>IVAS 160 kbps</w:t>
            </w:r>
          </w:p>
        </w:tc>
      </w:tr>
      <w:tr w:rsidR="002F2B45" w:rsidRPr="00B32C7F" w14:paraId="28F7B3BA" w14:textId="77777777" w:rsidTr="006B187A">
        <w:trPr>
          <w:trHeight w:val="300"/>
          <w:jc w:val="center"/>
        </w:trPr>
        <w:tc>
          <w:tcPr>
            <w:tcW w:w="4875" w:type="dxa"/>
            <w:vAlign w:val="center"/>
          </w:tcPr>
          <w:p w14:paraId="77925E51" w14:textId="77777777" w:rsidR="002F2B45" w:rsidRPr="00B32C7F" w:rsidRDefault="002F2B45" w:rsidP="006B187A">
            <w:pPr>
              <w:pStyle w:val="TAC"/>
            </w:pPr>
            <w:r w:rsidRPr="00B32C7F">
              <w:t>0</w:t>
            </w:r>
          </w:p>
        </w:tc>
        <w:tc>
          <w:tcPr>
            <w:tcW w:w="1191" w:type="dxa"/>
            <w:vAlign w:val="center"/>
          </w:tcPr>
          <w:p w14:paraId="453943B5" w14:textId="77777777" w:rsidR="002F2B45" w:rsidRPr="00B32C7F" w:rsidRDefault="002F2B45" w:rsidP="006B187A">
            <w:pPr>
              <w:pStyle w:val="TAC"/>
            </w:pPr>
            <w:r w:rsidRPr="00B32C7F">
              <w:t>1</w:t>
            </w:r>
          </w:p>
        </w:tc>
        <w:tc>
          <w:tcPr>
            <w:tcW w:w="1207" w:type="dxa"/>
            <w:shd w:val="clear" w:color="auto" w:fill="auto"/>
            <w:vAlign w:val="center"/>
          </w:tcPr>
          <w:p w14:paraId="40E76161" w14:textId="77777777" w:rsidR="002F2B45" w:rsidRPr="00B32C7F" w:rsidRDefault="002F2B45" w:rsidP="006B187A">
            <w:pPr>
              <w:pStyle w:val="TAC"/>
            </w:pPr>
            <w:r w:rsidRPr="00B32C7F">
              <w:t>1010</w:t>
            </w:r>
          </w:p>
        </w:tc>
        <w:tc>
          <w:tcPr>
            <w:tcW w:w="2356" w:type="dxa"/>
            <w:shd w:val="clear" w:color="auto" w:fill="auto"/>
            <w:vAlign w:val="center"/>
          </w:tcPr>
          <w:p w14:paraId="078F8BED" w14:textId="77777777" w:rsidR="002F2B45" w:rsidRPr="00B32C7F" w:rsidRDefault="002F2B45" w:rsidP="006B187A">
            <w:pPr>
              <w:pStyle w:val="TAC"/>
            </w:pPr>
            <w:r w:rsidRPr="00B32C7F">
              <w:t>IVAS 192 kbps</w:t>
            </w:r>
          </w:p>
        </w:tc>
      </w:tr>
      <w:tr w:rsidR="002F2B45" w:rsidRPr="00B32C7F" w14:paraId="608000A6" w14:textId="77777777" w:rsidTr="006B187A">
        <w:trPr>
          <w:trHeight w:val="300"/>
          <w:jc w:val="center"/>
        </w:trPr>
        <w:tc>
          <w:tcPr>
            <w:tcW w:w="4875" w:type="dxa"/>
            <w:vAlign w:val="center"/>
          </w:tcPr>
          <w:p w14:paraId="41B6BBFD" w14:textId="77777777" w:rsidR="002F2B45" w:rsidRPr="00B32C7F" w:rsidRDefault="002F2B45" w:rsidP="006B187A">
            <w:pPr>
              <w:pStyle w:val="TAC"/>
            </w:pPr>
            <w:r w:rsidRPr="00B32C7F">
              <w:t>0</w:t>
            </w:r>
          </w:p>
        </w:tc>
        <w:tc>
          <w:tcPr>
            <w:tcW w:w="1191" w:type="dxa"/>
            <w:vAlign w:val="center"/>
          </w:tcPr>
          <w:p w14:paraId="1A56B573" w14:textId="77777777" w:rsidR="002F2B45" w:rsidRPr="00B32C7F" w:rsidRDefault="002F2B45" w:rsidP="006B187A">
            <w:pPr>
              <w:pStyle w:val="TAC"/>
            </w:pPr>
            <w:r w:rsidRPr="00B32C7F">
              <w:t>1</w:t>
            </w:r>
          </w:p>
        </w:tc>
        <w:tc>
          <w:tcPr>
            <w:tcW w:w="1207" w:type="dxa"/>
            <w:shd w:val="clear" w:color="auto" w:fill="auto"/>
            <w:vAlign w:val="center"/>
          </w:tcPr>
          <w:p w14:paraId="0B7BBCC5" w14:textId="77777777" w:rsidR="002F2B45" w:rsidRPr="00B32C7F" w:rsidRDefault="002F2B45" w:rsidP="006B187A">
            <w:pPr>
              <w:pStyle w:val="TAC"/>
            </w:pPr>
            <w:r w:rsidRPr="00B32C7F">
              <w:t>1011</w:t>
            </w:r>
          </w:p>
        </w:tc>
        <w:tc>
          <w:tcPr>
            <w:tcW w:w="2356" w:type="dxa"/>
            <w:shd w:val="clear" w:color="auto" w:fill="auto"/>
            <w:vAlign w:val="center"/>
          </w:tcPr>
          <w:p w14:paraId="250589B1" w14:textId="77777777" w:rsidR="002F2B45" w:rsidRPr="00B32C7F" w:rsidRDefault="002F2B45" w:rsidP="006B187A">
            <w:pPr>
              <w:pStyle w:val="TAC"/>
            </w:pPr>
            <w:r w:rsidRPr="00B32C7F">
              <w:t>IVAS 256 kbps</w:t>
            </w:r>
          </w:p>
        </w:tc>
      </w:tr>
      <w:tr w:rsidR="002F2B45" w:rsidRPr="00B32C7F" w14:paraId="77337FE5" w14:textId="77777777" w:rsidTr="006B187A">
        <w:trPr>
          <w:trHeight w:val="300"/>
          <w:jc w:val="center"/>
        </w:trPr>
        <w:tc>
          <w:tcPr>
            <w:tcW w:w="4875" w:type="dxa"/>
            <w:vAlign w:val="center"/>
          </w:tcPr>
          <w:p w14:paraId="29A5C6BC" w14:textId="77777777" w:rsidR="002F2B45" w:rsidRPr="00B32C7F" w:rsidRDefault="002F2B45" w:rsidP="006B187A">
            <w:pPr>
              <w:pStyle w:val="TAC"/>
            </w:pPr>
            <w:r w:rsidRPr="00B32C7F">
              <w:t>0</w:t>
            </w:r>
          </w:p>
        </w:tc>
        <w:tc>
          <w:tcPr>
            <w:tcW w:w="1191" w:type="dxa"/>
            <w:vAlign w:val="center"/>
          </w:tcPr>
          <w:p w14:paraId="57C5D963" w14:textId="77777777" w:rsidR="002F2B45" w:rsidRPr="00B32C7F" w:rsidRDefault="002F2B45" w:rsidP="006B187A">
            <w:pPr>
              <w:pStyle w:val="TAC"/>
            </w:pPr>
            <w:r w:rsidRPr="00B32C7F">
              <w:t>1</w:t>
            </w:r>
          </w:p>
        </w:tc>
        <w:tc>
          <w:tcPr>
            <w:tcW w:w="1207" w:type="dxa"/>
            <w:shd w:val="clear" w:color="auto" w:fill="auto"/>
            <w:vAlign w:val="center"/>
          </w:tcPr>
          <w:p w14:paraId="5C31828E" w14:textId="77777777" w:rsidR="002F2B45" w:rsidRPr="00B32C7F" w:rsidRDefault="002F2B45" w:rsidP="006B187A">
            <w:pPr>
              <w:pStyle w:val="TAC"/>
            </w:pPr>
            <w:r w:rsidRPr="00B32C7F">
              <w:t>1100</w:t>
            </w:r>
          </w:p>
        </w:tc>
        <w:tc>
          <w:tcPr>
            <w:tcW w:w="2356" w:type="dxa"/>
            <w:shd w:val="clear" w:color="auto" w:fill="auto"/>
            <w:vAlign w:val="center"/>
          </w:tcPr>
          <w:p w14:paraId="726A6863" w14:textId="77777777" w:rsidR="002F2B45" w:rsidRPr="00B32C7F" w:rsidRDefault="002F2B45" w:rsidP="006B187A">
            <w:pPr>
              <w:pStyle w:val="TAC"/>
            </w:pPr>
            <w:r w:rsidRPr="00B32C7F">
              <w:t>IVAS 384 kbps</w:t>
            </w:r>
          </w:p>
        </w:tc>
      </w:tr>
      <w:tr w:rsidR="002F2B45" w:rsidRPr="00B32C7F" w14:paraId="5512882F" w14:textId="77777777" w:rsidTr="006B187A">
        <w:trPr>
          <w:trHeight w:val="300"/>
          <w:jc w:val="center"/>
        </w:trPr>
        <w:tc>
          <w:tcPr>
            <w:tcW w:w="4875" w:type="dxa"/>
            <w:vAlign w:val="center"/>
          </w:tcPr>
          <w:p w14:paraId="0DBE5D9E" w14:textId="77777777" w:rsidR="002F2B45" w:rsidRPr="00B32C7F" w:rsidRDefault="002F2B45" w:rsidP="006B187A">
            <w:pPr>
              <w:pStyle w:val="TAC"/>
            </w:pPr>
            <w:r w:rsidRPr="00B32C7F">
              <w:t>0</w:t>
            </w:r>
          </w:p>
        </w:tc>
        <w:tc>
          <w:tcPr>
            <w:tcW w:w="1191" w:type="dxa"/>
            <w:vAlign w:val="center"/>
          </w:tcPr>
          <w:p w14:paraId="5B1A3FC0" w14:textId="77777777" w:rsidR="002F2B45" w:rsidRPr="00B32C7F" w:rsidRDefault="002F2B45" w:rsidP="006B187A">
            <w:pPr>
              <w:pStyle w:val="TAC"/>
            </w:pPr>
            <w:r w:rsidRPr="00B32C7F">
              <w:t>1</w:t>
            </w:r>
          </w:p>
        </w:tc>
        <w:tc>
          <w:tcPr>
            <w:tcW w:w="1207" w:type="dxa"/>
            <w:shd w:val="clear" w:color="auto" w:fill="auto"/>
            <w:vAlign w:val="center"/>
          </w:tcPr>
          <w:p w14:paraId="190CA249" w14:textId="77777777" w:rsidR="002F2B45" w:rsidRPr="00B32C7F" w:rsidRDefault="002F2B45" w:rsidP="006B187A">
            <w:pPr>
              <w:pStyle w:val="TAC"/>
            </w:pPr>
            <w:r w:rsidRPr="00B32C7F">
              <w:t>1101</w:t>
            </w:r>
          </w:p>
        </w:tc>
        <w:tc>
          <w:tcPr>
            <w:tcW w:w="2356" w:type="dxa"/>
            <w:shd w:val="clear" w:color="auto" w:fill="auto"/>
            <w:vAlign w:val="center"/>
          </w:tcPr>
          <w:p w14:paraId="14BA95D3" w14:textId="77777777" w:rsidR="002F2B45" w:rsidRPr="00B32C7F" w:rsidRDefault="002F2B45" w:rsidP="006B187A">
            <w:pPr>
              <w:pStyle w:val="TAC"/>
            </w:pPr>
            <w:r w:rsidRPr="00B32C7F">
              <w:t>IVAS 512 kbps</w:t>
            </w:r>
          </w:p>
        </w:tc>
      </w:tr>
      <w:tr w:rsidR="002F2B45" w:rsidRPr="00E716EA" w14:paraId="45AA3744" w14:textId="77777777" w:rsidTr="006B187A">
        <w:trPr>
          <w:trHeight w:val="300"/>
          <w:jc w:val="center"/>
        </w:trPr>
        <w:tc>
          <w:tcPr>
            <w:tcW w:w="4875" w:type="dxa"/>
            <w:vAlign w:val="center"/>
          </w:tcPr>
          <w:p w14:paraId="42FF4652" w14:textId="77777777" w:rsidR="002F2B45" w:rsidRPr="00D01B98" w:rsidRDefault="002F2B45" w:rsidP="006B187A">
            <w:pPr>
              <w:pStyle w:val="TAC"/>
            </w:pPr>
            <w:r w:rsidRPr="00D01B98">
              <w:t>0</w:t>
            </w:r>
          </w:p>
        </w:tc>
        <w:tc>
          <w:tcPr>
            <w:tcW w:w="1191" w:type="dxa"/>
            <w:vAlign w:val="center"/>
          </w:tcPr>
          <w:p w14:paraId="56398A0F" w14:textId="77777777" w:rsidR="002F2B45" w:rsidRPr="00D01B98" w:rsidRDefault="002F2B45" w:rsidP="006B187A">
            <w:pPr>
              <w:pStyle w:val="TAC"/>
            </w:pPr>
            <w:r w:rsidRPr="00D01B98">
              <w:t>1</w:t>
            </w:r>
          </w:p>
        </w:tc>
        <w:tc>
          <w:tcPr>
            <w:tcW w:w="1207" w:type="dxa"/>
            <w:shd w:val="clear" w:color="auto" w:fill="auto"/>
            <w:vAlign w:val="center"/>
          </w:tcPr>
          <w:p w14:paraId="78724C38" w14:textId="77777777" w:rsidR="002F2B45" w:rsidRPr="00D01B98" w:rsidRDefault="002F2B45" w:rsidP="006B187A">
            <w:pPr>
              <w:pStyle w:val="TAC"/>
            </w:pPr>
            <w:r w:rsidRPr="00D01B98">
              <w:t>1110</w:t>
            </w:r>
          </w:p>
        </w:tc>
        <w:tc>
          <w:tcPr>
            <w:tcW w:w="2356" w:type="dxa"/>
            <w:shd w:val="clear" w:color="auto" w:fill="auto"/>
            <w:vAlign w:val="center"/>
          </w:tcPr>
          <w:p w14:paraId="53E2FA53" w14:textId="10329CA9" w:rsidR="002F2B45" w:rsidRPr="00D91AEC" w:rsidRDefault="002F2B45" w:rsidP="006B187A">
            <w:pPr>
              <w:pStyle w:val="TAC"/>
              <w:rPr>
                <w:highlight w:val="yellow"/>
              </w:rPr>
            </w:pPr>
            <w:del w:id="100" w:author="Author">
              <w:r w:rsidRPr="00A05B79">
                <w:delText>Reserved</w:delText>
              </w:r>
            </w:del>
            <w:ins w:id="101" w:author="Author">
              <w:r w:rsidR="002E2057" w:rsidRPr="00B32C7F">
                <w:t>IVAS</w:t>
              </w:r>
              <w:r w:rsidR="002E2057">
                <w:t>-SR</w:t>
              </w:r>
            </w:ins>
          </w:p>
        </w:tc>
      </w:tr>
      <w:tr w:rsidR="002F2B45" w:rsidRPr="00E716EA" w14:paraId="3E718919" w14:textId="77777777" w:rsidTr="006B187A">
        <w:trPr>
          <w:trHeight w:val="300"/>
          <w:jc w:val="center"/>
        </w:trPr>
        <w:tc>
          <w:tcPr>
            <w:tcW w:w="4875" w:type="dxa"/>
            <w:vAlign w:val="center"/>
          </w:tcPr>
          <w:p w14:paraId="2E1701DF" w14:textId="77777777" w:rsidR="002F2B45" w:rsidRPr="00E716EA" w:rsidRDefault="002F2B45" w:rsidP="006B187A">
            <w:pPr>
              <w:pStyle w:val="TAC"/>
            </w:pPr>
            <w:r w:rsidRPr="00E716EA">
              <w:t>0</w:t>
            </w:r>
          </w:p>
        </w:tc>
        <w:tc>
          <w:tcPr>
            <w:tcW w:w="1191" w:type="dxa"/>
            <w:vAlign w:val="center"/>
          </w:tcPr>
          <w:p w14:paraId="43AF9D81" w14:textId="77777777" w:rsidR="002F2B45" w:rsidRPr="00E716EA" w:rsidRDefault="002F2B45" w:rsidP="006B187A">
            <w:pPr>
              <w:pStyle w:val="TAC"/>
            </w:pPr>
            <w:r w:rsidRPr="00E716EA">
              <w:t>1</w:t>
            </w:r>
          </w:p>
        </w:tc>
        <w:tc>
          <w:tcPr>
            <w:tcW w:w="1207" w:type="dxa"/>
            <w:shd w:val="clear" w:color="auto" w:fill="auto"/>
            <w:vAlign w:val="center"/>
          </w:tcPr>
          <w:p w14:paraId="433A415E" w14:textId="77777777" w:rsidR="002F2B45" w:rsidRPr="00E716EA" w:rsidRDefault="002F2B45" w:rsidP="006B187A">
            <w:pPr>
              <w:pStyle w:val="TAC"/>
            </w:pPr>
            <w:r w:rsidRPr="00E716EA">
              <w:t>1111</w:t>
            </w:r>
          </w:p>
        </w:tc>
        <w:tc>
          <w:tcPr>
            <w:tcW w:w="2356" w:type="dxa"/>
            <w:shd w:val="clear" w:color="auto" w:fill="auto"/>
            <w:vAlign w:val="center"/>
          </w:tcPr>
          <w:p w14:paraId="2CEA9562" w14:textId="00B0B6C5" w:rsidR="002F2B45" w:rsidRPr="00E716EA" w:rsidRDefault="002F2B45" w:rsidP="006B187A">
            <w:pPr>
              <w:pStyle w:val="TAC"/>
            </w:pPr>
            <w:r w:rsidRPr="00E716EA">
              <w:t>IVAS 5.2 kbps SID</w:t>
            </w:r>
          </w:p>
        </w:tc>
      </w:tr>
    </w:tbl>
    <w:p w14:paraId="24A55C46" w14:textId="77777777" w:rsidR="002F2B45" w:rsidRPr="00B32C7F" w:rsidRDefault="002F2B45" w:rsidP="002F2B45">
      <w:r w:rsidRPr="00B32C7F">
        <w:t xml:space="preserve">The </w:t>
      </w:r>
      <w:proofErr w:type="spellStart"/>
      <w:r w:rsidRPr="00B32C7F">
        <w:t>ToC</w:t>
      </w:r>
      <w:proofErr w:type="spellEnd"/>
      <w:r w:rsidRPr="00B32C7F">
        <w:t xml:space="preserve"> also allows </w:t>
      </w:r>
      <w:proofErr w:type="spellStart"/>
      <w:r w:rsidRPr="00B32C7F">
        <w:t>signaling</w:t>
      </w:r>
      <w:proofErr w:type="spellEnd"/>
      <w:r w:rsidRPr="00B32C7F">
        <w:t xml:space="preserve"> the EVS bit rates defined in Tables A.4 and A.5 in [3] when the EVS/IVAS mode bit is set to 1 or when the EVS/IVAS mode bit and the Unused/IVAS indicator bit are set to 0. </w:t>
      </w:r>
    </w:p>
    <w:p w14:paraId="76D1BB40" w14:textId="77777777" w:rsidR="002F2B45" w:rsidRPr="00B32C7F" w:rsidRDefault="002F2B45" w:rsidP="002F2B45">
      <w:r w:rsidRPr="00B32C7F">
        <w:t>NO_DATA and SPEECH_LOST frames for both EVS and IVAS modes are signalled with the bit combinations in Table A.4 in Annex A of [3].</w:t>
      </w:r>
    </w:p>
    <w:p w14:paraId="67096D93" w14:textId="77777777" w:rsidR="002F2B45" w:rsidRDefault="002F2B45" w:rsidP="002F2B45">
      <w:pPr>
        <w:pStyle w:val="NO"/>
        <w:rPr>
          <w:ins w:id="102" w:author="Author"/>
        </w:rPr>
      </w:pPr>
      <w:r w:rsidRPr="00B32C7F">
        <w:t xml:space="preserve">NOTE: </w:t>
      </w:r>
      <w:r w:rsidRPr="00B32C7F">
        <w:tab/>
        <w:t>Received NO_DATA or SPEECH_LOST frames do not relate to either EVS or IVAS modes but simply indicate a non-existent or lost frame.</w:t>
      </w:r>
    </w:p>
    <w:p w14:paraId="7D61597C" w14:textId="5383E19F" w:rsidR="00304E97" w:rsidRDefault="002E2057" w:rsidP="00F3526F">
      <w:pPr>
        <w:rPr>
          <w:ins w:id="103" w:author="Author"/>
          <w:rFonts w:ascii="Consolas" w:hAnsi="Consolas"/>
          <w:sz w:val="21"/>
          <w:szCs w:val="21"/>
          <w:lang w:eastAsia="fr-FR"/>
        </w:rPr>
      </w:pPr>
      <w:ins w:id="104" w:author="Author">
        <w:r w:rsidRPr="009201D8">
          <w:t xml:space="preserve">Special treatment is done in case of </w:t>
        </w:r>
        <w:proofErr w:type="spellStart"/>
        <w:r w:rsidRPr="009201D8">
          <w:t>signaling</w:t>
        </w:r>
        <w:proofErr w:type="spellEnd"/>
        <w:r w:rsidRPr="009201D8">
          <w:t xml:space="preserve"> of an IVAS split rendering payload. This case is </w:t>
        </w:r>
        <w:proofErr w:type="spellStart"/>
        <w:r w:rsidRPr="009201D8">
          <w:t>signaled</w:t>
        </w:r>
        <w:proofErr w:type="spellEnd"/>
        <w:r w:rsidRPr="009201D8">
          <w:t xml:space="preserve"> with IVAS bit rate indicator = “1110” and the EVS/IVAS mode bit set to </w:t>
        </w:r>
        <w:r>
          <w:t>0</w:t>
        </w:r>
        <w:r w:rsidRPr="009201D8">
          <w:t xml:space="preserve"> and the Unused/IVAS indicator bit set to </w:t>
        </w:r>
        <w:r>
          <w:t>1</w:t>
        </w:r>
        <w:r w:rsidRPr="009201D8">
          <w:t>. In this case an SR-</w:t>
        </w:r>
        <w:proofErr w:type="spellStart"/>
        <w:r w:rsidRPr="009201D8">
          <w:t>ToC</w:t>
        </w:r>
        <w:proofErr w:type="spellEnd"/>
        <w:r w:rsidRPr="009201D8">
          <w:t xml:space="preserve"> byte follows unconditionally</w:t>
        </w:r>
        <w:r>
          <w:t>,</w:t>
        </w:r>
        <w:r w:rsidRPr="009201D8">
          <w:t xml:space="preserve"> which indicates the IVAS split rendering bit rate. The structure of the SR-</w:t>
        </w:r>
        <w:proofErr w:type="spellStart"/>
        <w:r w:rsidRPr="009201D8">
          <w:t>ToC</w:t>
        </w:r>
        <w:proofErr w:type="spellEnd"/>
        <w:r w:rsidRPr="009201D8">
          <w:t xml:space="preserve"> byte shown in Figure </w:t>
        </w:r>
        <w:r w:rsidRPr="00810625">
          <w:t>A.3.3.3.2-2</w:t>
        </w:r>
        <w:r w:rsidRPr="009201D8">
          <w:t>.</w:t>
        </w:r>
      </w:ins>
    </w:p>
    <w:tbl>
      <w:tblPr>
        <w:tblStyle w:val="TableGrid"/>
        <w:tblW w:w="2779" w:type="dxa"/>
        <w:tblInd w:w="3742" w:type="dxa"/>
        <w:tblLook w:val="04A0" w:firstRow="1" w:lastRow="0" w:firstColumn="1" w:lastColumn="0" w:noHBand="0" w:noVBand="1"/>
      </w:tblPr>
      <w:tblGrid>
        <w:gridCol w:w="2779"/>
      </w:tblGrid>
      <w:tr w:rsidR="003E4457" w14:paraId="76725925" w14:textId="77777777" w:rsidTr="00F64E3D">
        <w:trPr>
          <w:trHeight w:val="1021"/>
          <w:ins w:id="105" w:author="Author"/>
        </w:trPr>
        <w:tc>
          <w:tcPr>
            <w:tcW w:w="2779" w:type="dxa"/>
            <w:tcBorders>
              <w:top w:val="nil"/>
              <w:left w:val="nil"/>
              <w:bottom w:val="nil"/>
              <w:right w:val="nil"/>
            </w:tcBorders>
          </w:tcPr>
          <w:p w14:paraId="428153A3" w14:textId="5AE8AF5F" w:rsidR="003E4457" w:rsidRPr="00F64E3D" w:rsidRDefault="00F3526F" w:rsidP="00D337C7">
            <w:pPr>
              <w:pStyle w:val="PL"/>
              <w:rPr>
                <w:ins w:id="106" w:author="Author"/>
                <w:rStyle w:val="VerbatimChar"/>
                <w:rFonts w:ascii="Courier New" w:hAnsi="Courier New"/>
                <w:sz w:val="20"/>
                <w:szCs w:val="36"/>
              </w:rPr>
            </w:pPr>
            <w:ins w:id="107" w:author="Author">
              <w:r>
                <w:rPr>
                  <w:sz w:val="20"/>
                  <w:szCs w:val="36"/>
                </w:rPr>
                <w:t xml:space="preserve"> </w:t>
              </w:r>
              <w:r w:rsidR="003E4457" w:rsidRPr="003E4457">
                <w:rPr>
                  <w:sz w:val="20"/>
                  <w:szCs w:val="36"/>
                </w:rPr>
                <w:t xml:space="preserve">0 1 2 </w:t>
              </w:r>
              <w:proofErr w:type="gramStart"/>
              <w:r w:rsidR="003E4457" w:rsidRPr="003E4457">
                <w:rPr>
                  <w:sz w:val="20"/>
                  <w:szCs w:val="36"/>
                </w:rPr>
                <w:t xml:space="preserve">3 </w:t>
              </w:r>
              <w:r>
                <w:rPr>
                  <w:sz w:val="20"/>
                  <w:szCs w:val="36"/>
                </w:rPr>
                <w:t xml:space="preserve"> </w:t>
              </w:r>
              <w:r w:rsidR="003E4457" w:rsidRPr="003E4457">
                <w:rPr>
                  <w:sz w:val="20"/>
                  <w:szCs w:val="36"/>
                </w:rPr>
                <w:t>4</w:t>
              </w:r>
              <w:proofErr w:type="gramEnd"/>
              <w:r w:rsidR="003E4457" w:rsidRPr="003E4457">
                <w:rPr>
                  <w:sz w:val="20"/>
                  <w:szCs w:val="36"/>
                </w:rPr>
                <w:t xml:space="preserve">  5 6 7 </w:t>
              </w:r>
              <w:r w:rsidR="003E4457" w:rsidRPr="003E4457">
                <w:rPr>
                  <w:sz w:val="20"/>
                  <w:szCs w:val="36"/>
                </w:rPr>
                <w:br/>
                <w:t>+-+-+-+-</w:t>
              </w:r>
              <w:r>
                <w:rPr>
                  <w:sz w:val="20"/>
                  <w:szCs w:val="36"/>
                </w:rPr>
                <w:t>-</w:t>
              </w:r>
              <w:r w:rsidR="003E4457" w:rsidRPr="003E4457">
                <w:rPr>
                  <w:sz w:val="20"/>
                  <w:szCs w:val="36"/>
                </w:rPr>
                <w:t>+--+-+-+-+</w:t>
              </w:r>
              <w:r w:rsidR="003E4457" w:rsidRPr="003E4457">
                <w:rPr>
                  <w:sz w:val="20"/>
                  <w:szCs w:val="36"/>
                </w:rPr>
                <w:br/>
                <w:t>|0|D|C|SR_BR| res |</w:t>
              </w:r>
              <w:r w:rsidR="003E4457" w:rsidRPr="003E4457">
                <w:rPr>
                  <w:sz w:val="20"/>
                  <w:szCs w:val="36"/>
                </w:rPr>
                <w:br/>
                <w:t>+-+-+-+-</w:t>
              </w:r>
              <w:r>
                <w:rPr>
                  <w:sz w:val="20"/>
                  <w:szCs w:val="36"/>
                </w:rPr>
                <w:t>-</w:t>
              </w:r>
              <w:r w:rsidR="003E4457" w:rsidRPr="003E4457">
                <w:rPr>
                  <w:sz w:val="20"/>
                  <w:szCs w:val="36"/>
                </w:rPr>
                <w:t>+--+-+-+-+</w:t>
              </w:r>
            </w:ins>
          </w:p>
        </w:tc>
      </w:tr>
    </w:tbl>
    <w:p w14:paraId="5479B716" w14:textId="34B8679F" w:rsidR="002E2057" w:rsidRPr="009201D8" w:rsidRDefault="002E2057" w:rsidP="002E2057">
      <w:pPr>
        <w:keepLines/>
        <w:spacing w:after="240"/>
        <w:jc w:val="center"/>
        <w:rPr>
          <w:ins w:id="108" w:author="Author"/>
          <w:rFonts w:ascii="Arial" w:hAnsi="Arial"/>
          <w:b/>
        </w:rPr>
      </w:pPr>
      <w:ins w:id="109" w:author="Author">
        <w:r w:rsidRPr="009201D8">
          <w:rPr>
            <w:rFonts w:ascii="Arial" w:hAnsi="Arial"/>
            <w:b/>
          </w:rPr>
          <w:t>Figure A.3</w:t>
        </w:r>
        <w:r>
          <w:rPr>
            <w:rFonts w:ascii="Arial" w:hAnsi="Arial"/>
            <w:b/>
          </w:rPr>
          <w:t>.3.3.2-2</w:t>
        </w:r>
        <w:r w:rsidRPr="009201D8">
          <w:rPr>
            <w:rFonts w:ascii="Arial" w:hAnsi="Arial"/>
            <w:b/>
          </w:rPr>
          <w:t>: Structure of SR-</w:t>
        </w:r>
        <w:proofErr w:type="spellStart"/>
        <w:r w:rsidRPr="009201D8">
          <w:rPr>
            <w:rFonts w:ascii="Arial" w:hAnsi="Arial"/>
            <w:b/>
          </w:rPr>
          <w:t>ToC</w:t>
        </w:r>
        <w:proofErr w:type="spellEnd"/>
        <w:r w:rsidRPr="009201D8">
          <w:rPr>
            <w:rFonts w:ascii="Arial" w:hAnsi="Arial"/>
            <w:b/>
          </w:rPr>
          <w:t xml:space="preserve"> byte</w:t>
        </w:r>
      </w:ins>
    </w:p>
    <w:p w14:paraId="023D1A4F" w14:textId="33453710" w:rsidR="002E2057" w:rsidRDefault="00292244" w:rsidP="002E2057">
      <w:pPr>
        <w:pStyle w:val="EX"/>
        <w:rPr>
          <w:ins w:id="110" w:author="Author"/>
          <w:lang w:eastAsia="ja-JP"/>
        </w:rPr>
      </w:pPr>
      <w:ins w:id="111" w:author="Author">
        <w:r>
          <w:rPr>
            <w:lang w:eastAsia="ja-JP"/>
          </w:rPr>
          <w:t>D</w:t>
        </w:r>
        <w:r w:rsidR="002E2057">
          <w:rPr>
            <w:lang w:eastAsia="ja-JP"/>
          </w:rPr>
          <w:t xml:space="preserve"> (</w:t>
        </w:r>
        <w:r>
          <w:rPr>
            <w:lang w:eastAsia="ja-JP"/>
          </w:rPr>
          <w:t>1</w:t>
        </w:r>
        <w:r w:rsidR="002E2057">
          <w:rPr>
            <w:lang w:eastAsia="ja-JP"/>
          </w:rPr>
          <w:t xml:space="preserve"> bit):</w:t>
        </w:r>
        <w:r w:rsidR="002E2057">
          <w:rPr>
            <w:lang w:eastAsia="ja-JP"/>
          </w:rPr>
          <w:tab/>
          <w:t xml:space="preserve">Identifier information identifying the </w:t>
        </w:r>
        <w:r w:rsidR="00365852">
          <w:rPr>
            <w:lang w:eastAsia="ja-JP"/>
          </w:rPr>
          <w:t>split rendering stream asso</w:t>
        </w:r>
        <w:r w:rsidR="00390CAF">
          <w:rPr>
            <w:lang w:eastAsia="ja-JP"/>
          </w:rPr>
          <w:t>ci</w:t>
        </w:r>
        <w:r w:rsidR="00365852">
          <w:rPr>
            <w:lang w:eastAsia="ja-JP"/>
          </w:rPr>
          <w:t xml:space="preserve">ated with the </w:t>
        </w:r>
        <w:proofErr w:type="spellStart"/>
        <w:r w:rsidR="00365852">
          <w:rPr>
            <w:lang w:eastAsia="ja-JP"/>
          </w:rPr>
          <w:t>T</w:t>
        </w:r>
        <w:r w:rsidR="00390CAF">
          <w:rPr>
            <w:lang w:eastAsia="ja-JP"/>
          </w:rPr>
          <w:t>o</w:t>
        </w:r>
        <w:r w:rsidR="00365852">
          <w:rPr>
            <w:lang w:eastAsia="ja-JP"/>
          </w:rPr>
          <w:t>C</w:t>
        </w:r>
        <w:proofErr w:type="spellEnd"/>
        <w:r w:rsidR="00365852">
          <w:rPr>
            <w:lang w:eastAsia="ja-JP"/>
          </w:rPr>
          <w:t xml:space="preserve"> as </w:t>
        </w:r>
        <w:r w:rsidR="002E2057">
          <w:rPr>
            <w:lang w:eastAsia="ja-JP"/>
          </w:rPr>
          <w:t>diegetic</w:t>
        </w:r>
        <w:r w:rsidR="00390CAF">
          <w:rPr>
            <w:lang w:eastAsia="ja-JP"/>
          </w:rPr>
          <w:t xml:space="preserve"> (D=1)</w:t>
        </w:r>
        <w:r w:rsidR="002E2057">
          <w:rPr>
            <w:lang w:eastAsia="ja-JP"/>
          </w:rPr>
          <w:t xml:space="preserve"> </w:t>
        </w:r>
        <w:r w:rsidR="00365852">
          <w:rPr>
            <w:lang w:eastAsia="ja-JP"/>
          </w:rPr>
          <w:t>or</w:t>
        </w:r>
        <w:r w:rsidR="002E2057">
          <w:rPr>
            <w:lang w:eastAsia="ja-JP"/>
          </w:rPr>
          <w:t xml:space="preserve"> non-diegetic</w:t>
        </w:r>
        <w:r w:rsidR="00390CAF">
          <w:rPr>
            <w:lang w:eastAsia="ja-JP"/>
          </w:rPr>
          <w:t xml:space="preserve"> (D=0).</w:t>
        </w:r>
      </w:ins>
    </w:p>
    <w:p w14:paraId="32769B8D" w14:textId="18A7DE5F" w:rsidR="002021F0" w:rsidRDefault="002021F0" w:rsidP="002021F0">
      <w:pPr>
        <w:keepLines/>
        <w:ind w:left="1702" w:hanging="1418"/>
        <w:rPr>
          <w:ins w:id="112" w:author="Author"/>
          <w:lang w:eastAsia="ja-JP"/>
        </w:rPr>
      </w:pPr>
      <w:ins w:id="113" w:author="Author">
        <w:r>
          <w:rPr>
            <w:lang w:eastAsia="ja-JP"/>
          </w:rPr>
          <w:t>C</w:t>
        </w:r>
        <w:r w:rsidRPr="009201D8">
          <w:rPr>
            <w:lang w:eastAsia="ja-JP"/>
          </w:rPr>
          <w:t xml:space="preserve"> (</w:t>
        </w:r>
        <w:r>
          <w:rPr>
            <w:lang w:eastAsia="ja-JP"/>
          </w:rPr>
          <w:t>1</w:t>
        </w:r>
        <w:r w:rsidRPr="009201D8">
          <w:rPr>
            <w:lang w:eastAsia="ja-JP"/>
          </w:rPr>
          <w:t xml:space="preserve"> bit):</w:t>
        </w:r>
        <w:r w:rsidRPr="009201D8">
          <w:rPr>
            <w:lang w:eastAsia="ja-JP"/>
          </w:rPr>
          <w:tab/>
        </w:r>
        <w:r>
          <w:rPr>
            <w:lang w:eastAsia="ja-JP"/>
          </w:rPr>
          <w:t>Split rendering transport codec bit</w:t>
        </w:r>
        <w:r w:rsidR="00563D5F">
          <w:rPr>
            <w:lang w:eastAsia="ja-JP"/>
          </w:rPr>
          <w:t xml:space="preserve"> </w:t>
        </w:r>
        <w:r w:rsidRPr="009201D8">
          <w:rPr>
            <w:lang w:eastAsia="ja-JP"/>
          </w:rPr>
          <w:t xml:space="preserve">as defined in Table </w:t>
        </w:r>
        <w:r w:rsidRPr="00810625">
          <w:rPr>
            <w:lang w:eastAsia="ja-JP"/>
          </w:rPr>
          <w:t>A.3.3.3.2-</w:t>
        </w:r>
        <w:r w:rsidR="00563D5F">
          <w:rPr>
            <w:lang w:eastAsia="ja-JP"/>
          </w:rPr>
          <w:t>4</w:t>
        </w:r>
        <w:r w:rsidRPr="009201D8">
          <w:rPr>
            <w:lang w:eastAsia="ja-JP"/>
          </w:rPr>
          <w:t>.</w:t>
        </w:r>
      </w:ins>
    </w:p>
    <w:p w14:paraId="4CD59586" w14:textId="4ACDF52C" w:rsidR="002E2057" w:rsidRPr="00FF3943" w:rsidRDefault="002E2057" w:rsidP="00FF3943">
      <w:pPr>
        <w:keepLines/>
        <w:ind w:left="1702" w:hanging="1418"/>
        <w:rPr>
          <w:ins w:id="114" w:author="Author"/>
          <w:lang w:eastAsia="ja-JP"/>
        </w:rPr>
      </w:pPr>
      <w:ins w:id="115" w:author="Author">
        <w:r w:rsidRPr="009201D8">
          <w:rPr>
            <w:lang w:eastAsia="ja-JP"/>
          </w:rPr>
          <w:t>SR-BR (</w:t>
        </w:r>
        <w:r w:rsidR="007B23D5">
          <w:rPr>
            <w:lang w:eastAsia="ja-JP"/>
          </w:rPr>
          <w:t>2</w:t>
        </w:r>
        <w:r w:rsidRPr="009201D8">
          <w:rPr>
            <w:lang w:eastAsia="ja-JP"/>
          </w:rPr>
          <w:t xml:space="preserve"> bits):</w:t>
        </w:r>
        <w:r w:rsidRPr="009201D8">
          <w:rPr>
            <w:lang w:eastAsia="ja-JP"/>
          </w:rPr>
          <w:tab/>
          <w:t xml:space="preserve">Bit rate index as defined in Table </w:t>
        </w:r>
        <w:r w:rsidRPr="00810625">
          <w:rPr>
            <w:lang w:eastAsia="ja-JP"/>
          </w:rPr>
          <w:t>A.3.3.3.2-</w:t>
        </w:r>
        <w:r>
          <w:rPr>
            <w:lang w:eastAsia="ja-JP"/>
          </w:rPr>
          <w:t>3</w:t>
        </w:r>
        <w:r w:rsidRPr="009201D8">
          <w:rPr>
            <w:lang w:eastAsia="ja-JP"/>
          </w:rPr>
          <w:t>.</w:t>
        </w:r>
      </w:ins>
    </w:p>
    <w:p w14:paraId="5ABD5C0A" w14:textId="007CBFC5" w:rsidR="002E2057" w:rsidRPr="009201D8" w:rsidRDefault="002E2057" w:rsidP="002E2057">
      <w:pPr>
        <w:keepNext/>
        <w:keepLines/>
        <w:spacing w:before="60"/>
        <w:jc w:val="center"/>
        <w:rPr>
          <w:ins w:id="116" w:author="Author"/>
          <w:rFonts w:ascii="Arial" w:hAnsi="Arial"/>
          <w:b/>
        </w:rPr>
      </w:pPr>
      <w:ins w:id="117" w:author="Author">
        <w:r w:rsidRPr="009201D8">
          <w:rPr>
            <w:rFonts w:ascii="Arial" w:hAnsi="Arial"/>
            <w:b/>
          </w:rPr>
          <w:t xml:space="preserve">Table </w:t>
        </w:r>
        <w:bookmarkStart w:id="118" w:name="_Hlk181111573"/>
        <w:r w:rsidRPr="00810625">
          <w:rPr>
            <w:rFonts w:ascii="Arial" w:hAnsi="Arial"/>
            <w:b/>
          </w:rPr>
          <w:t>A.3.3.3.2-</w:t>
        </w:r>
        <w:bookmarkEnd w:id="118"/>
        <w:r>
          <w:rPr>
            <w:rFonts w:ascii="Arial" w:hAnsi="Arial"/>
            <w:b/>
          </w:rPr>
          <w:t>3</w:t>
        </w:r>
        <w:r w:rsidRPr="009201D8">
          <w:rPr>
            <w:rFonts w:ascii="Arial" w:hAnsi="Arial"/>
            <w:b/>
          </w:rPr>
          <w:t>: Indicated IVAS split rendering bit rate (SR-B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418"/>
        <w:gridCol w:w="3402"/>
      </w:tblGrid>
      <w:tr w:rsidR="002E2057" w:rsidRPr="009201D8" w14:paraId="76B96B74" w14:textId="77777777" w:rsidTr="004320F5">
        <w:trPr>
          <w:trHeight w:val="300"/>
          <w:jc w:val="center"/>
          <w:ins w:id="119" w:author="Author"/>
        </w:trPr>
        <w:tc>
          <w:tcPr>
            <w:tcW w:w="1418" w:type="dxa"/>
            <w:shd w:val="clear" w:color="auto" w:fill="D9D9D9" w:themeFill="background1" w:themeFillShade="D9"/>
            <w:vAlign w:val="center"/>
          </w:tcPr>
          <w:p w14:paraId="2D80E28C" w14:textId="77777777" w:rsidR="002E2057" w:rsidRPr="009201D8" w:rsidRDefault="002E2057" w:rsidP="004320F5">
            <w:pPr>
              <w:keepNext/>
              <w:keepLines/>
              <w:spacing w:after="0"/>
              <w:jc w:val="center"/>
              <w:rPr>
                <w:ins w:id="120" w:author="Author"/>
                <w:rFonts w:ascii="Arial" w:hAnsi="Arial"/>
                <w:b/>
                <w:sz w:val="18"/>
              </w:rPr>
            </w:pPr>
            <w:ins w:id="121" w:author="Author">
              <w:r w:rsidRPr="009201D8">
                <w:rPr>
                  <w:rFonts w:ascii="Arial" w:hAnsi="Arial"/>
                  <w:b/>
                  <w:sz w:val="18"/>
                </w:rPr>
                <w:t>SR-BR</w:t>
              </w:r>
            </w:ins>
          </w:p>
        </w:tc>
        <w:tc>
          <w:tcPr>
            <w:tcW w:w="3402" w:type="dxa"/>
            <w:shd w:val="clear" w:color="auto" w:fill="D9D9D9" w:themeFill="background1" w:themeFillShade="D9"/>
            <w:vAlign w:val="center"/>
          </w:tcPr>
          <w:p w14:paraId="447FD273" w14:textId="77777777" w:rsidR="002E2057" w:rsidRPr="009201D8" w:rsidRDefault="002E2057" w:rsidP="004320F5">
            <w:pPr>
              <w:keepNext/>
              <w:keepLines/>
              <w:spacing w:after="0"/>
              <w:jc w:val="center"/>
              <w:rPr>
                <w:ins w:id="122" w:author="Author"/>
                <w:rFonts w:ascii="Arial" w:hAnsi="Arial"/>
                <w:b/>
                <w:sz w:val="18"/>
              </w:rPr>
            </w:pPr>
            <w:ins w:id="123" w:author="Author">
              <w:r w:rsidRPr="009201D8">
                <w:rPr>
                  <w:rFonts w:ascii="Arial" w:hAnsi="Arial"/>
                  <w:b/>
                  <w:sz w:val="18"/>
                </w:rPr>
                <w:t>Indicated IVAS SR bit rate</w:t>
              </w:r>
            </w:ins>
          </w:p>
        </w:tc>
      </w:tr>
      <w:tr w:rsidR="007B23D5" w:rsidRPr="009201D8" w14:paraId="3AD309B9" w14:textId="77777777" w:rsidTr="004320F5">
        <w:trPr>
          <w:trHeight w:val="300"/>
          <w:jc w:val="center"/>
          <w:ins w:id="124" w:author="Author"/>
        </w:trPr>
        <w:tc>
          <w:tcPr>
            <w:tcW w:w="1418" w:type="dxa"/>
            <w:vAlign w:val="center"/>
          </w:tcPr>
          <w:p w14:paraId="425C2DA3" w14:textId="456D03FB" w:rsidR="007B23D5" w:rsidRPr="009201D8" w:rsidRDefault="007B23D5" w:rsidP="007B23D5">
            <w:pPr>
              <w:pStyle w:val="TAC"/>
              <w:rPr>
                <w:ins w:id="125" w:author="Author"/>
              </w:rPr>
            </w:pPr>
            <w:ins w:id="126" w:author="Author">
              <w:r w:rsidRPr="009201D8">
                <w:t>00</w:t>
              </w:r>
            </w:ins>
          </w:p>
        </w:tc>
        <w:tc>
          <w:tcPr>
            <w:tcW w:w="3402" w:type="dxa"/>
            <w:vAlign w:val="center"/>
          </w:tcPr>
          <w:p w14:paraId="654FA0A7" w14:textId="6330EA2F" w:rsidR="007B23D5" w:rsidRPr="009201D8" w:rsidRDefault="007B23D5" w:rsidP="007B23D5">
            <w:pPr>
              <w:pStyle w:val="TAC"/>
              <w:rPr>
                <w:ins w:id="127" w:author="Author"/>
              </w:rPr>
            </w:pPr>
            <w:ins w:id="128" w:author="Author">
              <w:r>
                <w:t>Reserved</w:t>
              </w:r>
            </w:ins>
          </w:p>
        </w:tc>
      </w:tr>
      <w:tr w:rsidR="007B23D5" w:rsidRPr="009201D8" w14:paraId="6D825714" w14:textId="77777777" w:rsidTr="004320F5">
        <w:trPr>
          <w:trHeight w:val="300"/>
          <w:jc w:val="center"/>
          <w:ins w:id="129" w:author="Author"/>
        </w:trPr>
        <w:tc>
          <w:tcPr>
            <w:tcW w:w="1418" w:type="dxa"/>
            <w:vAlign w:val="center"/>
          </w:tcPr>
          <w:p w14:paraId="4D28DCFE" w14:textId="0F1196C8" w:rsidR="007B23D5" w:rsidRPr="009201D8" w:rsidRDefault="007B23D5" w:rsidP="007B23D5">
            <w:pPr>
              <w:pStyle w:val="TAC"/>
              <w:rPr>
                <w:ins w:id="130" w:author="Author"/>
              </w:rPr>
            </w:pPr>
            <w:ins w:id="131" w:author="Author">
              <w:r w:rsidRPr="009201D8">
                <w:t>01</w:t>
              </w:r>
            </w:ins>
          </w:p>
        </w:tc>
        <w:tc>
          <w:tcPr>
            <w:tcW w:w="3402" w:type="dxa"/>
            <w:vAlign w:val="center"/>
          </w:tcPr>
          <w:p w14:paraId="33B2CD7F" w14:textId="07681BD7" w:rsidR="007B23D5" w:rsidRPr="009201D8" w:rsidRDefault="007B23D5" w:rsidP="007B23D5">
            <w:pPr>
              <w:pStyle w:val="TAC"/>
              <w:rPr>
                <w:ins w:id="132" w:author="Author"/>
              </w:rPr>
            </w:pPr>
            <w:ins w:id="133" w:author="Author">
              <w:r w:rsidRPr="00B32C7F">
                <w:t xml:space="preserve">IVAS </w:t>
              </w:r>
              <w:r>
                <w:t xml:space="preserve">SR </w:t>
              </w:r>
              <w:r w:rsidRPr="00B32C7F">
                <w:t>256 kbps</w:t>
              </w:r>
            </w:ins>
          </w:p>
        </w:tc>
      </w:tr>
      <w:tr w:rsidR="007B23D5" w:rsidRPr="009201D8" w14:paraId="595FC7AE" w14:textId="77777777" w:rsidTr="004320F5">
        <w:trPr>
          <w:trHeight w:val="300"/>
          <w:jc w:val="center"/>
          <w:ins w:id="134" w:author="Author"/>
        </w:trPr>
        <w:tc>
          <w:tcPr>
            <w:tcW w:w="1418" w:type="dxa"/>
            <w:vAlign w:val="center"/>
          </w:tcPr>
          <w:p w14:paraId="3C538138" w14:textId="13059B3A" w:rsidR="007B23D5" w:rsidRPr="009201D8" w:rsidRDefault="007B23D5" w:rsidP="007B23D5">
            <w:pPr>
              <w:pStyle w:val="TAC"/>
              <w:rPr>
                <w:ins w:id="135" w:author="Author"/>
              </w:rPr>
            </w:pPr>
            <w:ins w:id="136" w:author="Author">
              <w:r w:rsidRPr="009201D8">
                <w:t>10</w:t>
              </w:r>
            </w:ins>
          </w:p>
        </w:tc>
        <w:tc>
          <w:tcPr>
            <w:tcW w:w="3402" w:type="dxa"/>
            <w:vAlign w:val="center"/>
          </w:tcPr>
          <w:p w14:paraId="6A910AFF" w14:textId="282B3CF2" w:rsidR="007B23D5" w:rsidRPr="009201D8" w:rsidRDefault="007B23D5" w:rsidP="007B23D5">
            <w:pPr>
              <w:pStyle w:val="TAC"/>
              <w:rPr>
                <w:ins w:id="137" w:author="Author"/>
              </w:rPr>
            </w:pPr>
            <w:ins w:id="138" w:author="Author">
              <w:r w:rsidRPr="00B32C7F">
                <w:t xml:space="preserve">IVAS </w:t>
              </w:r>
              <w:r>
                <w:t xml:space="preserve">SR </w:t>
              </w:r>
              <w:r w:rsidRPr="00B32C7F">
                <w:t>384 kbps</w:t>
              </w:r>
            </w:ins>
          </w:p>
        </w:tc>
      </w:tr>
      <w:tr w:rsidR="007B23D5" w:rsidRPr="009201D8" w14:paraId="5065B15D" w14:textId="77777777" w:rsidTr="004320F5">
        <w:trPr>
          <w:trHeight w:val="300"/>
          <w:jc w:val="center"/>
          <w:ins w:id="139" w:author="Author"/>
        </w:trPr>
        <w:tc>
          <w:tcPr>
            <w:tcW w:w="1418" w:type="dxa"/>
            <w:vAlign w:val="center"/>
          </w:tcPr>
          <w:p w14:paraId="4A7C3F65" w14:textId="0D158564" w:rsidR="007B23D5" w:rsidRPr="009201D8" w:rsidRDefault="007B23D5" w:rsidP="007B23D5">
            <w:pPr>
              <w:pStyle w:val="TAC"/>
              <w:rPr>
                <w:ins w:id="140" w:author="Author"/>
              </w:rPr>
            </w:pPr>
            <w:ins w:id="141" w:author="Author">
              <w:r w:rsidRPr="009201D8">
                <w:t>11</w:t>
              </w:r>
            </w:ins>
          </w:p>
        </w:tc>
        <w:tc>
          <w:tcPr>
            <w:tcW w:w="3402" w:type="dxa"/>
            <w:vAlign w:val="center"/>
          </w:tcPr>
          <w:p w14:paraId="1B98CFB9" w14:textId="14E3DBB8" w:rsidR="007B23D5" w:rsidRPr="009201D8" w:rsidRDefault="007B23D5" w:rsidP="007B23D5">
            <w:pPr>
              <w:pStyle w:val="TAC"/>
              <w:rPr>
                <w:ins w:id="142" w:author="Author"/>
              </w:rPr>
            </w:pPr>
            <w:ins w:id="143" w:author="Author">
              <w:r w:rsidRPr="00B32C7F">
                <w:t xml:space="preserve">IVAS </w:t>
              </w:r>
              <w:r>
                <w:t xml:space="preserve">SR </w:t>
              </w:r>
              <w:r w:rsidRPr="00B32C7F">
                <w:t>512 kbps</w:t>
              </w:r>
            </w:ins>
          </w:p>
        </w:tc>
      </w:tr>
    </w:tbl>
    <w:p w14:paraId="7DCC046E" w14:textId="77777777" w:rsidR="002E2057" w:rsidRDefault="002E2057" w:rsidP="002F2B45">
      <w:pPr>
        <w:pStyle w:val="NO"/>
        <w:rPr>
          <w:ins w:id="144" w:author="Author"/>
        </w:rPr>
      </w:pPr>
    </w:p>
    <w:p w14:paraId="081F9A05" w14:textId="0E58B656" w:rsidR="002021F0" w:rsidRPr="005419C1" w:rsidRDefault="002021F0" w:rsidP="002021F0">
      <w:pPr>
        <w:pStyle w:val="TH"/>
        <w:rPr>
          <w:ins w:id="145" w:author="Author"/>
          <w:lang w:val="en-US" w:eastAsia="ja-JP"/>
        </w:rPr>
      </w:pPr>
      <w:ins w:id="146" w:author="Author">
        <w:r w:rsidRPr="00F87C84">
          <w:rPr>
            <w:lang w:val="en-US" w:eastAsia="ja-JP"/>
          </w:rPr>
          <w:lastRenderedPageBreak/>
          <w:t>Table A.</w:t>
        </w:r>
        <w:r>
          <w:rPr>
            <w:lang w:val="en-US" w:eastAsia="ja-JP"/>
          </w:rPr>
          <w:t>3.3.3.2-4</w:t>
        </w:r>
        <w:r w:rsidRPr="00F87C84">
          <w:rPr>
            <w:lang w:val="en-US" w:eastAsia="ja-JP"/>
          </w:rPr>
          <w:t xml:space="preserve">: </w:t>
        </w:r>
        <w:r>
          <w:rPr>
            <w:lang w:val="en-US" w:eastAsia="ja-JP"/>
          </w:rPr>
          <w:t>C field in SR-</w:t>
        </w:r>
        <w:proofErr w:type="spellStart"/>
        <w:r>
          <w:rPr>
            <w:lang w:val="en-US" w:eastAsia="ja-JP"/>
          </w:rPr>
          <w:t>ToC</w:t>
        </w:r>
        <w:proofErr w:type="spellEnd"/>
        <w:r>
          <w:rPr>
            <w:lang w:val="en-US" w:eastAsia="ja-JP"/>
          </w:rPr>
          <w:t xml:space="preserve"> byte.</w:t>
        </w:r>
        <w:r w:rsidRPr="00F87C84">
          <w:rPr>
            <w:lang w:val="en-US" w:eastAsia="ja-JP"/>
          </w:rPr>
          <w:t xml:space="preserve"> </w:t>
        </w:r>
      </w:ins>
    </w:p>
    <w:tbl>
      <w:tblPr>
        <w:tblW w:w="2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126"/>
      </w:tblGrid>
      <w:tr w:rsidR="002021F0" w:rsidRPr="00F87C84" w14:paraId="3086BF60" w14:textId="77777777" w:rsidTr="004320F5">
        <w:trPr>
          <w:jc w:val="center"/>
          <w:ins w:id="147" w:author="Author"/>
        </w:trPr>
        <w:tc>
          <w:tcPr>
            <w:tcW w:w="709" w:type="dxa"/>
            <w:tcBorders>
              <w:bottom w:val="single" w:sz="18" w:space="0" w:color="auto"/>
            </w:tcBorders>
            <w:shd w:val="clear" w:color="auto" w:fill="E7E6E6"/>
          </w:tcPr>
          <w:p w14:paraId="3F646C69" w14:textId="69C41AFC" w:rsidR="002021F0" w:rsidRPr="00F87C84" w:rsidRDefault="00C8577C" w:rsidP="004320F5">
            <w:pPr>
              <w:pStyle w:val="TAH"/>
              <w:rPr>
                <w:ins w:id="148" w:author="Author"/>
                <w:lang w:val="en" w:eastAsia="ja-JP"/>
              </w:rPr>
            </w:pPr>
            <w:ins w:id="149" w:author="Author">
              <w:r>
                <w:rPr>
                  <w:lang w:val="en" w:eastAsia="ja-JP"/>
                </w:rPr>
                <w:t>C</w:t>
              </w:r>
            </w:ins>
          </w:p>
        </w:tc>
        <w:tc>
          <w:tcPr>
            <w:tcW w:w="2126" w:type="dxa"/>
            <w:tcBorders>
              <w:bottom w:val="single" w:sz="18" w:space="0" w:color="auto"/>
            </w:tcBorders>
            <w:shd w:val="clear" w:color="auto" w:fill="E7E6E6"/>
            <w:vAlign w:val="center"/>
          </w:tcPr>
          <w:p w14:paraId="0A9FD3A3" w14:textId="77777777" w:rsidR="002021F0" w:rsidRPr="00F87C84" w:rsidRDefault="002021F0" w:rsidP="004320F5">
            <w:pPr>
              <w:pStyle w:val="TAH"/>
              <w:rPr>
                <w:ins w:id="150" w:author="Author"/>
                <w:lang w:val="en" w:eastAsia="ja-JP"/>
              </w:rPr>
            </w:pPr>
            <w:ins w:id="151" w:author="Author">
              <w:r w:rsidRPr="00F87C84">
                <w:rPr>
                  <w:lang w:val="en" w:eastAsia="ja-JP"/>
                </w:rPr>
                <w:t>Definition</w:t>
              </w:r>
            </w:ins>
          </w:p>
        </w:tc>
      </w:tr>
      <w:tr w:rsidR="002021F0" w:rsidRPr="00F87C84" w14:paraId="099DA38E" w14:textId="77777777" w:rsidTr="004320F5">
        <w:trPr>
          <w:jc w:val="center"/>
          <w:ins w:id="152" w:author="Author"/>
        </w:trPr>
        <w:tc>
          <w:tcPr>
            <w:tcW w:w="709" w:type="dxa"/>
            <w:tcBorders>
              <w:top w:val="single" w:sz="18" w:space="0" w:color="auto"/>
              <w:left w:val="single" w:sz="8" w:space="0" w:color="auto"/>
              <w:bottom w:val="single" w:sz="8" w:space="0" w:color="auto"/>
              <w:right w:val="single" w:sz="8" w:space="0" w:color="auto"/>
            </w:tcBorders>
            <w:vAlign w:val="center"/>
          </w:tcPr>
          <w:p w14:paraId="3C689154" w14:textId="75B65BED" w:rsidR="002021F0" w:rsidRPr="00F87C84" w:rsidRDefault="002021F0" w:rsidP="004320F5">
            <w:pPr>
              <w:pStyle w:val="TAC"/>
              <w:rPr>
                <w:ins w:id="153" w:author="Author"/>
                <w:lang w:val="en" w:eastAsia="ja-JP"/>
              </w:rPr>
            </w:pPr>
            <w:ins w:id="154" w:author="Author">
              <w:r w:rsidRPr="00F87C84">
                <w:rPr>
                  <w:lang w:val="en" w:eastAsia="ja-JP"/>
                </w:rPr>
                <w:t>0</w:t>
              </w:r>
            </w:ins>
          </w:p>
        </w:tc>
        <w:tc>
          <w:tcPr>
            <w:tcW w:w="2126" w:type="dxa"/>
            <w:tcBorders>
              <w:top w:val="single" w:sz="18" w:space="0" w:color="auto"/>
              <w:left w:val="single" w:sz="8" w:space="0" w:color="auto"/>
              <w:bottom w:val="single" w:sz="8" w:space="0" w:color="auto"/>
              <w:right w:val="single" w:sz="18" w:space="0" w:color="auto"/>
            </w:tcBorders>
            <w:shd w:val="clear" w:color="auto" w:fill="auto"/>
            <w:vAlign w:val="center"/>
          </w:tcPr>
          <w:p w14:paraId="129C19FC" w14:textId="1D0131D5" w:rsidR="002021F0" w:rsidRPr="00F87C84" w:rsidRDefault="002021F0" w:rsidP="004320F5">
            <w:pPr>
              <w:pStyle w:val="TAC"/>
              <w:rPr>
                <w:ins w:id="155" w:author="Author"/>
                <w:lang w:val="en" w:eastAsia="ja-JP"/>
              </w:rPr>
            </w:pPr>
            <w:ins w:id="156" w:author="Author">
              <w:r>
                <w:rPr>
                  <w:lang w:val="en" w:eastAsia="ja-JP"/>
                </w:rPr>
                <w:t>LCLD</w:t>
              </w:r>
            </w:ins>
          </w:p>
        </w:tc>
      </w:tr>
      <w:tr w:rsidR="002021F0" w:rsidRPr="00F87C84" w14:paraId="58320776" w14:textId="77777777" w:rsidTr="004320F5">
        <w:trPr>
          <w:jc w:val="center"/>
          <w:ins w:id="157" w:author="Author"/>
        </w:trPr>
        <w:tc>
          <w:tcPr>
            <w:tcW w:w="709" w:type="dxa"/>
            <w:tcBorders>
              <w:top w:val="single" w:sz="8" w:space="0" w:color="auto"/>
              <w:left w:val="single" w:sz="8" w:space="0" w:color="auto"/>
              <w:bottom w:val="single" w:sz="8" w:space="0" w:color="auto"/>
              <w:right w:val="single" w:sz="8" w:space="0" w:color="auto"/>
            </w:tcBorders>
            <w:vAlign w:val="center"/>
          </w:tcPr>
          <w:p w14:paraId="7F982B3D" w14:textId="5721EB43" w:rsidR="002021F0" w:rsidRPr="00F87C84" w:rsidRDefault="002021F0" w:rsidP="004320F5">
            <w:pPr>
              <w:pStyle w:val="TAC"/>
              <w:rPr>
                <w:ins w:id="158" w:author="Author"/>
                <w:lang w:val="en" w:eastAsia="ja-JP"/>
              </w:rPr>
            </w:pPr>
            <w:ins w:id="159" w:author="Author">
              <w:r w:rsidRPr="00F87C84">
                <w:rPr>
                  <w:lang w:val="en" w:eastAsia="ja-JP"/>
                </w:rPr>
                <w:t>1</w:t>
              </w:r>
            </w:ins>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0BBFCD42" w14:textId="37644F93" w:rsidR="002021F0" w:rsidRPr="00F87C84" w:rsidRDefault="002021F0" w:rsidP="004320F5">
            <w:pPr>
              <w:pStyle w:val="TAC"/>
              <w:rPr>
                <w:ins w:id="160" w:author="Author"/>
                <w:lang w:val="en" w:eastAsia="ja-JP"/>
              </w:rPr>
            </w:pPr>
            <w:ins w:id="161" w:author="Author">
              <w:r>
                <w:rPr>
                  <w:lang w:val="en" w:eastAsia="ja-JP"/>
                </w:rPr>
                <w:t>LC3plus</w:t>
              </w:r>
            </w:ins>
          </w:p>
        </w:tc>
      </w:tr>
    </w:tbl>
    <w:p w14:paraId="6BA5C8C4" w14:textId="77777777" w:rsidR="00DD73D2" w:rsidRDefault="00DD73D2" w:rsidP="002F2B45">
      <w:pPr>
        <w:pStyle w:val="NO"/>
        <w:rPr>
          <w:ins w:id="162" w:author="Author"/>
        </w:rPr>
      </w:pPr>
    </w:p>
    <w:p w14:paraId="3F0FE32A" w14:textId="3E22AF87" w:rsidR="00DD73D2" w:rsidRDefault="00DD73D2" w:rsidP="00591864">
      <w:pPr>
        <w:pStyle w:val="NO"/>
        <w:ind w:left="0" w:firstLine="0"/>
      </w:pPr>
      <w:ins w:id="163" w:author="Author">
        <w:r w:rsidRPr="00B32C7F">
          <w:t xml:space="preserve">NOTE: </w:t>
        </w:r>
        <w:r w:rsidRPr="00B32C7F">
          <w:tab/>
        </w:r>
        <w:r>
          <w:t xml:space="preserve">When split rendering transport codec is changed as per C bit, the codec parameters like </w:t>
        </w:r>
        <w:r w:rsidRPr="006222BD">
          <w:t xml:space="preserve">frame </w:t>
        </w:r>
        <w:r w:rsidR="00505B5C">
          <w:t>size</w:t>
        </w:r>
        <w:r w:rsidRPr="006222BD">
          <w:t xml:space="preserve"> indicator</w:t>
        </w:r>
        <w:r>
          <w:t xml:space="preserve">, </w:t>
        </w:r>
        <w:proofErr w:type="spellStart"/>
        <w:r>
          <w:t>fdi</w:t>
        </w:r>
        <w:proofErr w:type="spellEnd"/>
        <w:r>
          <w:t xml:space="preserve"> and </w:t>
        </w:r>
        <w:proofErr w:type="spellStart"/>
        <w:r>
          <w:t>bwr</w:t>
        </w:r>
        <w:proofErr w:type="spellEnd"/>
        <w:r>
          <w:t xml:space="preserve"> </w:t>
        </w:r>
        <w:r w:rsidR="00F4060D">
          <w:t>are</w:t>
        </w:r>
        <w:r>
          <w:t xml:space="preserve"> used as per SDP negotiation.</w:t>
        </w:r>
        <w:r w:rsidR="00411B5F">
          <w:t xml:space="preserve"> </w:t>
        </w:r>
      </w:ins>
    </w:p>
    <w:p w14:paraId="1094F90A" w14:textId="77777777" w:rsidR="00DB53EF" w:rsidDel="00591864" w:rsidRDefault="00DB53EF" w:rsidP="00DD73D2">
      <w:pPr>
        <w:pStyle w:val="NO"/>
        <w:rPr>
          <w:ins w:id="164" w:author="Author"/>
          <w:del w:id="165" w:author="Author"/>
        </w:rPr>
      </w:pPr>
    </w:p>
    <w:p w14:paraId="4F626414" w14:textId="062E0B90" w:rsidR="002021F0" w:rsidDel="00591864" w:rsidRDefault="002021F0" w:rsidP="00591864">
      <w:pPr>
        <w:pStyle w:val="NO"/>
        <w:rPr>
          <w:del w:id="166" w:author="Author"/>
        </w:rPr>
      </w:pPr>
    </w:p>
    <w:p w14:paraId="1D62C694" w14:textId="42BF6915" w:rsidR="00591864" w:rsidRDefault="00591864" w:rsidP="00591864">
      <w:pPr>
        <w:pStyle w:val="NO"/>
        <w:ind w:left="0" w:firstLine="0"/>
        <w:rPr>
          <w:ins w:id="167" w:author="Author"/>
        </w:rPr>
      </w:pPr>
      <w:ins w:id="168" w:author="Author">
        <w:r>
          <w:rPr>
            <w:lang w:eastAsia="ja-JP"/>
          </w:rPr>
          <w:t xml:space="preserve">Any reserved bits in the </w:t>
        </w:r>
        <w:proofErr w:type="spellStart"/>
        <w:r>
          <w:rPr>
            <w:lang w:eastAsia="ja-JP"/>
          </w:rPr>
          <w:t>ToC</w:t>
        </w:r>
        <w:proofErr w:type="spellEnd"/>
        <w:r>
          <w:rPr>
            <w:lang w:eastAsia="ja-JP"/>
          </w:rPr>
          <w:t xml:space="preserve"> byte(s) shall be set to zero by the media sender and ignored by the media receiver.</w:t>
        </w:r>
      </w:ins>
    </w:p>
    <w:p w14:paraId="6FBD8CD2" w14:textId="77777777" w:rsidR="002F2B45" w:rsidRPr="00573592" w:rsidRDefault="002F2B45" w:rsidP="002F2B45">
      <w:pPr>
        <w:pStyle w:val="Heading4"/>
        <w:rPr>
          <w:lang w:val="sv-SE"/>
        </w:rPr>
      </w:pPr>
      <w:bookmarkStart w:id="169" w:name="_CRA_3_3_3_3"/>
      <w:bookmarkStart w:id="170" w:name="_Toc157154187"/>
      <w:bookmarkStart w:id="171" w:name="_Toc187501863"/>
      <w:bookmarkStart w:id="172" w:name="_Toc178590697"/>
      <w:bookmarkEnd w:id="169"/>
      <w:r w:rsidRPr="00573592">
        <w:rPr>
          <w:lang w:val="sv-SE"/>
        </w:rPr>
        <w:t>A.3.3.3.3</w:t>
      </w:r>
      <w:r w:rsidRPr="00573592">
        <w:rPr>
          <w:lang w:val="sv-SE"/>
        </w:rPr>
        <w:tab/>
        <w:t>E (Extra) byte</w:t>
      </w:r>
      <w:bookmarkEnd w:id="170"/>
      <w:bookmarkEnd w:id="171"/>
      <w:bookmarkEnd w:id="172"/>
    </w:p>
    <w:p w14:paraId="55D04E1F" w14:textId="77777777" w:rsidR="002F2B45" w:rsidRPr="00573592" w:rsidRDefault="002F2B45" w:rsidP="002F2B45">
      <w:pPr>
        <w:pStyle w:val="Heading5"/>
        <w:rPr>
          <w:lang w:val="sv-SE"/>
        </w:rPr>
      </w:pPr>
      <w:bookmarkStart w:id="173" w:name="_CRA_3_3_3_3_1"/>
      <w:bookmarkStart w:id="174" w:name="_Toc187501864"/>
      <w:bookmarkStart w:id="175" w:name="_Toc178590698"/>
      <w:bookmarkEnd w:id="173"/>
      <w:r w:rsidRPr="00573592">
        <w:rPr>
          <w:lang w:val="sv-SE"/>
        </w:rPr>
        <w:t>A.3.3.3.3.1</w:t>
      </w:r>
      <w:r w:rsidRPr="00573592">
        <w:rPr>
          <w:lang w:val="sv-SE"/>
        </w:rPr>
        <w:tab/>
        <w:t>General</w:t>
      </w:r>
      <w:bookmarkEnd w:id="174"/>
      <w:bookmarkEnd w:id="175"/>
    </w:p>
    <w:p w14:paraId="50CFE761" w14:textId="67888EDF" w:rsidR="003905D6" w:rsidRPr="00B32C7F" w:rsidRDefault="003905D6" w:rsidP="00367327">
      <w:pPr>
        <w:rPr>
          <w:ins w:id="176" w:author="Author"/>
        </w:rPr>
      </w:pPr>
      <w:r w:rsidRPr="00B32C7F">
        <w:t>The specific E byte structure in the IVAS payload header is shown in Figure A</w:t>
      </w:r>
      <w:r>
        <w:t>.3.3.3.3.1-1</w:t>
      </w:r>
      <w:r w:rsidRPr="00B32C7F">
        <w:t>. E bytes contain extra information</w:t>
      </w:r>
      <w:del w:id="177" w:author="Author">
        <w:r w:rsidRPr="00B32C7F">
          <w:delText xml:space="preserve"> and shall precede the ToC bytes of the coded frames they relate to. There may be multiple E bytes preceding a ToC byte. </w:delText>
        </w:r>
        <w:r>
          <w:delText>After the initial E-byte with the CMR there may be multiple subsequent E bytes preceding ToC bytes. Subsequent E bytes may be extended by another E byte of the same type.  E bytes may precede any ToC byte; E bytes in the current version of this specification are only permitted before the first ToC byte.</w:delText>
        </w:r>
      </w:del>
      <w:ins w:id="178" w:author="Author">
        <w:r w:rsidRPr="00B32C7F">
          <w:t xml:space="preserve">. </w:t>
        </w:r>
        <w:r>
          <w:t xml:space="preserve">Specific rules on E byte and </w:t>
        </w:r>
        <w:proofErr w:type="spellStart"/>
        <w:r>
          <w:t>ToC</w:t>
        </w:r>
        <w:proofErr w:type="spellEnd"/>
        <w:r>
          <w:t xml:space="preserve"> byte placement in the payload and parsing of the payload header are </w:t>
        </w:r>
        <w:r w:rsidR="00127C1E">
          <w:t>specified</w:t>
        </w:r>
        <w:r>
          <w:t xml:space="preserve"> in clause A.3.3.3.4.</w:t>
        </w:r>
      </w:ins>
      <w:r>
        <w:t xml:space="preserve"> </w:t>
      </w:r>
    </w:p>
    <w:p w14:paraId="676E80D6" w14:textId="77777777" w:rsidR="002F2B45" w:rsidRPr="00B32C7F" w:rsidDel="00F3526F" w:rsidRDefault="002F2B45" w:rsidP="002F2B45">
      <w:pPr>
        <w:pStyle w:val="FirstParagraph"/>
        <w:rPr>
          <w:del w:id="179" w:author="Author"/>
        </w:rPr>
      </w:pPr>
      <w:r w:rsidRPr="00B32C7F">
        <w:t>The E (Extra) byte structure is shown in Figure A.</w:t>
      </w:r>
      <w:r>
        <w:t>3.3.3.3.1-1</w:t>
      </w:r>
      <w:r w:rsidRPr="00B32C7F">
        <w:t xml:space="preserve">. </w:t>
      </w:r>
    </w:p>
    <w:p w14:paraId="1551849C" w14:textId="019493A3" w:rsidR="002F2B45" w:rsidRDefault="002F2B45" w:rsidP="00F3526F">
      <w:pPr>
        <w:pStyle w:val="FirstParagraph"/>
        <w:rPr>
          <w:ins w:id="180" w:author="Author"/>
          <w:rStyle w:val="VerbatimChar"/>
        </w:rPr>
      </w:pPr>
      <w:del w:id="181" w:author="Author">
        <w:r w:rsidRPr="0017601B" w:rsidDel="00F3526F">
          <w:rPr>
            <w:rStyle w:val="VerbatimChar"/>
          </w:rPr>
          <w:delText xml:space="preserve">0 1 2 3 4 5 6 7 </w:delText>
        </w:r>
        <w:r w:rsidRPr="0017601B" w:rsidDel="00F3526F">
          <w:br/>
        </w:r>
        <w:r w:rsidRPr="0017601B" w:rsidDel="00F3526F">
          <w:rPr>
            <w:rStyle w:val="VerbatimChar"/>
          </w:rPr>
          <w:delText>+-+-+-+-+-+-+-+-+</w:delText>
        </w:r>
        <w:r w:rsidRPr="0017601B" w:rsidDel="00F3526F">
          <w:br/>
        </w:r>
        <w:r w:rsidRPr="0017601B" w:rsidDel="00F3526F">
          <w:rPr>
            <w:rStyle w:val="VerbatimChar"/>
          </w:rPr>
          <w:delText>|1|    E-data   |</w:delText>
        </w:r>
        <w:r w:rsidRPr="0017601B" w:rsidDel="00F3526F">
          <w:br/>
        </w:r>
        <w:r w:rsidRPr="0017601B" w:rsidDel="00F3526F">
          <w:rPr>
            <w:rStyle w:val="VerbatimChar"/>
          </w:rPr>
          <w:delText>+-+-+-+-+-+-+-+-+</w:delText>
        </w:r>
      </w:del>
    </w:p>
    <w:tbl>
      <w:tblPr>
        <w:tblStyle w:val="TableGrid"/>
        <w:tblW w:w="2779" w:type="dxa"/>
        <w:tblInd w:w="3742" w:type="dxa"/>
        <w:tblLook w:val="04A0" w:firstRow="1" w:lastRow="0" w:firstColumn="1" w:lastColumn="0" w:noHBand="0" w:noVBand="1"/>
      </w:tblPr>
      <w:tblGrid>
        <w:gridCol w:w="2779"/>
      </w:tblGrid>
      <w:tr w:rsidR="00F3526F" w14:paraId="0D81B96B" w14:textId="77777777" w:rsidTr="00F64E3D">
        <w:trPr>
          <w:trHeight w:val="1033"/>
          <w:ins w:id="182" w:author="Author"/>
        </w:trPr>
        <w:tc>
          <w:tcPr>
            <w:tcW w:w="2779" w:type="dxa"/>
            <w:tcBorders>
              <w:top w:val="nil"/>
              <w:left w:val="nil"/>
              <w:bottom w:val="nil"/>
              <w:right w:val="nil"/>
            </w:tcBorders>
          </w:tcPr>
          <w:p w14:paraId="09975417" w14:textId="5C030D7A" w:rsidR="00F3526F" w:rsidRPr="00F64E3D" w:rsidRDefault="00F3526F" w:rsidP="00D337C7">
            <w:pPr>
              <w:pStyle w:val="PL"/>
              <w:rPr>
                <w:ins w:id="183" w:author="Author"/>
                <w:rStyle w:val="VerbatimChar"/>
                <w:rFonts w:ascii="Courier New" w:hAnsi="Courier New"/>
                <w:sz w:val="20"/>
                <w:szCs w:val="44"/>
              </w:rPr>
            </w:pPr>
            <w:ins w:id="184" w:author="Author">
              <w:r>
                <w:rPr>
                  <w:sz w:val="20"/>
                  <w:szCs w:val="44"/>
                </w:rPr>
                <w:t xml:space="preserve"> </w:t>
              </w:r>
              <w:r w:rsidRPr="00F3526F">
                <w:rPr>
                  <w:sz w:val="20"/>
                  <w:szCs w:val="44"/>
                </w:rPr>
                <w:t xml:space="preserve">0 1 2 3 4 5 6 7 </w:t>
              </w:r>
              <w:r w:rsidRPr="00F3526F">
                <w:rPr>
                  <w:sz w:val="20"/>
                  <w:szCs w:val="44"/>
                </w:rPr>
                <w:br/>
                <w:t>+-+-+-+-+-+-+-+-+</w:t>
              </w:r>
              <w:r w:rsidRPr="00F3526F">
                <w:rPr>
                  <w:sz w:val="20"/>
                  <w:szCs w:val="44"/>
                </w:rPr>
                <w:br/>
                <w:t>|1|    E-data   |</w:t>
              </w:r>
              <w:r w:rsidRPr="00F3526F">
                <w:rPr>
                  <w:sz w:val="20"/>
                  <w:szCs w:val="44"/>
                </w:rPr>
                <w:br/>
                <w:t>+-+-+-+-+-+-+-+-+</w:t>
              </w:r>
            </w:ins>
          </w:p>
        </w:tc>
      </w:tr>
    </w:tbl>
    <w:p w14:paraId="26DC4FD5" w14:textId="001AB40E" w:rsidR="00F3526F" w:rsidRPr="0017601B" w:rsidDel="00F3526F" w:rsidRDefault="00F3526F" w:rsidP="002F2B45">
      <w:pPr>
        <w:pStyle w:val="SourceCode"/>
        <w:jc w:val="center"/>
        <w:rPr>
          <w:del w:id="185" w:author="Author"/>
        </w:rPr>
      </w:pPr>
    </w:p>
    <w:p w14:paraId="7359199A" w14:textId="72AC4800" w:rsidR="002F2B45" w:rsidRDefault="002F2B45" w:rsidP="00D91AEC">
      <w:pPr>
        <w:pStyle w:val="TF"/>
      </w:pPr>
      <w:bookmarkStart w:id="186" w:name="_CRFigureA_3_3_3_3_11"/>
      <w:r w:rsidRPr="00B32C7F">
        <w:t xml:space="preserve">Figure </w:t>
      </w:r>
      <w:bookmarkEnd w:id="186"/>
      <w:r w:rsidRPr="00B32C7F">
        <w:t>A.</w:t>
      </w:r>
      <w:r>
        <w:t>3.3.3.3.1-1</w:t>
      </w:r>
      <w:r w:rsidRPr="00B32C7F">
        <w:t>: E (Extra) byte structure</w:t>
      </w:r>
    </w:p>
    <w:p w14:paraId="3C382D58" w14:textId="77777777" w:rsidR="002F2B45" w:rsidRDefault="002F2B45" w:rsidP="002F2B45">
      <w:pPr>
        <w:rPr>
          <w:del w:id="187" w:author="Author"/>
        </w:rPr>
      </w:pPr>
      <w:del w:id="188" w:author="Author">
        <w:r>
          <w:delText>Parsing of one payload header byte follows the state machine of Figure A.3.3.3.3.1-2.</w:delText>
        </w:r>
      </w:del>
    </w:p>
    <w:p w14:paraId="5230614F" w14:textId="77777777" w:rsidR="002F2B45" w:rsidRDefault="002F2B45" w:rsidP="002F2B45">
      <w:pPr>
        <w:rPr>
          <w:del w:id="189" w:author="Author"/>
        </w:rPr>
      </w:pPr>
      <w:del w:id="190" w:author="Author">
        <w:r w:rsidRPr="00DA07CF">
          <w:rPr>
            <w:noProof/>
          </w:rPr>
          <w:lastRenderedPageBreak/>
          <w:drawing>
            <wp:inline distT="0" distB="0" distL="0" distR="0" wp14:anchorId="224E7180" wp14:editId="36650DC6">
              <wp:extent cx="6120765" cy="3557905"/>
              <wp:effectExtent l="0" t="0" r="635" b="0"/>
              <wp:docPr id="1190842697" name="Picture 1190842697"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540410" name="Picture 1" descr="A screenshot of a diagram&#10;&#10;Description automatically generated"/>
                      <pic:cNvPicPr/>
                    </pic:nvPicPr>
                    <pic:blipFill>
                      <a:blip r:embed="rId14"/>
                      <a:stretch>
                        <a:fillRect/>
                      </a:stretch>
                    </pic:blipFill>
                    <pic:spPr>
                      <a:xfrm>
                        <a:off x="0" y="0"/>
                        <a:ext cx="6120765" cy="3557905"/>
                      </a:xfrm>
                      <a:prstGeom prst="rect">
                        <a:avLst/>
                      </a:prstGeom>
                    </pic:spPr>
                  </pic:pic>
                </a:graphicData>
              </a:graphic>
            </wp:inline>
          </w:drawing>
        </w:r>
        <w:r w:rsidRPr="00DA07CF">
          <w:rPr>
            <w:noProof/>
          </w:rPr>
          <w:delText xml:space="preserve"> </w:delText>
        </w:r>
      </w:del>
    </w:p>
    <w:p w14:paraId="2511F376" w14:textId="77777777" w:rsidR="002F2B45" w:rsidRDefault="002F2B45" w:rsidP="002F2B45">
      <w:pPr>
        <w:pStyle w:val="TF"/>
        <w:rPr>
          <w:del w:id="191" w:author="Author"/>
        </w:rPr>
      </w:pPr>
      <w:bookmarkStart w:id="192" w:name="_CRFigureA_3_3_3_3_12"/>
      <w:del w:id="193" w:author="Author">
        <w:r>
          <w:delText xml:space="preserve">Figure </w:delText>
        </w:r>
        <w:bookmarkEnd w:id="192"/>
        <w:r>
          <w:delText>A.3.3.3.3.1-2: State Machine for parsing a Payload Header Byte.</w:delText>
        </w:r>
      </w:del>
    </w:p>
    <w:p w14:paraId="12904E19" w14:textId="1F8250D6" w:rsidR="00F71495" w:rsidDel="00F71495" w:rsidRDefault="00F71495" w:rsidP="003905D6">
      <w:pPr>
        <w:pStyle w:val="TF"/>
        <w:rPr>
          <w:ins w:id="194" w:author="Author"/>
        </w:rPr>
      </w:pPr>
      <w:ins w:id="195" w:author="Author">
        <w:r>
          <w:t>Figure A.3.3.3.3.1-2: Void.</w:t>
        </w:r>
      </w:ins>
    </w:p>
    <w:p w14:paraId="3CB5AE97" w14:textId="764EEB6A" w:rsidR="002F2B45" w:rsidRPr="00EC168D" w:rsidRDefault="002F2B45" w:rsidP="002F2B45">
      <w:pPr>
        <w:pStyle w:val="Heading5"/>
        <w:rPr>
          <w:lang w:val="pt-BR"/>
          <w:rPrChange w:id="196" w:author="Author">
            <w:rPr>
              <w:lang w:val="en-US" w:eastAsia="ja-JP"/>
            </w:rPr>
          </w:rPrChange>
        </w:rPr>
      </w:pPr>
      <w:bookmarkStart w:id="197" w:name="_CRA_3_3_3_3_2"/>
      <w:bookmarkStart w:id="198" w:name="_Toc187501865"/>
      <w:bookmarkStart w:id="199" w:name="_Toc178590699"/>
      <w:bookmarkEnd w:id="197"/>
      <w:r w:rsidRPr="000916E6">
        <w:rPr>
          <w:lang w:val="en-US" w:eastAsia="ja-JP"/>
        </w:rPr>
        <w:t>A.3.3.3.3.2</w:t>
      </w:r>
      <w:r w:rsidR="00946550" w:rsidRPr="000916E6">
        <w:rPr>
          <w:lang w:val="en-US" w:eastAsia="ja-JP"/>
        </w:rPr>
        <w:tab/>
      </w:r>
      <w:r w:rsidRPr="000916E6">
        <w:rPr>
          <w:lang w:val="en-US" w:eastAsia="ja-JP"/>
        </w:rPr>
        <w:t>Initial E</w:t>
      </w:r>
      <w:ins w:id="200" w:author="Author">
        <w:r w:rsidR="00411B5F">
          <w:rPr>
            <w:lang w:val="pt-BR"/>
          </w:rPr>
          <w:t xml:space="preserve"> </w:t>
        </w:r>
      </w:ins>
      <w:del w:id="201" w:author="Author">
        <w:r w:rsidRPr="00EC168D">
          <w:rPr>
            <w:lang w:val="pt-BR"/>
            <w:rPrChange w:id="202" w:author="Author">
              <w:rPr>
                <w:lang w:val="en-US" w:eastAsia="ja-JP"/>
              </w:rPr>
            </w:rPrChange>
          </w:rPr>
          <w:delText>-</w:delText>
        </w:r>
      </w:del>
      <w:r w:rsidRPr="00EC168D">
        <w:rPr>
          <w:lang w:val="pt-BR"/>
          <w:rPrChange w:id="203" w:author="Author">
            <w:rPr>
              <w:lang w:val="en-US" w:eastAsia="ja-JP"/>
            </w:rPr>
          </w:rPrChange>
        </w:rPr>
        <w:t>byte (CMR)</w:t>
      </w:r>
      <w:bookmarkEnd w:id="198"/>
      <w:bookmarkEnd w:id="199"/>
    </w:p>
    <w:p w14:paraId="20F79D97" w14:textId="4249D416" w:rsidR="002F2B45" w:rsidRPr="00E716EA" w:rsidRDefault="002F2B45" w:rsidP="002F2B45">
      <w:r w:rsidRPr="00E716EA">
        <w:t xml:space="preserve">If a codec mode request (CMR) is sent in the current RTP packet, the </w:t>
      </w:r>
      <w:r>
        <w:t>initial</w:t>
      </w:r>
      <w:r w:rsidRPr="00E716EA">
        <w:t xml:space="preserve"> E byte </w:t>
      </w:r>
      <w:r>
        <w:t>follows the structure of the CMR byte as</w:t>
      </w:r>
      <w:r w:rsidRPr="00E716EA">
        <w:t xml:space="preserve"> defined in Figure A.4 of [</w:t>
      </w:r>
      <w:r>
        <w:t>3</w:t>
      </w:r>
      <w:r w:rsidRPr="00E716EA">
        <w:t xml:space="preserve">]. The previously "Reserved" entries of Table A.3 in </w:t>
      </w:r>
      <w:ins w:id="204" w:author="Author">
        <w:r w:rsidR="00190B4C">
          <w:t>[</w:t>
        </w:r>
      </w:ins>
      <w:r>
        <w:t>3</w:t>
      </w:r>
      <w:r w:rsidRPr="00E716EA">
        <w:t>] when the T (Type of Request) field is 111 of Figure A.4 of [</w:t>
      </w:r>
      <w:r>
        <w:t>3</w:t>
      </w:r>
      <w:r w:rsidRPr="00E716EA">
        <w:t>] are replaced according to Table A.</w:t>
      </w:r>
      <w:r>
        <w:t>3.3.3.2-1</w:t>
      </w:r>
      <w:del w:id="205" w:author="Author">
        <w:r w:rsidRPr="00E716EA">
          <w:delText xml:space="preserve"> </w:delText>
        </w:r>
      </w:del>
      <w:r w:rsidRPr="00E716EA">
        <w:t xml:space="preserve">. </w:t>
      </w:r>
      <w:bookmarkStart w:id="206" w:name="fig-cmr"/>
      <w:bookmarkEnd w:id="206"/>
    </w:p>
    <w:p w14:paraId="56656F50" w14:textId="77777777" w:rsidR="002F2B45" w:rsidRPr="00E716EA" w:rsidRDefault="002F2B45" w:rsidP="002F2B45">
      <w:pPr>
        <w:pStyle w:val="TH"/>
        <w:rPr>
          <w:lang w:val="en" w:eastAsia="ja-JP"/>
        </w:rPr>
      </w:pPr>
      <w:bookmarkStart w:id="207" w:name="_CRTableA_3_3_3_21"/>
      <w:r w:rsidRPr="00E716EA">
        <w:rPr>
          <w:lang w:val="en" w:eastAsia="ja-JP"/>
        </w:rPr>
        <w:t xml:space="preserve">Table </w:t>
      </w:r>
      <w:bookmarkEnd w:id="207"/>
      <w:r w:rsidRPr="00E716EA">
        <w:rPr>
          <w:lang w:val="en" w:eastAsia="ja-JP"/>
        </w:rPr>
        <w:t>A.</w:t>
      </w:r>
      <w:r>
        <w:rPr>
          <w:lang w:val="en" w:eastAsia="ja-JP"/>
        </w:rPr>
        <w:t>3.3.3.2-1</w:t>
      </w:r>
      <w:r w:rsidRPr="00E716EA">
        <w:rPr>
          <w:lang w:val="en" w:eastAsia="ja-JP"/>
        </w:rPr>
        <w:t>: Structure of the CMR byte for T=111</w:t>
      </w:r>
    </w:p>
    <w:tbl>
      <w:tblPr>
        <w:tblW w:w="34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709"/>
        <w:gridCol w:w="2126"/>
      </w:tblGrid>
      <w:tr w:rsidR="002F2B45" w:rsidRPr="00E716EA" w14:paraId="37ACA6ED" w14:textId="77777777" w:rsidTr="006B187A">
        <w:trPr>
          <w:jc w:val="center"/>
        </w:trPr>
        <w:tc>
          <w:tcPr>
            <w:tcW w:w="1276" w:type="dxa"/>
            <w:gridSpan w:val="2"/>
            <w:shd w:val="clear" w:color="auto" w:fill="E7E6E6"/>
            <w:vAlign w:val="center"/>
          </w:tcPr>
          <w:p w14:paraId="0C6C3884" w14:textId="77777777" w:rsidR="002F2B45" w:rsidRPr="00E716EA" w:rsidRDefault="002F2B45" w:rsidP="006B187A">
            <w:pPr>
              <w:pStyle w:val="TAH"/>
              <w:rPr>
                <w:lang w:val="en" w:eastAsia="ja-JP"/>
              </w:rPr>
            </w:pPr>
            <w:r w:rsidRPr="00E716EA">
              <w:rPr>
                <w:lang w:val="en" w:eastAsia="ja-JP"/>
              </w:rPr>
              <w:t>Code</w:t>
            </w:r>
          </w:p>
        </w:tc>
        <w:tc>
          <w:tcPr>
            <w:tcW w:w="2126" w:type="dxa"/>
            <w:shd w:val="clear" w:color="auto" w:fill="E7E6E6"/>
            <w:vAlign w:val="center"/>
          </w:tcPr>
          <w:p w14:paraId="2EC0DB5F" w14:textId="77777777" w:rsidR="002F2B45" w:rsidRPr="00E716EA" w:rsidRDefault="002F2B45" w:rsidP="006B187A">
            <w:pPr>
              <w:pStyle w:val="TAH"/>
              <w:rPr>
                <w:lang w:val="en" w:eastAsia="ja-JP"/>
              </w:rPr>
            </w:pPr>
            <w:r w:rsidRPr="00E716EA">
              <w:rPr>
                <w:lang w:val="en" w:eastAsia="ja-JP"/>
              </w:rPr>
              <w:t>Definition</w:t>
            </w:r>
          </w:p>
        </w:tc>
      </w:tr>
      <w:tr w:rsidR="002F2B45" w:rsidRPr="00E716EA" w14:paraId="5E45EDAA" w14:textId="77777777" w:rsidTr="006B187A">
        <w:trPr>
          <w:jc w:val="center"/>
        </w:trPr>
        <w:tc>
          <w:tcPr>
            <w:tcW w:w="567" w:type="dxa"/>
            <w:tcBorders>
              <w:bottom w:val="single" w:sz="18" w:space="0" w:color="auto"/>
            </w:tcBorders>
            <w:shd w:val="clear" w:color="auto" w:fill="E7E6E6"/>
            <w:vAlign w:val="center"/>
          </w:tcPr>
          <w:p w14:paraId="758C9CA6" w14:textId="77777777" w:rsidR="002F2B45" w:rsidRPr="00E716EA" w:rsidRDefault="002F2B45" w:rsidP="006B187A">
            <w:pPr>
              <w:pStyle w:val="TAH"/>
              <w:rPr>
                <w:lang w:val="en" w:eastAsia="ja-JP"/>
              </w:rPr>
            </w:pPr>
            <w:r w:rsidRPr="00E716EA">
              <w:rPr>
                <w:lang w:val="en" w:eastAsia="ja-JP"/>
              </w:rPr>
              <w:t>T</w:t>
            </w:r>
          </w:p>
        </w:tc>
        <w:tc>
          <w:tcPr>
            <w:tcW w:w="709" w:type="dxa"/>
            <w:tcBorders>
              <w:bottom w:val="single" w:sz="18" w:space="0" w:color="auto"/>
            </w:tcBorders>
            <w:shd w:val="clear" w:color="auto" w:fill="E7E6E6"/>
          </w:tcPr>
          <w:p w14:paraId="2E62823E" w14:textId="77777777" w:rsidR="002F2B45" w:rsidRPr="00E716EA" w:rsidRDefault="002F2B45" w:rsidP="006B187A">
            <w:pPr>
              <w:pStyle w:val="TAH"/>
              <w:rPr>
                <w:lang w:val="en" w:eastAsia="ja-JP"/>
              </w:rPr>
            </w:pPr>
            <w:r w:rsidRPr="00E716EA">
              <w:rPr>
                <w:lang w:val="en" w:eastAsia="ja-JP"/>
              </w:rPr>
              <w:t>D</w:t>
            </w:r>
          </w:p>
        </w:tc>
        <w:tc>
          <w:tcPr>
            <w:tcW w:w="2126" w:type="dxa"/>
            <w:tcBorders>
              <w:bottom w:val="single" w:sz="18" w:space="0" w:color="auto"/>
            </w:tcBorders>
            <w:shd w:val="clear" w:color="auto" w:fill="E7E6E6"/>
            <w:vAlign w:val="center"/>
          </w:tcPr>
          <w:p w14:paraId="142B5AC5" w14:textId="77777777" w:rsidR="002F2B45" w:rsidRPr="00E716EA" w:rsidRDefault="002F2B45" w:rsidP="006B187A">
            <w:pPr>
              <w:pStyle w:val="TAH"/>
              <w:rPr>
                <w:lang w:val="en" w:eastAsia="ja-JP"/>
              </w:rPr>
            </w:pPr>
            <w:r w:rsidRPr="00E716EA">
              <w:rPr>
                <w:lang w:val="en" w:eastAsia="ja-JP"/>
              </w:rPr>
              <w:t>BR</w:t>
            </w:r>
          </w:p>
        </w:tc>
      </w:tr>
      <w:tr w:rsidR="002F2B45" w:rsidRPr="00E716EA" w14:paraId="0FD81199" w14:textId="77777777" w:rsidTr="006B187A">
        <w:trPr>
          <w:jc w:val="center"/>
        </w:trPr>
        <w:tc>
          <w:tcPr>
            <w:tcW w:w="567" w:type="dxa"/>
            <w:vMerge w:val="restart"/>
            <w:tcBorders>
              <w:top w:val="single" w:sz="18" w:space="0" w:color="auto"/>
              <w:left w:val="single" w:sz="18" w:space="0" w:color="auto"/>
              <w:bottom w:val="single" w:sz="8" w:space="0" w:color="auto"/>
              <w:right w:val="single" w:sz="8" w:space="0" w:color="auto"/>
            </w:tcBorders>
            <w:shd w:val="clear" w:color="auto" w:fill="auto"/>
            <w:vAlign w:val="center"/>
          </w:tcPr>
          <w:p w14:paraId="3BBB7224" w14:textId="77777777" w:rsidR="002F2B45" w:rsidRPr="00E716EA" w:rsidRDefault="002F2B45" w:rsidP="006B187A">
            <w:pPr>
              <w:pStyle w:val="TAC"/>
              <w:rPr>
                <w:lang w:val="en" w:eastAsia="ja-JP"/>
              </w:rPr>
            </w:pPr>
            <w:r w:rsidRPr="00E716EA">
              <w:rPr>
                <w:lang w:val="en" w:eastAsia="ja-JP"/>
              </w:rPr>
              <w:t>111</w:t>
            </w:r>
          </w:p>
        </w:tc>
        <w:tc>
          <w:tcPr>
            <w:tcW w:w="709" w:type="dxa"/>
            <w:tcBorders>
              <w:top w:val="single" w:sz="18" w:space="0" w:color="auto"/>
              <w:left w:val="single" w:sz="8" w:space="0" w:color="auto"/>
              <w:bottom w:val="single" w:sz="8" w:space="0" w:color="auto"/>
              <w:right w:val="single" w:sz="8" w:space="0" w:color="auto"/>
            </w:tcBorders>
            <w:vAlign w:val="center"/>
          </w:tcPr>
          <w:p w14:paraId="2116B1B0" w14:textId="77777777" w:rsidR="002F2B45" w:rsidRPr="00E716EA" w:rsidRDefault="002F2B45" w:rsidP="006B187A">
            <w:pPr>
              <w:pStyle w:val="TAC"/>
              <w:rPr>
                <w:lang w:val="en" w:eastAsia="ja-JP"/>
              </w:rPr>
            </w:pPr>
            <w:r w:rsidRPr="00E716EA">
              <w:rPr>
                <w:lang w:val="en" w:eastAsia="ja-JP"/>
              </w:rPr>
              <w:t>0000</w:t>
            </w:r>
          </w:p>
        </w:tc>
        <w:tc>
          <w:tcPr>
            <w:tcW w:w="2126" w:type="dxa"/>
            <w:tcBorders>
              <w:top w:val="single" w:sz="18" w:space="0" w:color="auto"/>
              <w:left w:val="single" w:sz="8" w:space="0" w:color="auto"/>
              <w:bottom w:val="single" w:sz="8" w:space="0" w:color="auto"/>
              <w:right w:val="single" w:sz="18" w:space="0" w:color="auto"/>
            </w:tcBorders>
            <w:shd w:val="clear" w:color="auto" w:fill="auto"/>
            <w:vAlign w:val="center"/>
          </w:tcPr>
          <w:p w14:paraId="7EAB61E9" w14:textId="77777777" w:rsidR="002F2B45" w:rsidRPr="00E716EA" w:rsidRDefault="002F2B45" w:rsidP="006B187A">
            <w:pPr>
              <w:pStyle w:val="TAC"/>
              <w:rPr>
                <w:lang w:val="en" w:eastAsia="ja-JP"/>
              </w:rPr>
            </w:pPr>
            <w:r w:rsidRPr="00E716EA">
              <w:rPr>
                <w:lang w:val="en" w:eastAsia="ja-JP"/>
              </w:rPr>
              <w:t>IVAS 13.2</w:t>
            </w:r>
          </w:p>
        </w:tc>
      </w:tr>
      <w:tr w:rsidR="002F2B45" w:rsidRPr="00E716EA" w14:paraId="1D79A96A" w14:textId="77777777" w:rsidTr="006B187A">
        <w:trPr>
          <w:jc w:val="center"/>
        </w:trPr>
        <w:tc>
          <w:tcPr>
            <w:tcW w:w="567" w:type="dxa"/>
            <w:vMerge/>
            <w:vAlign w:val="center"/>
          </w:tcPr>
          <w:p w14:paraId="6F27C810" w14:textId="77777777" w:rsidR="002F2B45" w:rsidRPr="00E716EA" w:rsidRDefault="002F2B45"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6432F177" w14:textId="77777777" w:rsidR="002F2B45" w:rsidRPr="00E716EA" w:rsidRDefault="002F2B45" w:rsidP="006B187A">
            <w:pPr>
              <w:pStyle w:val="TAC"/>
              <w:rPr>
                <w:lang w:val="en" w:eastAsia="ja-JP"/>
              </w:rPr>
            </w:pPr>
            <w:r w:rsidRPr="00E716EA">
              <w:rPr>
                <w:lang w:val="en" w:eastAsia="ja-JP"/>
              </w:rPr>
              <w:t>000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1166528D" w14:textId="77777777" w:rsidR="002F2B45" w:rsidRPr="00E716EA" w:rsidRDefault="002F2B45" w:rsidP="006B187A">
            <w:pPr>
              <w:pStyle w:val="TAC"/>
              <w:rPr>
                <w:lang w:val="en" w:eastAsia="ja-JP"/>
              </w:rPr>
            </w:pPr>
            <w:r w:rsidRPr="00E716EA">
              <w:rPr>
                <w:lang w:val="en" w:eastAsia="ja-JP"/>
              </w:rPr>
              <w:t>IVAS 16.4</w:t>
            </w:r>
          </w:p>
        </w:tc>
      </w:tr>
      <w:tr w:rsidR="002F2B45" w:rsidRPr="00E716EA" w14:paraId="4B31319A" w14:textId="77777777" w:rsidTr="006B187A">
        <w:trPr>
          <w:jc w:val="center"/>
        </w:trPr>
        <w:tc>
          <w:tcPr>
            <w:tcW w:w="567" w:type="dxa"/>
            <w:vMerge/>
            <w:vAlign w:val="center"/>
          </w:tcPr>
          <w:p w14:paraId="5F651834" w14:textId="77777777" w:rsidR="002F2B45" w:rsidRPr="00E716EA" w:rsidRDefault="002F2B45"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445E74C8" w14:textId="77777777" w:rsidR="002F2B45" w:rsidRPr="00E716EA" w:rsidRDefault="002F2B45" w:rsidP="006B187A">
            <w:pPr>
              <w:pStyle w:val="TAC"/>
              <w:rPr>
                <w:lang w:val="en" w:eastAsia="ja-JP"/>
              </w:rPr>
            </w:pPr>
            <w:r w:rsidRPr="00E716EA">
              <w:rPr>
                <w:lang w:val="en" w:eastAsia="ja-JP"/>
              </w:rPr>
              <w:t>0010</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76B2FA17" w14:textId="77777777" w:rsidR="002F2B45" w:rsidRPr="00E716EA" w:rsidRDefault="002F2B45" w:rsidP="006B187A">
            <w:pPr>
              <w:pStyle w:val="TAC"/>
              <w:rPr>
                <w:lang w:val="en" w:eastAsia="ja-JP"/>
              </w:rPr>
            </w:pPr>
            <w:r w:rsidRPr="00E716EA">
              <w:rPr>
                <w:lang w:val="en" w:eastAsia="ja-JP"/>
              </w:rPr>
              <w:t>IVAS 24.4</w:t>
            </w:r>
          </w:p>
        </w:tc>
      </w:tr>
      <w:tr w:rsidR="002F2B45" w:rsidRPr="00E716EA" w14:paraId="1126987F" w14:textId="77777777" w:rsidTr="006B187A">
        <w:trPr>
          <w:jc w:val="center"/>
        </w:trPr>
        <w:tc>
          <w:tcPr>
            <w:tcW w:w="567" w:type="dxa"/>
            <w:vMerge/>
            <w:vAlign w:val="center"/>
          </w:tcPr>
          <w:p w14:paraId="3948B47E" w14:textId="77777777" w:rsidR="002F2B45" w:rsidRPr="00E716EA" w:rsidRDefault="002F2B45"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35410D8E" w14:textId="77777777" w:rsidR="002F2B45" w:rsidRPr="00E716EA" w:rsidRDefault="002F2B45" w:rsidP="006B187A">
            <w:pPr>
              <w:pStyle w:val="TAC"/>
              <w:rPr>
                <w:lang w:val="en" w:eastAsia="ja-JP"/>
              </w:rPr>
            </w:pPr>
            <w:r w:rsidRPr="00E716EA">
              <w:rPr>
                <w:lang w:val="en" w:eastAsia="ja-JP"/>
              </w:rPr>
              <w:t>001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1BB1DAE1" w14:textId="77777777" w:rsidR="002F2B45" w:rsidRPr="00E716EA" w:rsidRDefault="002F2B45" w:rsidP="006B187A">
            <w:pPr>
              <w:pStyle w:val="TAC"/>
              <w:rPr>
                <w:lang w:val="en" w:eastAsia="ja-JP"/>
              </w:rPr>
            </w:pPr>
            <w:r w:rsidRPr="00E716EA">
              <w:rPr>
                <w:lang w:val="en" w:eastAsia="ja-JP"/>
              </w:rPr>
              <w:t>IVAS 32</w:t>
            </w:r>
          </w:p>
        </w:tc>
      </w:tr>
      <w:tr w:rsidR="002F2B45" w:rsidRPr="00E716EA" w14:paraId="72E6C95A" w14:textId="77777777" w:rsidTr="006B187A">
        <w:trPr>
          <w:jc w:val="center"/>
        </w:trPr>
        <w:tc>
          <w:tcPr>
            <w:tcW w:w="567" w:type="dxa"/>
            <w:vMerge/>
            <w:vAlign w:val="center"/>
          </w:tcPr>
          <w:p w14:paraId="10B500CE" w14:textId="77777777" w:rsidR="002F2B45" w:rsidRPr="00E716EA" w:rsidRDefault="002F2B45"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0AEC88F3" w14:textId="77777777" w:rsidR="002F2B45" w:rsidRPr="00E716EA" w:rsidRDefault="002F2B45" w:rsidP="006B187A">
            <w:pPr>
              <w:pStyle w:val="TAC"/>
              <w:rPr>
                <w:lang w:val="en" w:eastAsia="ja-JP"/>
              </w:rPr>
            </w:pPr>
            <w:r w:rsidRPr="00E716EA">
              <w:rPr>
                <w:lang w:val="en" w:eastAsia="ja-JP"/>
              </w:rPr>
              <w:t>0100</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2F4E88E7" w14:textId="77777777" w:rsidR="002F2B45" w:rsidRPr="00E716EA" w:rsidRDefault="002F2B45" w:rsidP="006B187A">
            <w:pPr>
              <w:pStyle w:val="TAC"/>
              <w:rPr>
                <w:lang w:val="en" w:eastAsia="ja-JP"/>
              </w:rPr>
            </w:pPr>
            <w:r w:rsidRPr="00E716EA">
              <w:rPr>
                <w:lang w:val="en" w:eastAsia="ja-JP"/>
              </w:rPr>
              <w:t>IVAS 48</w:t>
            </w:r>
          </w:p>
        </w:tc>
      </w:tr>
      <w:tr w:rsidR="002F2B45" w:rsidRPr="00E716EA" w14:paraId="0C82E8CB" w14:textId="77777777" w:rsidTr="006B187A">
        <w:trPr>
          <w:jc w:val="center"/>
        </w:trPr>
        <w:tc>
          <w:tcPr>
            <w:tcW w:w="567" w:type="dxa"/>
            <w:vMerge/>
            <w:vAlign w:val="center"/>
          </w:tcPr>
          <w:p w14:paraId="1AC76DD2" w14:textId="77777777" w:rsidR="002F2B45" w:rsidRPr="00E716EA" w:rsidRDefault="002F2B45"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6FCCC8F5" w14:textId="77777777" w:rsidR="002F2B45" w:rsidRPr="00E716EA" w:rsidRDefault="002F2B45" w:rsidP="006B187A">
            <w:pPr>
              <w:pStyle w:val="TAC"/>
              <w:rPr>
                <w:lang w:val="en" w:eastAsia="ja-JP"/>
              </w:rPr>
            </w:pPr>
            <w:r w:rsidRPr="00E716EA">
              <w:rPr>
                <w:lang w:val="en" w:eastAsia="ja-JP"/>
              </w:rPr>
              <w:t>010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1E465DA3" w14:textId="77777777" w:rsidR="002F2B45" w:rsidRPr="00E716EA" w:rsidRDefault="002F2B45" w:rsidP="006B187A">
            <w:pPr>
              <w:pStyle w:val="TAC"/>
              <w:rPr>
                <w:lang w:val="en" w:eastAsia="ja-JP"/>
              </w:rPr>
            </w:pPr>
            <w:r w:rsidRPr="00E716EA">
              <w:rPr>
                <w:lang w:val="en" w:eastAsia="ja-JP"/>
              </w:rPr>
              <w:t>IVAS 64</w:t>
            </w:r>
          </w:p>
        </w:tc>
      </w:tr>
      <w:tr w:rsidR="002F2B45" w:rsidRPr="00E716EA" w14:paraId="5A5136C6" w14:textId="77777777" w:rsidTr="006B187A">
        <w:trPr>
          <w:jc w:val="center"/>
        </w:trPr>
        <w:tc>
          <w:tcPr>
            <w:tcW w:w="567" w:type="dxa"/>
            <w:vMerge/>
            <w:vAlign w:val="center"/>
          </w:tcPr>
          <w:p w14:paraId="15297E87" w14:textId="77777777" w:rsidR="002F2B45" w:rsidRPr="00E716EA" w:rsidRDefault="002F2B45"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73E7BF28" w14:textId="77777777" w:rsidR="002F2B45" w:rsidRPr="00E716EA" w:rsidRDefault="002F2B45" w:rsidP="006B187A">
            <w:pPr>
              <w:pStyle w:val="TAC"/>
              <w:rPr>
                <w:lang w:val="en" w:eastAsia="ja-JP"/>
              </w:rPr>
            </w:pPr>
            <w:r w:rsidRPr="00E716EA">
              <w:rPr>
                <w:lang w:val="en" w:eastAsia="ja-JP"/>
              </w:rPr>
              <w:t>0110</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1C9D51A0" w14:textId="77777777" w:rsidR="002F2B45" w:rsidRPr="00E716EA" w:rsidRDefault="002F2B45" w:rsidP="006B187A">
            <w:pPr>
              <w:pStyle w:val="TAC"/>
              <w:rPr>
                <w:lang w:val="en" w:eastAsia="ja-JP"/>
              </w:rPr>
            </w:pPr>
            <w:r w:rsidRPr="00E716EA">
              <w:rPr>
                <w:lang w:val="en" w:eastAsia="ja-JP"/>
              </w:rPr>
              <w:t>IVAS 80</w:t>
            </w:r>
          </w:p>
        </w:tc>
      </w:tr>
      <w:tr w:rsidR="002F2B45" w:rsidRPr="00E716EA" w14:paraId="4ABE2F1D" w14:textId="77777777" w:rsidTr="006B187A">
        <w:trPr>
          <w:jc w:val="center"/>
        </w:trPr>
        <w:tc>
          <w:tcPr>
            <w:tcW w:w="567" w:type="dxa"/>
            <w:vMerge/>
            <w:vAlign w:val="center"/>
          </w:tcPr>
          <w:p w14:paraId="78AF26FD" w14:textId="77777777" w:rsidR="002F2B45" w:rsidRPr="00E716EA" w:rsidRDefault="002F2B45"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7277A8AD" w14:textId="77777777" w:rsidR="002F2B45" w:rsidRPr="00E716EA" w:rsidRDefault="002F2B45" w:rsidP="006B187A">
            <w:pPr>
              <w:pStyle w:val="TAC"/>
              <w:rPr>
                <w:lang w:val="en" w:eastAsia="ja-JP"/>
              </w:rPr>
            </w:pPr>
            <w:r w:rsidRPr="00E716EA">
              <w:rPr>
                <w:lang w:val="en" w:eastAsia="ja-JP"/>
              </w:rPr>
              <w:t>011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738EDCEC" w14:textId="77777777" w:rsidR="002F2B45" w:rsidRPr="00E716EA" w:rsidRDefault="002F2B45" w:rsidP="006B187A">
            <w:pPr>
              <w:pStyle w:val="TAC"/>
              <w:rPr>
                <w:lang w:val="en" w:eastAsia="ja-JP"/>
              </w:rPr>
            </w:pPr>
            <w:r w:rsidRPr="00E716EA">
              <w:rPr>
                <w:lang w:val="en" w:eastAsia="ja-JP"/>
              </w:rPr>
              <w:t>IVAS 96</w:t>
            </w:r>
          </w:p>
        </w:tc>
      </w:tr>
      <w:tr w:rsidR="002F2B45" w:rsidRPr="00E716EA" w14:paraId="29CD5DBD" w14:textId="77777777" w:rsidTr="006B187A">
        <w:trPr>
          <w:jc w:val="center"/>
        </w:trPr>
        <w:tc>
          <w:tcPr>
            <w:tcW w:w="567" w:type="dxa"/>
            <w:vMerge/>
            <w:vAlign w:val="center"/>
          </w:tcPr>
          <w:p w14:paraId="7D223C3B" w14:textId="77777777" w:rsidR="002F2B45" w:rsidRPr="00E716EA" w:rsidRDefault="002F2B45"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256D9554" w14:textId="77777777" w:rsidR="002F2B45" w:rsidRPr="00E716EA" w:rsidRDefault="002F2B45" w:rsidP="006B187A">
            <w:pPr>
              <w:pStyle w:val="TAC"/>
              <w:rPr>
                <w:lang w:val="en" w:eastAsia="ja-JP"/>
              </w:rPr>
            </w:pPr>
            <w:r w:rsidRPr="00E716EA">
              <w:rPr>
                <w:lang w:val="en" w:eastAsia="ja-JP"/>
              </w:rPr>
              <w:t>1000</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78066E96" w14:textId="77777777" w:rsidR="002F2B45" w:rsidRPr="00E716EA" w:rsidRDefault="002F2B45" w:rsidP="006B187A">
            <w:pPr>
              <w:pStyle w:val="TAC"/>
              <w:rPr>
                <w:lang w:val="en" w:eastAsia="ja-JP"/>
              </w:rPr>
            </w:pPr>
            <w:r w:rsidRPr="00E716EA">
              <w:rPr>
                <w:lang w:val="en" w:eastAsia="ja-JP"/>
              </w:rPr>
              <w:t>IVAS 128</w:t>
            </w:r>
          </w:p>
        </w:tc>
      </w:tr>
      <w:tr w:rsidR="002F2B45" w:rsidRPr="00E716EA" w14:paraId="0248B612" w14:textId="77777777" w:rsidTr="006B187A">
        <w:trPr>
          <w:jc w:val="center"/>
        </w:trPr>
        <w:tc>
          <w:tcPr>
            <w:tcW w:w="567" w:type="dxa"/>
            <w:vMerge/>
            <w:vAlign w:val="center"/>
          </w:tcPr>
          <w:p w14:paraId="4691EF35" w14:textId="77777777" w:rsidR="002F2B45" w:rsidRPr="00E716EA" w:rsidRDefault="002F2B45"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67928C08" w14:textId="77777777" w:rsidR="002F2B45" w:rsidRPr="00E716EA" w:rsidRDefault="002F2B45" w:rsidP="006B187A">
            <w:pPr>
              <w:pStyle w:val="TAC"/>
              <w:rPr>
                <w:lang w:val="en" w:eastAsia="ja-JP"/>
              </w:rPr>
            </w:pPr>
            <w:r w:rsidRPr="00E716EA">
              <w:rPr>
                <w:lang w:val="en" w:eastAsia="ja-JP"/>
              </w:rPr>
              <w:t>100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7C130F8E" w14:textId="77777777" w:rsidR="002F2B45" w:rsidRPr="00E716EA" w:rsidRDefault="002F2B45" w:rsidP="006B187A">
            <w:pPr>
              <w:pStyle w:val="TAC"/>
              <w:rPr>
                <w:lang w:val="en" w:eastAsia="ja-JP"/>
              </w:rPr>
            </w:pPr>
            <w:r w:rsidRPr="00E716EA">
              <w:rPr>
                <w:lang w:val="en" w:eastAsia="ja-JP"/>
              </w:rPr>
              <w:t xml:space="preserve">IVAS 160 </w:t>
            </w:r>
          </w:p>
        </w:tc>
      </w:tr>
      <w:tr w:rsidR="002F2B45" w:rsidRPr="00E716EA" w14:paraId="50F98BA9" w14:textId="77777777" w:rsidTr="006B187A">
        <w:trPr>
          <w:jc w:val="center"/>
        </w:trPr>
        <w:tc>
          <w:tcPr>
            <w:tcW w:w="567" w:type="dxa"/>
            <w:vMerge/>
            <w:vAlign w:val="center"/>
          </w:tcPr>
          <w:p w14:paraId="3A7D9134" w14:textId="77777777" w:rsidR="002F2B45" w:rsidRPr="00E716EA" w:rsidRDefault="002F2B45"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7E38485D" w14:textId="77777777" w:rsidR="002F2B45" w:rsidRPr="00E716EA" w:rsidRDefault="002F2B45" w:rsidP="006B187A">
            <w:pPr>
              <w:pStyle w:val="TAC"/>
              <w:rPr>
                <w:lang w:val="en" w:eastAsia="ja-JP"/>
              </w:rPr>
            </w:pPr>
            <w:r w:rsidRPr="00E716EA">
              <w:rPr>
                <w:lang w:val="en" w:eastAsia="ja-JP"/>
              </w:rPr>
              <w:t>1010</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503D0BC6" w14:textId="77777777" w:rsidR="002F2B45" w:rsidRPr="00E716EA" w:rsidRDefault="002F2B45" w:rsidP="006B187A">
            <w:pPr>
              <w:pStyle w:val="TAC"/>
              <w:rPr>
                <w:lang w:val="en" w:eastAsia="ja-JP"/>
              </w:rPr>
            </w:pPr>
            <w:r w:rsidRPr="00E716EA">
              <w:rPr>
                <w:lang w:val="en" w:eastAsia="ja-JP"/>
              </w:rPr>
              <w:t>IVAS 192</w:t>
            </w:r>
          </w:p>
        </w:tc>
      </w:tr>
      <w:tr w:rsidR="002F2B45" w:rsidRPr="00E716EA" w14:paraId="75625C79" w14:textId="77777777" w:rsidTr="006B187A">
        <w:trPr>
          <w:jc w:val="center"/>
        </w:trPr>
        <w:tc>
          <w:tcPr>
            <w:tcW w:w="567" w:type="dxa"/>
            <w:vMerge/>
            <w:vAlign w:val="center"/>
          </w:tcPr>
          <w:p w14:paraId="106FBF58" w14:textId="77777777" w:rsidR="002F2B45" w:rsidRPr="00E716EA" w:rsidRDefault="002F2B45"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2A0C4A7E" w14:textId="77777777" w:rsidR="002F2B45" w:rsidRPr="00E716EA" w:rsidRDefault="002F2B45" w:rsidP="006B187A">
            <w:pPr>
              <w:pStyle w:val="TAC"/>
              <w:rPr>
                <w:lang w:val="en" w:eastAsia="ja-JP"/>
              </w:rPr>
            </w:pPr>
            <w:r w:rsidRPr="00E716EA">
              <w:rPr>
                <w:lang w:val="en" w:eastAsia="ja-JP"/>
              </w:rPr>
              <w:t>101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34928E1A" w14:textId="77777777" w:rsidR="002F2B45" w:rsidRPr="00E716EA" w:rsidRDefault="002F2B45" w:rsidP="006B187A">
            <w:pPr>
              <w:pStyle w:val="TAC"/>
              <w:rPr>
                <w:lang w:val="en" w:eastAsia="ja-JP"/>
              </w:rPr>
            </w:pPr>
            <w:r w:rsidRPr="00E716EA">
              <w:rPr>
                <w:lang w:val="en" w:eastAsia="ja-JP"/>
              </w:rPr>
              <w:t>IVAS 256</w:t>
            </w:r>
          </w:p>
        </w:tc>
      </w:tr>
      <w:tr w:rsidR="002F2B45" w:rsidRPr="00E716EA" w14:paraId="0469E582" w14:textId="77777777" w:rsidTr="006B187A">
        <w:trPr>
          <w:jc w:val="center"/>
        </w:trPr>
        <w:tc>
          <w:tcPr>
            <w:tcW w:w="567" w:type="dxa"/>
            <w:vMerge/>
            <w:vAlign w:val="center"/>
          </w:tcPr>
          <w:p w14:paraId="598296C6" w14:textId="77777777" w:rsidR="002F2B45" w:rsidRPr="00E716EA" w:rsidRDefault="002F2B45"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01DF1DD9" w14:textId="77777777" w:rsidR="002F2B45" w:rsidRPr="00E716EA" w:rsidRDefault="002F2B45" w:rsidP="006B187A">
            <w:pPr>
              <w:pStyle w:val="TAC"/>
              <w:rPr>
                <w:lang w:val="en" w:eastAsia="ja-JP"/>
              </w:rPr>
            </w:pPr>
            <w:r w:rsidRPr="00E716EA">
              <w:rPr>
                <w:lang w:val="en" w:eastAsia="ja-JP"/>
              </w:rPr>
              <w:t>1100</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6788C13B" w14:textId="77777777" w:rsidR="002F2B45" w:rsidRPr="00E716EA" w:rsidRDefault="002F2B45" w:rsidP="006B187A">
            <w:pPr>
              <w:pStyle w:val="TAC"/>
              <w:rPr>
                <w:lang w:val="en" w:eastAsia="ja-JP"/>
              </w:rPr>
            </w:pPr>
            <w:r w:rsidRPr="00E716EA">
              <w:rPr>
                <w:lang w:val="en" w:eastAsia="ja-JP"/>
              </w:rPr>
              <w:t>IVAS 384</w:t>
            </w:r>
          </w:p>
        </w:tc>
      </w:tr>
      <w:tr w:rsidR="002F2B45" w:rsidRPr="00E716EA" w14:paraId="43C29A3A" w14:textId="77777777" w:rsidTr="006B187A">
        <w:trPr>
          <w:jc w:val="center"/>
        </w:trPr>
        <w:tc>
          <w:tcPr>
            <w:tcW w:w="567" w:type="dxa"/>
            <w:vMerge/>
            <w:vAlign w:val="center"/>
          </w:tcPr>
          <w:p w14:paraId="6D965403" w14:textId="77777777" w:rsidR="002F2B45" w:rsidRPr="00E716EA" w:rsidRDefault="002F2B45"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3B21E23D" w14:textId="77777777" w:rsidR="002F2B45" w:rsidRPr="00E716EA" w:rsidRDefault="002F2B45" w:rsidP="006B187A">
            <w:pPr>
              <w:pStyle w:val="TAC"/>
              <w:rPr>
                <w:lang w:val="en" w:eastAsia="ja-JP"/>
              </w:rPr>
            </w:pPr>
            <w:r w:rsidRPr="00E716EA">
              <w:rPr>
                <w:lang w:val="en" w:eastAsia="ja-JP"/>
              </w:rPr>
              <w:t>110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1DF10E69" w14:textId="77777777" w:rsidR="002F2B45" w:rsidRPr="00E716EA" w:rsidRDefault="002F2B45" w:rsidP="006B187A">
            <w:pPr>
              <w:pStyle w:val="TAC"/>
              <w:rPr>
                <w:lang w:val="en" w:eastAsia="ja-JP"/>
              </w:rPr>
            </w:pPr>
            <w:r w:rsidRPr="00E716EA">
              <w:rPr>
                <w:lang w:val="en" w:eastAsia="ja-JP"/>
              </w:rPr>
              <w:t>IVAS 512</w:t>
            </w:r>
          </w:p>
        </w:tc>
      </w:tr>
      <w:tr w:rsidR="002F2B45" w:rsidRPr="00E716EA" w14:paraId="400DB8FB" w14:textId="77777777" w:rsidTr="006B187A">
        <w:trPr>
          <w:jc w:val="center"/>
        </w:trPr>
        <w:tc>
          <w:tcPr>
            <w:tcW w:w="567" w:type="dxa"/>
            <w:vMerge/>
            <w:vAlign w:val="center"/>
          </w:tcPr>
          <w:p w14:paraId="1BA372DF" w14:textId="77777777" w:rsidR="002F2B45" w:rsidRPr="00E716EA" w:rsidRDefault="002F2B45"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vAlign w:val="center"/>
          </w:tcPr>
          <w:p w14:paraId="687A99A5" w14:textId="77777777" w:rsidR="002F2B45" w:rsidRPr="00E716EA" w:rsidRDefault="002F2B45" w:rsidP="006B187A">
            <w:pPr>
              <w:pStyle w:val="TAC"/>
              <w:rPr>
                <w:lang w:val="en" w:eastAsia="ja-JP"/>
              </w:rPr>
            </w:pPr>
            <w:r w:rsidRPr="00E716EA">
              <w:rPr>
                <w:lang w:val="en" w:eastAsia="ja-JP"/>
              </w:rPr>
              <w:t>1110</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42653777" w14:textId="77777777" w:rsidR="002F2B45" w:rsidRPr="00E716EA" w:rsidRDefault="002F2B45" w:rsidP="006B187A">
            <w:pPr>
              <w:pStyle w:val="TAC"/>
              <w:rPr>
                <w:lang w:val="en" w:eastAsia="ja-JP"/>
              </w:rPr>
            </w:pPr>
            <w:r>
              <w:rPr>
                <w:lang w:val="en" w:eastAsia="ja-JP"/>
              </w:rPr>
              <w:t>Reserved</w:t>
            </w:r>
          </w:p>
        </w:tc>
      </w:tr>
      <w:tr w:rsidR="002F2B45" w:rsidRPr="00E716EA" w14:paraId="0D30CFD4" w14:textId="77777777" w:rsidTr="006B187A">
        <w:trPr>
          <w:jc w:val="center"/>
        </w:trPr>
        <w:tc>
          <w:tcPr>
            <w:tcW w:w="567" w:type="dxa"/>
            <w:vMerge/>
            <w:vAlign w:val="center"/>
          </w:tcPr>
          <w:p w14:paraId="697E4C79" w14:textId="77777777" w:rsidR="002F2B45" w:rsidRPr="00E716EA" w:rsidRDefault="002F2B45" w:rsidP="006B187A">
            <w:pPr>
              <w:pStyle w:val="TAC"/>
              <w:rPr>
                <w:lang w:val="en" w:eastAsia="ja-JP"/>
              </w:rPr>
            </w:pPr>
          </w:p>
        </w:tc>
        <w:tc>
          <w:tcPr>
            <w:tcW w:w="709" w:type="dxa"/>
            <w:tcBorders>
              <w:top w:val="single" w:sz="8" w:space="0" w:color="auto"/>
              <w:left w:val="single" w:sz="8" w:space="0" w:color="auto"/>
              <w:bottom w:val="single" w:sz="8" w:space="0" w:color="auto"/>
              <w:right w:val="single" w:sz="8" w:space="0" w:color="auto"/>
            </w:tcBorders>
            <w:shd w:val="clear" w:color="auto" w:fill="auto"/>
            <w:vAlign w:val="center"/>
          </w:tcPr>
          <w:p w14:paraId="2D48AF40" w14:textId="77777777" w:rsidR="002F2B45" w:rsidRPr="00E716EA" w:rsidRDefault="002F2B45" w:rsidP="006B187A">
            <w:pPr>
              <w:pStyle w:val="TAC"/>
              <w:rPr>
                <w:lang w:val="en" w:eastAsia="ja-JP"/>
              </w:rPr>
            </w:pPr>
            <w:r w:rsidRPr="00E716EA">
              <w:rPr>
                <w:lang w:val="en" w:eastAsia="ja-JP"/>
              </w:rPr>
              <w:t>111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5877F64D" w14:textId="77777777" w:rsidR="002F2B45" w:rsidRPr="00E716EA" w:rsidRDefault="002F2B45" w:rsidP="006B187A">
            <w:pPr>
              <w:pStyle w:val="TAC"/>
              <w:rPr>
                <w:lang w:val="en" w:eastAsia="ja-JP"/>
              </w:rPr>
            </w:pPr>
            <w:r w:rsidRPr="00E716EA">
              <w:rPr>
                <w:rFonts w:hint="eastAsia"/>
                <w:lang w:val="en" w:eastAsia="ja-JP"/>
              </w:rPr>
              <w:t>NO_REQ</w:t>
            </w:r>
          </w:p>
        </w:tc>
      </w:tr>
      <w:tr w:rsidR="002F2B45" w:rsidRPr="00E716EA" w14:paraId="67D2A2BD" w14:textId="77777777" w:rsidTr="006B187A">
        <w:trPr>
          <w:jc w:val="center"/>
        </w:trPr>
        <w:tc>
          <w:tcPr>
            <w:tcW w:w="3402" w:type="dxa"/>
            <w:gridSpan w:val="3"/>
            <w:tcBorders>
              <w:top w:val="single" w:sz="8" w:space="0" w:color="auto"/>
              <w:left w:val="single" w:sz="18" w:space="0" w:color="auto"/>
              <w:bottom w:val="single" w:sz="18" w:space="0" w:color="auto"/>
              <w:right w:val="single" w:sz="18" w:space="0" w:color="auto"/>
            </w:tcBorders>
            <w:vAlign w:val="center"/>
          </w:tcPr>
          <w:p w14:paraId="24A1A20D" w14:textId="77777777" w:rsidR="002F2B45" w:rsidRPr="00E716EA" w:rsidRDefault="002F2B45" w:rsidP="006B187A">
            <w:pPr>
              <w:pStyle w:val="TAC"/>
              <w:jc w:val="left"/>
              <w:rPr>
                <w:lang w:val="en-US" w:eastAsia="ja-JP"/>
              </w:rPr>
            </w:pPr>
          </w:p>
        </w:tc>
      </w:tr>
    </w:tbl>
    <w:p w14:paraId="16BA1A95" w14:textId="77777777" w:rsidR="002F2B45" w:rsidRPr="00E716EA" w:rsidRDefault="002F2B45" w:rsidP="002F2B45">
      <w:pPr>
        <w:rPr>
          <w:lang w:eastAsia="ko-KR"/>
        </w:rPr>
      </w:pPr>
      <w:r w:rsidRPr="00E716EA">
        <w:rPr>
          <w:noProof/>
        </w:rPr>
        <w:t xml:space="preserve">CMR code-point "NO_REQ" </w:t>
      </w:r>
      <w:r>
        <w:rPr>
          <w:noProof/>
        </w:rPr>
        <w:t xml:space="preserve">remains as defined in </w:t>
      </w:r>
      <w:r w:rsidRPr="00E716EA">
        <w:t>Table A.3 in [</w:t>
      </w:r>
      <w:r>
        <w:t>3</w:t>
      </w:r>
      <w:r w:rsidRPr="00E716EA">
        <w:t>]</w:t>
      </w:r>
      <w:r>
        <w:t>; it</w:t>
      </w:r>
      <w:r>
        <w:rPr>
          <w:noProof/>
        </w:rPr>
        <w:t xml:space="preserve"> </w:t>
      </w:r>
      <w:r w:rsidRPr="00E716EA">
        <w:rPr>
          <w:noProof/>
        </w:rPr>
        <w:t xml:space="preserve">is specified as equivalent to no CMR-value being sent. </w:t>
      </w:r>
      <w:r w:rsidRPr="00E716EA">
        <w:rPr>
          <w:lang w:eastAsia="ja-JP"/>
        </w:rPr>
        <w:t>The receiver of "NO_REQ" shall ignore it</w:t>
      </w:r>
      <w:r w:rsidRPr="00E716EA">
        <w:rPr>
          <w:lang w:eastAsia="ko-KR"/>
        </w:rPr>
        <w:t>.</w:t>
      </w:r>
    </w:p>
    <w:p w14:paraId="7C9A8B82" w14:textId="77777777" w:rsidR="002F2B45" w:rsidDel="00080F9D" w:rsidRDefault="002F2B45" w:rsidP="00080F9D">
      <w:pPr>
        <w:pStyle w:val="FirstParagraph"/>
        <w:rPr>
          <w:del w:id="208" w:author="Author"/>
        </w:rPr>
      </w:pPr>
      <w:r w:rsidRPr="00E716EA">
        <w:t xml:space="preserve">The resulting byte structure is shown in Figure </w:t>
      </w:r>
      <w:r>
        <w:t>A.3.3.3.3.2-1</w:t>
      </w:r>
      <w:r w:rsidRPr="00E716EA">
        <w:t>.</w:t>
      </w:r>
    </w:p>
    <w:p w14:paraId="4FE70212" w14:textId="77777777" w:rsidR="002F2B45" w:rsidRPr="00E716EA" w:rsidDel="00080F9D" w:rsidRDefault="002F2B45" w:rsidP="002F2B45">
      <w:pPr>
        <w:pStyle w:val="BodyText"/>
        <w:rPr>
          <w:del w:id="209" w:author="Author"/>
        </w:rPr>
      </w:pPr>
    </w:p>
    <w:p w14:paraId="6C475284" w14:textId="56AD07E9" w:rsidR="002F2B45" w:rsidRDefault="002F2B45" w:rsidP="00080F9D">
      <w:pPr>
        <w:pStyle w:val="FirstParagraph"/>
        <w:rPr>
          <w:ins w:id="210" w:author="Author"/>
          <w:rStyle w:val="VerbatimChar"/>
          <w:rFonts w:eastAsiaTheme="minorHAnsi"/>
        </w:rPr>
      </w:pPr>
      <w:del w:id="211" w:author="Author">
        <w:r w:rsidRPr="00E716EA" w:rsidDel="00080F9D">
          <w:rPr>
            <w:rStyle w:val="VerbatimChar"/>
            <w:rFonts w:eastAsiaTheme="minorHAnsi"/>
          </w:rPr>
          <w:lastRenderedPageBreak/>
          <w:delText xml:space="preserve">0 1 2 3 4 5 6 7 </w:delText>
        </w:r>
        <w:r w:rsidRPr="00E716EA" w:rsidDel="00080F9D">
          <w:br/>
        </w:r>
        <w:r w:rsidRPr="00E716EA" w:rsidDel="00080F9D">
          <w:rPr>
            <w:rStyle w:val="VerbatimChar"/>
            <w:rFonts w:eastAsiaTheme="minorHAnsi"/>
          </w:rPr>
          <w:delText>+-+-+-+-+-+-+-+-+</w:delText>
        </w:r>
        <w:r w:rsidRPr="00E716EA" w:rsidDel="00080F9D">
          <w:br/>
        </w:r>
        <w:r w:rsidRPr="00E716EA" w:rsidDel="00080F9D">
          <w:rPr>
            <w:rStyle w:val="VerbatimChar"/>
            <w:rFonts w:eastAsiaTheme="minorHAnsi"/>
          </w:rPr>
          <w:delText>|H|1|1|1|  BR   |</w:delText>
        </w:r>
        <w:r w:rsidRPr="00E716EA" w:rsidDel="00080F9D">
          <w:br/>
        </w:r>
        <w:r w:rsidRPr="00E716EA" w:rsidDel="00080F9D">
          <w:rPr>
            <w:rStyle w:val="VerbatimChar"/>
            <w:rFonts w:eastAsiaTheme="minorHAnsi"/>
          </w:rPr>
          <w:delText>+-+-+-+-+-+-+-+-+</w:delText>
        </w:r>
      </w:del>
    </w:p>
    <w:tbl>
      <w:tblPr>
        <w:tblStyle w:val="TableGrid"/>
        <w:tblW w:w="2779" w:type="dxa"/>
        <w:tblInd w:w="3742" w:type="dxa"/>
        <w:tblLook w:val="04A0" w:firstRow="1" w:lastRow="0" w:firstColumn="1" w:lastColumn="0" w:noHBand="0" w:noVBand="1"/>
      </w:tblPr>
      <w:tblGrid>
        <w:gridCol w:w="2779"/>
      </w:tblGrid>
      <w:tr w:rsidR="00080F9D" w14:paraId="65F74765" w14:textId="77777777" w:rsidTr="00F64E3D">
        <w:trPr>
          <w:trHeight w:val="1006"/>
          <w:ins w:id="212" w:author="Author"/>
        </w:trPr>
        <w:tc>
          <w:tcPr>
            <w:tcW w:w="2779" w:type="dxa"/>
            <w:tcBorders>
              <w:top w:val="nil"/>
              <w:left w:val="nil"/>
              <w:bottom w:val="nil"/>
              <w:right w:val="nil"/>
            </w:tcBorders>
          </w:tcPr>
          <w:p w14:paraId="6AB612AC" w14:textId="30F9E43F" w:rsidR="00080F9D" w:rsidRPr="00F64E3D" w:rsidRDefault="00080F9D" w:rsidP="00D337C7">
            <w:pPr>
              <w:pStyle w:val="PL"/>
              <w:rPr>
                <w:ins w:id="213" w:author="Author"/>
                <w:rStyle w:val="VerbatimChar"/>
                <w:rFonts w:ascii="Courier New" w:hAnsi="Courier New"/>
                <w:sz w:val="20"/>
                <w:szCs w:val="52"/>
              </w:rPr>
            </w:pPr>
            <w:ins w:id="214" w:author="Author">
              <w:r>
                <w:rPr>
                  <w:sz w:val="20"/>
                  <w:szCs w:val="52"/>
                </w:rPr>
                <w:t xml:space="preserve"> </w:t>
              </w:r>
              <w:r w:rsidRPr="00080F9D">
                <w:rPr>
                  <w:sz w:val="20"/>
                  <w:szCs w:val="52"/>
                </w:rPr>
                <w:t xml:space="preserve">0 1 2 3 4 5 6 7 </w:t>
              </w:r>
              <w:r w:rsidRPr="00080F9D">
                <w:rPr>
                  <w:sz w:val="20"/>
                  <w:szCs w:val="52"/>
                </w:rPr>
                <w:br/>
                <w:t>+-+-+-+-+-+-+-+-+</w:t>
              </w:r>
              <w:r w:rsidRPr="00080F9D">
                <w:rPr>
                  <w:sz w:val="20"/>
                  <w:szCs w:val="52"/>
                </w:rPr>
                <w:br/>
                <w:t>|H|1|1|1</w:t>
              </w:r>
              <w:proofErr w:type="gramStart"/>
              <w:r w:rsidRPr="00080F9D">
                <w:rPr>
                  <w:sz w:val="20"/>
                  <w:szCs w:val="52"/>
                </w:rPr>
                <w:t>|  BR</w:t>
              </w:r>
              <w:proofErr w:type="gramEnd"/>
              <w:r w:rsidRPr="00080F9D">
                <w:rPr>
                  <w:sz w:val="20"/>
                  <w:szCs w:val="52"/>
                </w:rPr>
                <w:t xml:space="preserve">   |</w:t>
              </w:r>
              <w:r w:rsidRPr="00080F9D">
                <w:rPr>
                  <w:sz w:val="20"/>
                  <w:szCs w:val="52"/>
                </w:rPr>
                <w:br/>
                <w:t>+-+-+-+-+-+-+-+-+</w:t>
              </w:r>
            </w:ins>
          </w:p>
        </w:tc>
      </w:tr>
    </w:tbl>
    <w:p w14:paraId="4766BE30" w14:textId="3D38F750" w:rsidR="00080F9D" w:rsidRPr="00E716EA" w:rsidDel="00080F9D" w:rsidRDefault="00080F9D" w:rsidP="002F2B45">
      <w:pPr>
        <w:pStyle w:val="SourceCode"/>
        <w:jc w:val="center"/>
        <w:rPr>
          <w:del w:id="215" w:author="Author"/>
        </w:rPr>
      </w:pPr>
    </w:p>
    <w:p w14:paraId="073573F7" w14:textId="77777777" w:rsidR="002F2B45" w:rsidRPr="00E716EA" w:rsidRDefault="002F2B45" w:rsidP="002F2B45">
      <w:pPr>
        <w:pStyle w:val="TF"/>
      </w:pPr>
      <w:bookmarkStart w:id="216" w:name="_CRFigureA_3_3_3_3_21"/>
      <w:r w:rsidRPr="00E716EA">
        <w:t xml:space="preserve">Figure </w:t>
      </w:r>
      <w:bookmarkEnd w:id="216"/>
      <w:r w:rsidRPr="00B32C7F">
        <w:t>A.</w:t>
      </w:r>
      <w:r>
        <w:t>3.3.3.3.2-1</w:t>
      </w:r>
      <w:r w:rsidRPr="00E716EA">
        <w:t xml:space="preserve">: </w:t>
      </w:r>
      <w:r>
        <w:t>Initial</w:t>
      </w:r>
      <w:r w:rsidRPr="00E716EA">
        <w:t xml:space="preserve"> E byte structure for IVAS (same as EVS CMR byte structure)</w:t>
      </w:r>
    </w:p>
    <w:p w14:paraId="28AE6E53" w14:textId="77777777" w:rsidR="002F2B45" w:rsidRDefault="002F2B45" w:rsidP="002F2B45">
      <w:pPr>
        <w:pStyle w:val="EX"/>
        <w:rPr>
          <w:lang w:val="en-US"/>
        </w:rPr>
      </w:pPr>
      <w:r>
        <w:rPr>
          <w:lang w:val="en-US"/>
        </w:rPr>
        <w:t>BR</w:t>
      </w:r>
      <w:r w:rsidRPr="00F130C4" w:rsidDel="00DF5E06">
        <w:rPr>
          <w:lang w:val="en-US"/>
        </w:rPr>
        <w:t xml:space="preserve"> (</w:t>
      </w:r>
      <w:r>
        <w:rPr>
          <w:lang w:val="en-US"/>
        </w:rPr>
        <w:t>4</w:t>
      </w:r>
      <w:r w:rsidRPr="00F130C4" w:rsidDel="00DF5E06">
        <w:rPr>
          <w:lang w:val="en-US"/>
        </w:rPr>
        <w:t xml:space="preserve"> bit):</w:t>
      </w:r>
      <w:r>
        <w:rPr>
          <w:lang w:val="en-US"/>
        </w:rPr>
        <w:tab/>
        <w:t>IVAS bit rate as indicated in Table A.3.3.3.2-1</w:t>
      </w:r>
      <w:r w:rsidRPr="00F130C4">
        <w:rPr>
          <w:lang w:val="en-US"/>
        </w:rPr>
        <w:t>.</w:t>
      </w:r>
    </w:p>
    <w:p w14:paraId="46CB2458" w14:textId="77777777" w:rsidR="002F2B45" w:rsidRDefault="002F2B45" w:rsidP="002F2B45">
      <w:pPr>
        <w:pStyle w:val="NO"/>
        <w:rPr>
          <w:ins w:id="217" w:author="Author"/>
          <w:rFonts w:eastAsia="Helvetica Neue"/>
        </w:rPr>
      </w:pPr>
      <w:r>
        <w:rPr>
          <w:rFonts w:eastAsia="Helvetica Neue"/>
        </w:rPr>
        <w:t>NOTE:</w:t>
      </w:r>
      <w:r>
        <w:rPr>
          <w:rFonts w:eastAsia="Helvetica Neue"/>
        </w:rPr>
        <w:tab/>
        <w:t>When operating in IVAS Immersive mode, a received EVS CMR (T=</w:t>
      </w:r>
      <w:proofErr w:type="gramStart"/>
      <w:r>
        <w:rPr>
          <w:rFonts w:eastAsia="Helvetica Neue"/>
        </w:rPr>
        <w:t>000..</w:t>
      </w:r>
      <w:proofErr w:type="gramEnd"/>
      <w:r>
        <w:rPr>
          <w:rFonts w:eastAsia="Helvetica Neue"/>
        </w:rPr>
        <w:t>110) is be interpreted as a request to switch to EVS operation mode. When operating in EVS mode, a received IVAS (Immersive) CMR (T=111) is be interpreted as a request to switch to IVAS Immersive operation mode.</w:t>
      </w:r>
    </w:p>
    <w:p w14:paraId="0E889246" w14:textId="29FC53AE" w:rsidR="003659F2" w:rsidRDefault="003659F2" w:rsidP="004817C8">
      <w:pPr>
        <w:rPr>
          <w:ins w:id="218" w:author="Author"/>
          <w:rFonts w:eastAsia="Helvetica Neue"/>
        </w:rPr>
      </w:pPr>
      <w:ins w:id="219" w:author="Author">
        <w:r>
          <w:t xml:space="preserve">The codec mode request indicated in the 4-bit-CMR shall comply with the media type parameters (the allowed </w:t>
        </w:r>
        <w:proofErr w:type="gramStart"/>
        <w:r>
          <w:t>bit-rates</w:t>
        </w:r>
        <w:proofErr w:type="gramEnd"/>
        <w:r>
          <w:t xml:space="preserve"> for IVAS) that are negotiated for the session. When a 4-bit-CMR is received, requesting a </w:t>
        </w:r>
        <w:proofErr w:type="gramStart"/>
        <w:r>
          <w:t>bit-rate</w:t>
        </w:r>
        <w:proofErr w:type="gramEnd"/>
        <w:r>
          <w:t xml:space="preserve"> that does not comply with the negotiated media parameters, it shall be ignored.</w:t>
        </w:r>
      </w:ins>
    </w:p>
    <w:p w14:paraId="7A3E14AA" w14:textId="77777777" w:rsidR="002F2B45" w:rsidRDefault="002F2B45" w:rsidP="002F2B45">
      <w:pPr>
        <w:pStyle w:val="Heading5"/>
      </w:pPr>
      <w:bookmarkStart w:id="220" w:name="_CRA_3_3_3_3_3"/>
      <w:bookmarkStart w:id="221" w:name="_Toc187501866"/>
      <w:bookmarkStart w:id="222" w:name="_Toc178590700"/>
      <w:bookmarkEnd w:id="220"/>
      <w:r>
        <w:t>A.3.3.3.3.3</w:t>
      </w:r>
      <w:r>
        <w:tab/>
        <w:t>Subsequent E-bytes</w:t>
      </w:r>
      <w:bookmarkEnd w:id="221"/>
      <w:bookmarkEnd w:id="222"/>
    </w:p>
    <w:p w14:paraId="7D30BA5C" w14:textId="77777777" w:rsidR="003905D6" w:rsidRDefault="003905D6" w:rsidP="00A579E0">
      <w:pPr>
        <w:pStyle w:val="H6"/>
      </w:pPr>
      <w:bookmarkStart w:id="223" w:name="_CRA_3_4"/>
      <w:bookmarkStart w:id="224" w:name="_CRA_3_3_3_3_3_1"/>
      <w:bookmarkStart w:id="225" w:name="_Toc157154188"/>
      <w:bookmarkStart w:id="226" w:name="_Toc187501867"/>
      <w:bookmarkEnd w:id="223"/>
      <w:r>
        <w:t>A.3.3.3.3.3.1</w:t>
      </w:r>
      <w:r>
        <w:tab/>
        <w:t>General</w:t>
      </w:r>
    </w:p>
    <w:bookmarkEnd w:id="224"/>
    <w:p w14:paraId="516A607E" w14:textId="627D4EB7" w:rsidR="003905D6" w:rsidRPr="00A05B79" w:rsidRDefault="003905D6" w:rsidP="00A579E0">
      <w:pPr>
        <w:pStyle w:val="BodyText"/>
      </w:pPr>
      <w:r w:rsidRPr="00F130C4">
        <w:t xml:space="preserve">Subsequent E byte(s) (after the </w:t>
      </w:r>
      <w:r>
        <w:t>initial</w:t>
      </w:r>
      <w:r w:rsidRPr="00F130C4">
        <w:t xml:space="preserve"> E byte) may follow to request bandwidth</w:t>
      </w:r>
      <w:r>
        <w:t>,</w:t>
      </w:r>
      <w:r w:rsidRPr="00F130C4">
        <w:t xml:space="preserve"> coded format</w:t>
      </w:r>
      <w:r>
        <w:t>,</w:t>
      </w:r>
      <w:r w:rsidRPr="00F130C4">
        <w:t xml:space="preserve"> </w:t>
      </w:r>
      <w:r>
        <w:t xml:space="preserve">or </w:t>
      </w:r>
      <w:r w:rsidRPr="00F130C4">
        <w:t>to indicate the presence of PI data</w:t>
      </w:r>
      <w:ins w:id="227" w:author="Author">
        <w:r w:rsidR="005F4F5A">
          <w:t xml:space="preserve"> or </w:t>
        </w:r>
        <w:r>
          <w:t>Split renderer request</w:t>
        </w:r>
      </w:ins>
      <w:r w:rsidRPr="00F130C4">
        <w:t xml:space="preserve"> in the payload</w:t>
      </w:r>
      <w:r>
        <w:t xml:space="preserve"> as described in the following clauses</w:t>
      </w:r>
      <w:r w:rsidRPr="00F130C4">
        <w:t>.</w:t>
      </w:r>
      <w:del w:id="228" w:author="Author">
        <w:r>
          <w:delText xml:space="preserve"> Reserved bits in the following E byte structures shall be set to 0, unless defined.</w:delText>
        </w:r>
      </w:del>
      <w:r>
        <w:t xml:space="preserve"> The common fields in a subsequent E</w:t>
      </w:r>
      <w:ins w:id="229" w:author="Author">
        <w:r w:rsidR="007849F6">
          <w:t xml:space="preserve"> </w:t>
        </w:r>
      </w:ins>
      <w:del w:id="230" w:author="Author">
        <w:r w:rsidDel="007849F6">
          <w:delText>-</w:delText>
        </w:r>
      </w:del>
      <w:r>
        <w:t>byte are:</w:t>
      </w:r>
    </w:p>
    <w:p w14:paraId="7904B263" w14:textId="77777777" w:rsidR="003905D6" w:rsidRPr="00A05B79" w:rsidRDefault="003905D6" w:rsidP="00A579E0">
      <w:pPr>
        <w:pStyle w:val="EX"/>
      </w:pPr>
      <w:r w:rsidRPr="00F130C4" w:rsidDel="00DF5E06">
        <w:rPr>
          <w:lang w:val="en-US"/>
        </w:rPr>
        <w:t>H (1 bit):</w:t>
      </w:r>
      <w:r>
        <w:rPr>
          <w:lang w:val="en-US"/>
        </w:rPr>
        <w:tab/>
      </w:r>
      <w:r w:rsidRPr="00F130C4" w:rsidDel="00DF5E06">
        <w:rPr>
          <w:lang w:val="en-US"/>
        </w:rPr>
        <w:t>Header Type identification bit</w:t>
      </w:r>
      <w:r w:rsidRPr="00F130C4" w:rsidDel="00DF5E06">
        <w:rPr>
          <w:rFonts w:hint="eastAsia"/>
          <w:lang w:val="en-US" w:eastAsia="ja-JP"/>
        </w:rPr>
        <w:t xml:space="preserve">. </w:t>
      </w:r>
      <w:r w:rsidRPr="00F130C4">
        <w:rPr>
          <w:lang w:val="en-US"/>
        </w:rPr>
        <w:t>For an E byte this bit is always set to 1.</w:t>
      </w:r>
    </w:p>
    <w:p w14:paraId="443C8064" w14:textId="77777777" w:rsidR="003905D6" w:rsidRDefault="003905D6" w:rsidP="00A579E0">
      <w:pPr>
        <w:pStyle w:val="EX"/>
        <w:rPr>
          <w:lang w:val="en-US"/>
        </w:rPr>
      </w:pPr>
      <w:r w:rsidRPr="00F87C84">
        <w:rPr>
          <w:lang w:val="en-US"/>
        </w:rPr>
        <w:t>ET</w:t>
      </w:r>
      <w:r>
        <w:rPr>
          <w:lang w:val="en-US"/>
        </w:rPr>
        <w:t xml:space="preserve"> (</w:t>
      </w:r>
      <w:del w:id="231" w:author="Author">
        <w:r>
          <w:rPr>
            <w:lang w:val="en-US"/>
          </w:rPr>
          <w:delText>2</w:delText>
        </w:r>
      </w:del>
      <w:ins w:id="232" w:author="Author">
        <w:r>
          <w:rPr>
            <w:lang w:val="en-US"/>
          </w:rPr>
          <w:t>3</w:t>
        </w:r>
      </w:ins>
      <w:r>
        <w:rPr>
          <w:lang w:val="en-US"/>
        </w:rPr>
        <w:t xml:space="preserve"> bits):</w:t>
      </w:r>
      <w:r w:rsidRPr="00F87C84">
        <w:rPr>
          <w:lang w:val="en-US"/>
        </w:rPr>
        <w:t xml:space="preserve"> </w:t>
      </w:r>
      <w:r>
        <w:rPr>
          <w:lang w:val="en-US"/>
        </w:rPr>
        <w:tab/>
        <w:t>T</w:t>
      </w:r>
      <w:r w:rsidRPr="00F87C84">
        <w:rPr>
          <w:lang w:val="en-US"/>
        </w:rPr>
        <w:t xml:space="preserve">ype of subsequent E byte </w:t>
      </w:r>
      <w:del w:id="233" w:author="Author">
        <w:r w:rsidRPr="00F87C84">
          <w:rPr>
            <w:lang w:val="en-US"/>
          </w:rPr>
          <w:delText>(00, 01, 10, 11)</w:delText>
        </w:r>
        <w:r>
          <w:rPr>
            <w:lang w:val="en-US"/>
          </w:rPr>
          <w:delText xml:space="preserve"> </w:delText>
        </w:r>
      </w:del>
      <w:r>
        <w:rPr>
          <w:lang w:val="en-US"/>
        </w:rPr>
        <w:t xml:space="preserve">as indicated in Table A.3.3.3.3.3-1. </w:t>
      </w:r>
      <w:del w:id="234" w:author="Author">
        <w:r>
          <w:rPr>
            <w:lang w:val="en-US"/>
          </w:rPr>
          <w:delText>The value 11 is reserved and shall not be used.</w:delText>
        </w:r>
      </w:del>
    </w:p>
    <w:p w14:paraId="601662E7" w14:textId="77777777" w:rsidR="003905D6" w:rsidRPr="00F87C84" w:rsidRDefault="003905D6" w:rsidP="00A579E0">
      <w:pPr>
        <w:pStyle w:val="TH"/>
        <w:rPr>
          <w:lang w:val="en-US" w:eastAsia="ja-JP"/>
        </w:rPr>
      </w:pPr>
      <w:bookmarkStart w:id="235" w:name="_CRTableA_3_3_3_3_31"/>
      <w:r w:rsidRPr="00F87C84">
        <w:rPr>
          <w:lang w:val="en-US" w:eastAsia="ja-JP"/>
        </w:rPr>
        <w:t xml:space="preserve">Table </w:t>
      </w:r>
      <w:bookmarkEnd w:id="235"/>
      <w:r w:rsidRPr="00F87C84">
        <w:rPr>
          <w:lang w:val="en-US" w:eastAsia="ja-JP"/>
        </w:rPr>
        <w:t>A.</w:t>
      </w:r>
      <w:r>
        <w:rPr>
          <w:lang w:val="en-US" w:eastAsia="ja-JP"/>
        </w:rPr>
        <w:t>3.3.3.3.3-1</w:t>
      </w:r>
      <w:r w:rsidRPr="00F87C84">
        <w:rPr>
          <w:lang w:val="en-US" w:eastAsia="ja-JP"/>
        </w:rPr>
        <w:t xml:space="preserve">: ET field in a subsequent E byte </w:t>
      </w:r>
    </w:p>
    <w:tbl>
      <w:tblPr>
        <w:tblW w:w="38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3114"/>
      </w:tblGrid>
      <w:tr w:rsidR="003905D6" w:rsidRPr="00F87C84" w14:paraId="640CC4E9" w14:textId="77777777">
        <w:trPr>
          <w:jc w:val="center"/>
        </w:trPr>
        <w:tc>
          <w:tcPr>
            <w:tcW w:w="709" w:type="dxa"/>
            <w:tcBorders>
              <w:bottom w:val="single" w:sz="18" w:space="0" w:color="auto"/>
            </w:tcBorders>
            <w:shd w:val="clear" w:color="auto" w:fill="E7E6E6"/>
          </w:tcPr>
          <w:p w14:paraId="55DD2B4E" w14:textId="77777777" w:rsidR="003905D6" w:rsidRPr="00F87C84" w:rsidRDefault="003905D6">
            <w:pPr>
              <w:pStyle w:val="TAH"/>
              <w:rPr>
                <w:lang w:val="en" w:eastAsia="ja-JP"/>
              </w:rPr>
            </w:pPr>
            <w:r w:rsidRPr="00F87C84">
              <w:rPr>
                <w:lang w:val="en" w:eastAsia="ja-JP"/>
              </w:rPr>
              <w:t>ET</w:t>
            </w:r>
          </w:p>
        </w:tc>
        <w:tc>
          <w:tcPr>
            <w:tcW w:w="3114" w:type="dxa"/>
            <w:tcBorders>
              <w:bottom w:val="single" w:sz="18" w:space="0" w:color="auto"/>
            </w:tcBorders>
            <w:shd w:val="clear" w:color="auto" w:fill="E7E6E6"/>
            <w:vAlign w:val="center"/>
          </w:tcPr>
          <w:p w14:paraId="20D3450D" w14:textId="77777777" w:rsidR="003905D6" w:rsidRPr="00F87C84" w:rsidRDefault="003905D6">
            <w:pPr>
              <w:pStyle w:val="TAH"/>
              <w:rPr>
                <w:lang w:val="en" w:eastAsia="ja-JP"/>
              </w:rPr>
            </w:pPr>
            <w:r w:rsidRPr="00F87C84">
              <w:rPr>
                <w:lang w:val="en" w:eastAsia="ja-JP"/>
              </w:rPr>
              <w:t>Definition</w:t>
            </w:r>
          </w:p>
        </w:tc>
      </w:tr>
      <w:tr w:rsidR="003905D6" w:rsidRPr="00F87C84" w14:paraId="7822FCB3" w14:textId="77777777">
        <w:trPr>
          <w:jc w:val="center"/>
        </w:trPr>
        <w:tc>
          <w:tcPr>
            <w:tcW w:w="709" w:type="dxa"/>
            <w:tcBorders>
              <w:top w:val="single" w:sz="18" w:space="0" w:color="auto"/>
              <w:left w:val="single" w:sz="8" w:space="0" w:color="auto"/>
              <w:bottom w:val="single" w:sz="8" w:space="0" w:color="auto"/>
              <w:right w:val="single" w:sz="8" w:space="0" w:color="auto"/>
            </w:tcBorders>
            <w:vAlign w:val="center"/>
          </w:tcPr>
          <w:p w14:paraId="58EAF988" w14:textId="77777777" w:rsidR="003905D6" w:rsidRPr="00F87C84" w:rsidRDefault="003905D6">
            <w:pPr>
              <w:pStyle w:val="TAC"/>
              <w:rPr>
                <w:lang w:val="en" w:eastAsia="ja-JP"/>
              </w:rPr>
            </w:pPr>
            <w:del w:id="236" w:author="Author">
              <w:r w:rsidRPr="00F87C84">
                <w:rPr>
                  <w:lang w:val="en" w:eastAsia="ja-JP"/>
                </w:rPr>
                <w:delText>00</w:delText>
              </w:r>
            </w:del>
            <w:ins w:id="237" w:author="Author">
              <w:r w:rsidRPr="00F87C84">
                <w:rPr>
                  <w:lang w:val="en" w:eastAsia="ja-JP"/>
                </w:rPr>
                <w:t>00</w:t>
              </w:r>
              <w:r>
                <w:rPr>
                  <w:lang w:val="en" w:eastAsia="ja-JP"/>
                </w:rPr>
                <w:t>0</w:t>
              </w:r>
            </w:ins>
          </w:p>
        </w:tc>
        <w:tc>
          <w:tcPr>
            <w:tcW w:w="3114" w:type="dxa"/>
            <w:tcBorders>
              <w:top w:val="single" w:sz="18" w:space="0" w:color="auto"/>
              <w:left w:val="single" w:sz="8" w:space="0" w:color="auto"/>
              <w:bottom w:val="single" w:sz="8" w:space="0" w:color="auto"/>
              <w:right w:val="single" w:sz="18" w:space="0" w:color="auto"/>
            </w:tcBorders>
            <w:shd w:val="clear" w:color="auto" w:fill="auto"/>
            <w:vAlign w:val="center"/>
          </w:tcPr>
          <w:p w14:paraId="4973BCE8" w14:textId="77777777" w:rsidR="003905D6" w:rsidRPr="00F87C84" w:rsidRDefault="003905D6">
            <w:pPr>
              <w:pStyle w:val="TAC"/>
              <w:rPr>
                <w:lang w:val="en" w:eastAsia="ja-JP"/>
              </w:rPr>
            </w:pPr>
            <w:r w:rsidRPr="00F87C84">
              <w:rPr>
                <w:lang w:val="en" w:eastAsia="ja-JP"/>
              </w:rPr>
              <w:t>Bandwidt</w:t>
            </w:r>
            <w:r>
              <w:rPr>
                <w:lang w:val="en" w:eastAsia="ja-JP"/>
              </w:rPr>
              <w:t>h</w:t>
            </w:r>
            <w:r w:rsidRPr="00F87C84">
              <w:rPr>
                <w:lang w:val="en" w:eastAsia="ja-JP"/>
              </w:rPr>
              <w:t xml:space="preserve"> Request</w:t>
            </w:r>
          </w:p>
        </w:tc>
      </w:tr>
      <w:tr w:rsidR="003905D6" w:rsidRPr="00F87C84" w14:paraId="133EB892" w14:textId="77777777">
        <w:trPr>
          <w:jc w:val="center"/>
        </w:trPr>
        <w:tc>
          <w:tcPr>
            <w:tcW w:w="709" w:type="dxa"/>
            <w:tcBorders>
              <w:top w:val="single" w:sz="8" w:space="0" w:color="auto"/>
              <w:left w:val="single" w:sz="8" w:space="0" w:color="auto"/>
              <w:bottom w:val="single" w:sz="8" w:space="0" w:color="auto"/>
              <w:right w:val="single" w:sz="8" w:space="0" w:color="auto"/>
            </w:tcBorders>
            <w:vAlign w:val="center"/>
          </w:tcPr>
          <w:p w14:paraId="714558DC" w14:textId="77777777" w:rsidR="003905D6" w:rsidRPr="00F87C84" w:rsidRDefault="003905D6">
            <w:pPr>
              <w:pStyle w:val="TAC"/>
              <w:rPr>
                <w:lang w:val="en" w:eastAsia="ja-JP"/>
              </w:rPr>
            </w:pPr>
            <w:del w:id="238" w:author="Author">
              <w:r w:rsidRPr="00F87C84">
                <w:rPr>
                  <w:lang w:val="en" w:eastAsia="ja-JP"/>
                </w:rPr>
                <w:delText>01</w:delText>
              </w:r>
            </w:del>
            <w:ins w:id="239" w:author="Author">
              <w:r>
                <w:rPr>
                  <w:lang w:val="en" w:eastAsia="ja-JP"/>
                </w:rPr>
                <w:t>0</w:t>
              </w:r>
              <w:r w:rsidRPr="00F87C84">
                <w:rPr>
                  <w:lang w:val="en" w:eastAsia="ja-JP"/>
                </w:rPr>
                <w:t>01</w:t>
              </w:r>
            </w:ins>
          </w:p>
        </w:tc>
        <w:tc>
          <w:tcPr>
            <w:tcW w:w="3114" w:type="dxa"/>
            <w:tcBorders>
              <w:top w:val="single" w:sz="8" w:space="0" w:color="auto"/>
              <w:left w:val="single" w:sz="8" w:space="0" w:color="auto"/>
              <w:bottom w:val="single" w:sz="8" w:space="0" w:color="auto"/>
              <w:right w:val="single" w:sz="18" w:space="0" w:color="auto"/>
            </w:tcBorders>
            <w:shd w:val="clear" w:color="auto" w:fill="auto"/>
            <w:vAlign w:val="center"/>
          </w:tcPr>
          <w:p w14:paraId="0C6ED71A" w14:textId="77777777" w:rsidR="003905D6" w:rsidRPr="00F87C84" w:rsidRDefault="003905D6">
            <w:pPr>
              <w:pStyle w:val="TAC"/>
              <w:rPr>
                <w:lang w:val="en" w:eastAsia="ja-JP"/>
              </w:rPr>
            </w:pPr>
            <w:r w:rsidRPr="00F87C84">
              <w:rPr>
                <w:lang w:val="en" w:eastAsia="ja-JP"/>
              </w:rPr>
              <w:t>Format Request</w:t>
            </w:r>
          </w:p>
        </w:tc>
      </w:tr>
      <w:tr w:rsidR="003905D6" w:rsidRPr="00F87C84" w14:paraId="5AF68BC8" w14:textId="77777777">
        <w:trPr>
          <w:jc w:val="center"/>
        </w:trPr>
        <w:tc>
          <w:tcPr>
            <w:tcW w:w="709" w:type="dxa"/>
            <w:tcBorders>
              <w:top w:val="single" w:sz="8" w:space="0" w:color="auto"/>
              <w:left w:val="single" w:sz="8" w:space="0" w:color="auto"/>
              <w:bottom w:val="single" w:sz="8" w:space="0" w:color="auto"/>
              <w:right w:val="single" w:sz="8" w:space="0" w:color="auto"/>
            </w:tcBorders>
            <w:vAlign w:val="center"/>
          </w:tcPr>
          <w:p w14:paraId="683B6E63" w14:textId="77777777" w:rsidR="003905D6" w:rsidRPr="00F87C84" w:rsidRDefault="003905D6">
            <w:pPr>
              <w:pStyle w:val="TAC"/>
              <w:rPr>
                <w:lang w:val="en" w:eastAsia="ja-JP"/>
              </w:rPr>
            </w:pPr>
            <w:del w:id="240" w:author="Author">
              <w:r w:rsidRPr="00F87C84">
                <w:rPr>
                  <w:lang w:val="en" w:eastAsia="ja-JP"/>
                </w:rPr>
                <w:delText>10</w:delText>
              </w:r>
            </w:del>
            <w:ins w:id="241" w:author="Author">
              <w:r>
                <w:rPr>
                  <w:lang w:val="en" w:eastAsia="ja-JP"/>
                </w:rPr>
                <w:t>0</w:t>
              </w:r>
              <w:r w:rsidRPr="00F87C84">
                <w:rPr>
                  <w:lang w:val="en" w:eastAsia="ja-JP"/>
                </w:rPr>
                <w:t>10</w:t>
              </w:r>
            </w:ins>
          </w:p>
        </w:tc>
        <w:tc>
          <w:tcPr>
            <w:tcW w:w="3114" w:type="dxa"/>
            <w:tcBorders>
              <w:top w:val="single" w:sz="8" w:space="0" w:color="auto"/>
              <w:left w:val="single" w:sz="8" w:space="0" w:color="auto"/>
              <w:bottom w:val="single" w:sz="8" w:space="0" w:color="auto"/>
              <w:right w:val="single" w:sz="18" w:space="0" w:color="auto"/>
            </w:tcBorders>
            <w:shd w:val="clear" w:color="auto" w:fill="auto"/>
            <w:vAlign w:val="center"/>
          </w:tcPr>
          <w:p w14:paraId="4B06B264" w14:textId="0BA6BD10" w:rsidR="003905D6" w:rsidRPr="00F87C84" w:rsidRDefault="003905D6">
            <w:pPr>
              <w:pStyle w:val="TAC"/>
              <w:rPr>
                <w:lang w:val="en-US" w:eastAsia="ja-JP"/>
              </w:rPr>
            </w:pPr>
            <w:r w:rsidRPr="18C9BB1F">
              <w:rPr>
                <w:lang w:val="en-US" w:eastAsia="ja-JP"/>
              </w:rPr>
              <w:t>PI indication</w:t>
            </w:r>
          </w:p>
        </w:tc>
      </w:tr>
      <w:tr w:rsidR="003905D6" w:rsidRPr="00F87C84" w14:paraId="57C4E3DE" w14:textId="77777777">
        <w:trPr>
          <w:jc w:val="center"/>
        </w:trPr>
        <w:tc>
          <w:tcPr>
            <w:tcW w:w="709" w:type="dxa"/>
            <w:tcBorders>
              <w:top w:val="single" w:sz="8" w:space="0" w:color="auto"/>
              <w:left w:val="single" w:sz="8" w:space="0" w:color="auto"/>
              <w:bottom w:val="single" w:sz="8" w:space="0" w:color="auto"/>
              <w:right w:val="single" w:sz="8" w:space="0" w:color="auto"/>
            </w:tcBorders>
            <w:vAlign w:val="center"/>
          </w:tcPr>
          <w:p w14:paraId="3F5D4F3F" w14:textId="77777777" w:rsidR="003905D6" w:rsidRPr="00F87C84" w:rsidRDefault="003905D6">
            <w:pPr>
              <w:pStyle w:val="TAC"/>
              <w:rPr>
                <w:lang w:val="en" w:eastAsia="ja-JP"/>
              </w:rPr>
            </w:pPr>
            <w:del w:id="242" w:author="Author">
              <w:r w:rsidRPr="00F87C84">
                <w:rPr>
                  <w:lang w:val="en" w:eastAsia="ja-JP"/>
                </w:rPr>
                <w:delText>11</w:delText>
              </w:r>
            </w:del>
            <w:ins w:id="243" w:author="Author">
              <w:r>
                <w:rPr>
                  <w:lang w:val="en" w:eastAsia="ja-JP"/>
                </w:rPr>
                <w:t>0</w:t>
              </w:r>
              <w:r w:rsidRPr="00F87C84">
                <w:rPr>
                  <w:lang w:val="en" w:eastAsia="ja-JP"/>
                </w:rPr>
                <w:t>11</w:t>
              </w:r>
            </w:ins>
          </w:p>
        </w:tc>
        <w:tc>
          <w:tcPr>
            <w:tcW w:w="3114" w:type="dxa"/>
            <w:tcBorders>
              <w:top w:val="single" w:sz="8" w:space="0" w:color="auto"/>
              <w:left w:val="single" w:sz="8" w:space="0" w:color="auto"/>
              <w:bottom w:val="single" w:sz="8" w:space="0" w:color="auto"/>
              <w:right w:val="single" w:sz="18" w:space="0" w:color="auto"/>
            </w:tcBorders>
            <w:shd w:val="clear" w:color="auto" w:fill="auto"/>
            <w:vAlign w:val="center"/>
          </w:tcPr>
          <w:p w14:paraId="79B60AAF" w14:textId="77777777" w:rsidR="003905D6" w:rsidRPr="00A05B79" w:rsidRDefault="003905D6">
            <w:pPr>
              <w:pStyle w:val="TAC"/>
              <w:rPr>
                <w:lang w:val="en-US"/>
              </w:rPr>
            </w:pPr>
            <w:del w:id="244" w:author="Author">
              <w:r w:rsidRPr="00A05B79" w:rsidDel="003061C0">
                <w:rPr>
                  <w:lang w:val="en-US"/>
                </w:rPr>
                <w:delText>reserved</w:delText>
              </w:r>
            </w:del>
            <w:ins w:id="245" w:author="Author">
              <w:r>
                <w:rPr>
                  <w:lang w:val="en" w:eastAsia="ja-JP"/>
                </w:rPr>
                <w:t>Split Renderer Request</w:t>
              </w:r>
            </w:ins>
          </w:p>
        </w:tc>
      </w:tr>
      <w:tr w:rsidR="003905D6" w:rsidRPr="00F87C84" w14:paraId="24363E47" w14:textId="77777777">
        <w:trPr>
          <w:jc w:val="center"/>
          <w:ins w:id="246" w:author="Author"/>
        </w:trPr>
        <w:tc>
          <w:tcPr>
            <w:tcW w:w="709" w:type="dxa"/>
            <w:tcBorders>
              <w:top w:val="single" w:sz="8" w:space="0" w:color="auto"/>
              <w:left w:val="single" w:sz="8" w:space="0" w:color="auto"/>
              <w:bottom w:val="single" w:sz="8" w:space="0" w:color="auto"/>
              <w:right w:val="single" w:sz="8" w:space="0" w:color="auto"/>
            </w:tcBorders>
            <w:vAlign w:val="center"/>
          </w:tcPr>
          <w:p w14:paraId="3766A513" w14:textId="77777777" w:rsidR="003905D6" w:rsidRPr="00F87C84" w:rsidRDefault="003905D6">
            <w:pPr>
              <w:pStyle w:val="TAC"/>
              <w:rPr>
                <w:ins w:id="247" w:author="Author"/>
                <w:lang w:val="en" w:eastAsia="ja-JP"/>
              </w:rPr>
            </w:pPr>
            <w:ins w:id="248" w:author="Author">
              <w:r>
                <w:rPr>
                  <w:lang w:val="en" w:eastAsia="ja-JP"/>
                </w:rPr>
                <w:t>100 to 111</w:t>
              </w:r>
            </w:ins>
          </w:p>
        </w:tc>
        <w:tc>
          <w:tcPr>
            <w:tcW w:w="3114" w:type="dxa"/>
            <w:tcBorders>
              <w:top w:val="single" w:sz="8" w:space="0" w:color="auto"/>
              <w:left w:val="single" w:sz="8" w:space="0" w:color="auto"/>
              <w:bottom w:val="single" w:sz="8" w:space="0" w:color="auto"/>
              <w:right w:val="single" w:sz="18" w:space="0" w:color="auto"/>
            </w:tcBorders>
            <w:shd w:val="clear" w:color="auto" w:fill="auto"/>
            <w:vAlign w:val="center"/>
          </w:tcPr>
          <w:p w14:paraId="77D7932E" w14:textId="77777777" w:rsidR="003905D6" w:rsidRPr="00A05B79" w:rsidDel="003061C0" w:rsidRDefault="003905D6">
            <w:pPr>
              <w:pStyle w:val="TAC"/>
              <w:rPr>
                <w:ins w:id="249" w:author="Author"/>
                <w:lang w:val="en-US"/>
              </w:rPr>
            </w:pPr>
            <w:ins w:id="250" w:author="Author">
              <w:r>
                <w:rPr>
                  <w:lang w:val="en-US"/>
                </w:rPr>
                <w:t>Reserved for future use</w:t>
              </w:r>
            </w:ins>
          </w:p>
        </w:tc>
      </w:tr>
    </w:tbl>
    <w:p w14:paraId="4FFFF94B" w14:textId="77777777" w:rsidR="003905D6" w:rsidRPr="00A05B79" w:rsidRDefault="003905D6" w:rsidP="002F2B45">
      <w:pPr>
        <w:rPr>
          <w:del w:id="251" w:author="Author"/>
          <w:lang w:val="en-US"/>
        </w:rPr>
      </w:pPr>
    </w:p>
    <w:p w14:paraId="2A0B815F" w14:textId="77777777" w:rsidR="003905D6" w:rsidRDefault="003905D6" w:rsidP="00A579E0">
      <w:pPr>
        <w:rPr>
          <w:ins w:id="252" w:author="Author"/>
          <w:lang w:val="en-US"/>
        </w:rPr>
      </w:pPr>
    </w:p>
    <w:p w14:paraId="166EEC29" w14:textId="77777777" w:rsidR="003905D6" w:rsidRPr="00513F94" w:rsidRDefault="003905D6" w:rsidP="00A579E0">
      <w:pPr>
        <w:rPr>
          <w:ins w:id="253" w:author="Author"/>
          <w:lang w:val="en-US"/>
        </w:rPr>
      </w:pPr>
      <w:ins w:id="254" w:author="Author">
        <w:r>
          <w:rPr>
            <w:lang w:val="en-US"/>
          </w:rPr>
          <w:t>All</w:t>
        </w:r>
        <w:r w:rsidRPr="00513F94">
          <w:rPr>
            <w:lang w:val="en-US"/>
          </w:rPr>
          <w:t xml:space="preserve"> reserved bits in </w:t>
        </w:r>
        <w:r>
          <w:rPr>
            <w:lang w:val="en-US"/>
          </w:rPr>
          <w:t>any</w:t>
        </w:r>
        <w:r w:rsidRPr="00513F94">
          <w:rPr>
            <w:lang w:val="en-US"/>
          </w:rPr>
          <w:t xml:space="preserve"> subsequent E-byte shall be set to zero by the media sender and ignored by the media receiver.</w:t>
        </w:r>
        <w:r>
          <w:rPr>
            <w:lang w:val="en-US"/>
          </w:rPr>
          <w:t xml:space="preserve"> Similarly, any value denoted ‘reserved’ shall be ignored. </w:t>
        </w:r>
      </w:ins>
    </w:p>
    <w:p w14:paraId="3866A1C9" w14:textId="77777777" w:rsidR="003905D6" w:rsidRDefault="003905D6" w:rsidP="00A579E0">
      <w:pPr>
        <w:pStyle w:val="H6"/>
        <w:rPr>
          <w:lang w:val="en-US"/>
        </w:rPr>
      </w:pPr>
      <w:bookmarkStart w:id="255" w:name="_CRA_3_3_3_3_3_2"/>
      <w:r>
        <w:rPr>
          <w:lang w:val="en-US"/>
        </w:rPr>
        <w:t>A.3.3.3.3.3.2</w:t>
      </w:r>
      <w:r>
        <w:rPr>
          <w:lang w:val="en-US"/>
        </w:rPr>
        <w:tab/>
        <w:t>Bandwidth Request</w:t>
      </w:r>
    </w:p>
    <w:bookmarkEnd w:id="255"/>
    <w:p w14:paraId="54595B09" w14:textId="77777777" w:rsidR="003905D6" w:rsidRPr="000916E6" w:rsidDel="00D554B7" w:rsidRDefault="003905D6" w:rsidP="00A579E0">
      <w:pPr>
        <w:rPr>
          <w:del w:id="256" w:author="Author"/>
          <w:rFonts w:eastAsiaTheme="minorHAnsi"/>
          <w:lang w:val="en-US"/>
        </w:rPr>
      </w:pPr>
      <w:r>
        <w:rPr>
          <w:lang w:val="en-US"/>
        </w:rPr>
        <w:t>Bandwidth requests are defined as shown in Figure A.3.3.3.3.3.2-1</w:t>
      </w:r>
      <w:del w:id="257" w:author="Author">
        <w:r w:rsidDel="000916E6">
          <w:rPr>
            <w:lang w:val="en-US"/>
          </w:rPr>
          <w:delText xml:space="preserve"> </w:delText>
        </w:r>
      </w:del>
      <w:r>
        <w:rPr>
          <w:lang w:val="en-US"/>
        </w:rPr>
        <w:t>.</w:t>
      </w:r>
    </w:p>
    <w:p w14:paraId="030638E5" w14:textId="086048CF" w:rsidR="003905D6" w:rsidRDefault="003905D6" w:rsidP="00D554B7">
      <w:pPr>
        <w:rPr>
          <w:ins w:id="258" w:author="Author"/>
          <w:rStyle w:val="VerbatimChar"/>
          <w:rFonts w:eastAsiaTheme="minorHAnsi"/>
        </w:rPr>
      </w:pPr>
      <w:del w:id="259" w:author="Author">
        <w:r w:rsidRPr="00F130C4">
          <w:rPr>
            <w:rStyle w:val="VerbatimChar"/>
            <w:rFonts w:eastAsiaTheme="minorHAnsi"/>
          </w:rPr>
          <w:delText xml:space="preserve"> </w:delText>
        </w:r>
        <w:r w:rsidRPr="00F130C4" w:rsidDel="00D554B7">
          <w:rPr>
            <w:rStyle w:val="VerbatimChar"/>
            <w:rFonts w:eastAsiaTheme="minorHAnsi"/>
          </w:rPr>
          <w:delText xml:space="preserve">0 1 2 3 4 5 6 7 </w:delText>
        </w:r>
        <w:r w:rsidRPr="00F130C4" w:rsidDel="00D554B7">
          <w:br/>
        </w:r>
        <w:r w:rsidRPr="00F130C4" w:rsidDel="00D554B7">
          <w:rPr>
            <w:rStyle w:val="VerbatimChar"/>
            <w:rFonts w:eastAsiaTheme="minorHAnsi"/>
          </w:rPr>
          <w:delText>+-+-+-+-+-+-+-+-+</w:delText>
        </w:r>
        <w:r w:rsidRPr="00F130C4" w:rsidDel="00D554B7">
          <w:br/>
        </w:r>
        <w:r w:rsidRPr="00F130C4" w:rsidDel="00D554B7">
          <w:rPr>
            <w:rStyle w:val="VerbatimChar"/>
            <w:rFonts w:eastAsiaTheme="minorHAnsi"/>
          </w:rPr>
          <w:lastRenderedPageBreak/>
          <w:delText>|</w:delText>
        </w:r>
        <w:r w:rsidRPr="00F130C4">
          <w:rPr>
            <w:rStyle w:val="VerbatimChar"/>
            <w:rFonts w:eastAsiaTheme="minorHAnsi"/>
          </w:rPr>
          <w:delText>H|</w:delText>
        </w:r>
        <w:r w:rsidRPr="00F130C4" w:rsidDel="00755CFF">
          <w:rPr>
            <w:rStyle w:val="VerbatimChar"/>
            <w:rFonts w:eastAsiaTheme="minorHAnsi"/>
          </w:rPr>
          <w:delText xml:space="preserve"> </w:delText>
        </w:r>
        <w:r w:rsidRPr="00F130C4">
          <w:rPr>
            <w:rStyle w:val="VerbatimChar"/>
            <w:rFonts w:eastAsiaTheme="minorHAnsi"/>
          </w:rPr>
          <w:delText>ET|</w:delText>
        </w:r>
        <w:r>
          <w:rPr>
            <w:rStyle w:val="VerbatimChar"/>
            <w:rFonts w:eastAsiaTheme="minorHAnsi"/>
          </w:rPr>
          <w:delText xml:space="preserve"> </w:delText>
        </w:r>
        <w:r w:rsidDel="00D554B7">
          <w:rPr>
            <w:rStyle w:val="VerbatimChar"/>
            <w:rFonts w:eastAsiaTheme="minorHAnsi"/>
          </w:rPr>
          <w:delText>res</w:delText>
        </w:r>
        <w:r>
          <w:rPr>
            <w:rStyle w:val="VerbatimChar"/>
            <w:rFonts w:eastAsiaTheme="minorHAnsi"/>
          </w:rPr>
          <w:delText xml:space="preserve"> </w:delText>
        </w:r>
        <w:r w:rsidRPr="00F130C4">
          <w:rPr>
            <w:rStyle w:val="VerbatimChar"/>
            <w:rFonts w:eastAsiaTheme="minorHAnsi"/>
          </w:rPr>
          <w:delText xml:space="preserve">| </w:delText>
        </w:r>
        <w:r w:rsidDel="00D554B7">
          <w:rPr>
            <w:rStyle w:val="VerbatimChar"/>
            <w:rFonts w:eastAsiaTheme="minorHAnsi"/>
          </w:rPr>
          <w:delText>BW</w:delText>
        </w:r>
        <w:r w:rsidRPr="00F130C4" w:rsidDel="00D554B7">
          <w:rPr>
            <w:rStyle w:val="VerbatimChar"/>
            <w:rFonts w:eastAsiaTheme="minorHAnsi"/>
          </w:rPr>
          <w:delText>|</w:delText>
        </w:r>
        <w:r w:rsidRPr="00F130C4" w:rsidDel="00D554B7">
          <w:br/>
        </w:r>
        <w:r w:rsidRPr="00F130C4" w:rsidDel="00D554B7">
          <w:rPr>
            <w:rStyle w:val="VerbatimChar"/>
            <w:rFonts w:eastAsiaTheme="minorHAnsi"/>
          </w:rPr>
          <w:delText>+-+-+-+-+-+-+-+-+</w:delText>
        </w:r>
      </w:del>
    </w:p>
    <w:tbl>
      <w:tblPr>
        <w:tblStyle w:val="TableGrid"/>
        <w:tblW w:w="2779" w:type="dxa"/>
        <w:tblInd w:w="3742" w:type="dxa"/>
        <w:tblLook w:val="04A0" w:firstRow="1" w:lastRow="0" w:firstColumn="1" w:lastColumn="0" w:noHBand="0" w:noVBand="1"/>
      </w:tblPr>
      <w:tblGrid>
        <w:gridCol w:w="2779"/>
      </w:tblGrid>
      <w:tr w:rsidR="00D554B7" w14:paraId="7C51377F" w14:textId="77777777" w:rsidTr="00BB6497">
        <w:trPr>
          <w:trHeight w:val="1040"/>
          <w:ins w:id="260" w:author="Author"/>
        </w:trPr>
        <w:tc>
          <w:tcPr>
            <w:tcW w:w="2779" w:type="dxa"/>
            <w:tcBorders>
              <w:top w:val="nil"/>
              <w:left w:val="nil"/>
              <w:bottom w:val="nil"/>
              <w:right w:val="nil"/>
            </w:tcBorders>
          </w:tcPr>
          <w:p w14:paraId="637AE287" w14:textId="56F9E7CC" w:rsidR="00D554B7" w:rsidRPr="00BB6497" w:rsidRDefault="00D554B7" w:rsidP="00D337C7">
            <w:pPr>
              <w:pStyle w:val="PL"/>
              <w:rPr>
                <w:ins w:id="261" w:author="Author"/>
                <w:rStyle w:val="VerbatimChar"/>
                <w:rFonts w:ascii="Courier New" w:hAnsi="Courier New"/>
                <w:sz w:val="20"/>
                <w:szCs w:val="72"/>
              </w:rPr>
            </w:pPr>
            <w:ins w:id="262" w:author="Author">
              <w:r>
                <w:rPr>
                  <w:sz w:val="20"/>
                  <w:szCs w:val="72"/>
                </w:rPr>
                <w:t xml:space="preserve"> </w:t>
              </w:r>
              <w:r w:rsidRPr="00D554B7">
                <w:rPr>
                  <w:sz w:val="20"/>
                  <w:szCs w:val="72"/>
                </w:rPr>
                <w:t xml:space="preserve">0 1 2 3 4 5 6 7 </w:t>
              </w:r>
              <w:r w:rsidRPr="00D554B7">
                <w:rPr>
                  <w:sz w:val="20"/>
                  <w:szCs w:val="72"/>
                </w:rPr>
                <w:br/>
                <w:t>+-+-+-+-+-+-+-+-+</w:t>
              </w:r>
              <w:r w:rsidRPr="00D554B7">
                <w:rPr>
                  <w:sz w:val="20"/>
                  <w:szCs w:val="72"/>
                </w:rPr>
                <w:br/>
                <w:t>|1|0 0 0|res|BW |</w:t>
              </w:r>
              <w:r w:rsidRPr="00D554B7">
                <w:rPr>
                  <w:sz w:val="20"/>
                  <w:szCs w:val="72"/>
                </w:rPr>
                <w:br/>
                <w:t>+-+-+-+-+-+-+-+-+</w:t>
              </w:r>
            </w:ins>
          </w:p>
        </w:tc>
      </w:tr>
    </w:tbl>
    <w:p w14:paraId="0ADAF292" w14:textId="27CD8069" w:rsidR="00080F9D" w:rsidRPr="00F130C4" w:rsidDel="00D554B7" w:rsidRDefault="00080F9D" w:rsidP="00304E97">
      <w:pPr>
        <w:pStyle w:val="SourceCode"/>
        <w:ind w:left="3600"/>
        <w:rPr>
          <w:del w:id="263" w:author="Author"/>
          <w:rStyle w:val="VerbatimChar"/>
          <w:rFonts w:eastAsiaTheme="minorHAnsi"/>
        </w:rPr>
      </w:pPr>
    </w:p>
    <w:p w14:paraId="20C16DC1" w14:textId="77777777" w:rsidR="003905D6" w:rsidRPr="00A05B79" w:rsidRDefault="003905D6" w:rsidP="00A579E0">
      <w:pPr>
        <w:pStyle w:val="TF"/>
      </w:pPr>
      <w:bookmarkStart w:id="264" w:name="_CRFigureA_3_3_3_3_3_21"/>
      <w:r w:rsidRPr="00F130C4">
        <w:t xml:space="preserve">Figure </w:t>
      </w:r>
      <w:bookmarkEnd w:id="264"/>
      <w:r w:rsidRPr="00B32C7F">
        <w:t>A.</w:t>
      </w:r>
      <w:r>
        <w:t>3.3.3.3.3.2-1</w:t>
      </w:r>
      <w:r w:rsidRPr="00F130C4">
        <w:t>: Subsequent E byte structure for bandwidth request</w:t>
      </w:r>
      <w:r>
        <w:t xml:space="preserve"> </w:t>
      </w:r>
      <w:r w:rsidRPr="00F130C4">
        <w:t>(ET=</w:t>
      </w:r>
      <w:del w:id="265" w:author="Author">
        <w:r w:rsidRPr="00F130C4">
          <w:delText>00</w:delText>
        </w:r>
      </w:del>
      <w:ins w:id="266" w:author="Author">
        <w:r>
          <w:t>0</w:t>
        </w:r>
        <w:r w:rsidRPr="00F130C4">
          <w:t>00</w:t>
        </w:r>
      </w:ins>
      <w:r w:rsidRPr="00F130C4">
        <w:t>)</w:t>
      </w:r>
    </w:p>
    <w:p w14:paraId="379C404F" w14:textId="77777777" w:rsidR="003905D6" w:rsidRDefault="003905D6" w:rsidP="00A579E0">
      <w:pPr>
        <w:pStyle w:val="EX"/>
        <w:ind w:left="0" w:firstLine="0"/>
        <w:rPr>
          <w:ins w:id="267" w:author="Author"/>
          <w:lang w:eastAsia="ja-JP"/>
        </w:rPr>
      </w:pPr>
      <w:ins w:id="268" w:author="Author">
        <w:r>
          <w:rPr>
            <w:lang w:eastAsia="ja-JP"/>
          </w:rPr>
          <w:t xml:space="preserve">The contents of this subsequent E byte </w:t>
        </w:r>
        <w:proofErr w:type="gramStart"/>
        <w:r>
          <w:rPr>
            <w:lang w:eastAsia="ja-JP"/>
          </w:rPr>
          <w:t>has</w:t>
        </w:r>
        <w:proofErr w:type="gramEnd"/>
        <w:r>
          <w:rPr>
            <w:lang w:eastAsia="ja-JP"/>
          </w:rPr>
          <w:t xml:space="preserve"> following meaning:</w:t>
        </w:r>
      </w:ins>
    </w:p>
    <w:p w14:paraId="005BF437" w14:textId="77777777" w:rsidR="003905D6" w:rsidRPr="00CE1334" w:rsidRDefault="003905D6" w:rsidP="00A579E0">
      <w:pPr>
        <w:pStyle w:val="EX"/>
      </w:pPr>
      <w:r>
        <w:rPr>
          <w:lang w:val="en-US"/>
        </w:rPr>
        <w:t>BW (2 bits):</w:t>
      </w:r>
      <w:r w:rsidRPr="00F87C84">
        <w:rPr>
          <w:lang w:val="en-US"/>
        </w:rPr>
        <w:t xml:space="preserve"> </w:t>
      </w:r>
      <w:r>
        <w:rPr>
          <w:lang w:val="en-US"/>
        </w:rPr>
        <w:tab/>
        <w:t>Requested bandwidth</w:t>
      </w:r>
      <w:r w:rsidRPr="00F87C84">
        <w:rPr>
          <w:lang w:val="en-US"/>
        </w:rPr>
        <w:t xml:space="preserve"> </w:t>
      </w:r>
      <w:r>
        <w:rPr>
          <w:lang w:val="en-US"/>
        </w:rPr>
        <w:t>as indicated in Table A.3.3.3.3.3.2-1.</w:t>
      </w:r>
    </w:p>
    <w:p w14:paraId="62B48977" w14:textId="77777777" w:rsidR="003905D6" w:rsidRPr="00F87C84" w:rsidRDefault="003905D6" w:rsidP="00A579E0">
      <w:pPr>
        <w:pStyle w:val="TH"/>
        <w:rPr>
          <w:lang w:val="en-US" w:eastAsia="ja-JP"/>
        </w:rPr>
      </w:pPr>
      <w:bookmarkStart w:id="269" w:name="_CRTableA_3_3_3_3_3_21"/>
      <w:r w:rsidRPr="00F87C84">
        <w:rPr>
          <w:lang w:val="en-US" w:eastAsia="ja-JP"/>
        </w:rPr>
        <w:t xml:space="preserve">Table </w:t>
      </w:r>
      <w:bookmarkEnd w:id="269"/>
      <w:r w:rsidRPr="00F87C84">
        <w:rPr>
          <w:lang w:val="en-US" w:eastAsia="ja-JP"/>
        </w:rPr>
        <w:t>A.</w:t>
      </w:r>
      <w:r>
        <w:rPr>
          <w:lang w:val="en-US" w:eastAsia="ja-JP"/>
        </w:rPr>
        <w:t>3.3.3.3.3.2-1</w:t>
      </w:r>
      <w:r w:rsidRPr="00F87C84">
        <w:rPr>
          <w:lang w:val="en-US" w:eastAsia="ja-JP"/>
        </w:rPr>
        <w:t xml:space="preserve">: </w:t>
      </w:r>
      <w:r>
        <w:rPr>
          <w:lang w:val="en-US" w:eastAsia="ja-JP"/>
        </w:rPr>
        <w:t xml:space="preserve">BW </w:t>
      </w:r>
      <w:r w:rsidRPr="00F87C84">
        <w:rPr>
          <w:lang w:val="en-US" w:eastAsia="ja-JP"/>
        </w:rPr>
        <w:t xml:space="preserve">field in a subsequent E byte </w:t>
      </w:r>
    </w:p>
    <w:tbl>
      <w:tblPr>
        <w:tblW w:w="2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126"/>
      </w:tblGrid>
      <w:tr w:rsidR="003905D6" w:rsidRPr="00F87C84" w14:paraId="765C559C" w14:textId="77777777">
        <w:trPr>
          <w:jc w:val="center"/>
        </w:trPr>
        <w:tc>
          <w:tcPr>
            <w:tcW w:w="709" w:type="dxa"/>
            <w:tcBorders>
              <w:bottom w:val="single" w:sz="18" w:space="0" w:color="auto"/>
            </w:tcBorders>
            <w:shd w:val="clear" w:color="auto" w:fill="E7E6E6"/>
          </w:tcPr>
          <w:p w14:paraId="430A8FDF" w14:textId="77777777" w:rsidR="003905D6" w:rsidRPr="00F87C84" w:rsidRDefault="003905D6">
            <w:pPr>
              <w:pStyle w:val="TAH"/>
              <w:rPr>
                <w:lang w:val="en" w:eastAsia="ja-JP"/>
              </w:rPr>
            </w:pPr>
            <w:r w:rsidRPr="00F87C84">
              <w:rPr>
                <w:lang w:val="en" w:eastAsia="ja-JP"/>
              </w:rPr>
              <w:t>BW</w:t>
            </w:r>
          </w:p>
        </w:tc>
        <w:tc>
          <w:tcPr>
            <w:tcW w:w="2126" w:type="dxa"/>
            <w:tcBorders>
              <w:bottom w:val="single" w:sz="18" w:space="0" w:color="auto"/>
            </w:tcBorders>
            <w:shd w:val="clear" w:color="auto" w:fill="E7E6E6"/>
            <w:vAlign w:val="center"/>
          </w:tcPr>
          <w:p w14:paraId="073E269F" w14:textId="77777777" w:rsidR="003905D6" w:rsidRPr="00F87C84" w:rsidRDefault="003905D6">
            <w:pPr>
              <w:pStyle w:val="TAH"/>
              <w:rPr>
                <w:lang w:val="en" w:eastAsia="ja-JP"/>
              </w:rPr>
            </w:pPr>
            <w:r w:rsidRPr="00F87C84">
              <w:rPr>
                <w:lang w:val="en" w:eastAsia="ja-JP"/>
              </w:rPr>
              <w:t>Definition</w:t>
            </w:r>
          </w:p>
        </w:tc>
      </w:tr>
      <w:tr w:rsidR="003905D6" w:rsidRPr="00F87C84" w14:paraId="7659FEAC" w14:textId="77777777">
        <w:trPr>
          <w:jc w:val="center"/>
        </w:trPr>
        <w:tc>
          <w:tcPr>
            <w:tcW w:w="709" w:type="dxa"/>
            <w:tcBorders>
              <w:top w:val="single" w:sz="18" w:space="0" w:color="auto"/>
              <w:left w:val="single" w:sz="8" w:space="0" w:color="auto"/>
              <w:bottom w:val="single" w:sz="8" w:space="0" w:color="auto"/>
              <w:right w:val="single" w:sz="8" w:space="0" w:color="auto"/>
            </w:tcBorders>
            <w:vAlign w:val="center"/>
          </w:tcPr>
          <w:p w14:paraId="4F4D362F" w14:textId="77777777" w:rsidR="003905D6" w:rsidRPr="00F87C84" w:rsidRDefault="003905D6">
            <w:pPr>
              <w:pStyle w:val="TAC"/>
              <w:rPr>
                <w:lang w:val="en" w:eastAsia="ja-JP"/>
              </w:rPr>
            </w:pPr>
            <w:r w:rsidRPr="00F87C84">
              <w:rPr>
                <w:lang w:val="en" w:eastAsia="ja-JP"/>
              </w:rPr>
              <w:t>00</w:t>
            </w:r>
          </w:p>
        </w:tc>
        <w:tc>
          <w:tcPr>
            <w:tcW w:w="2126" w:type="dxa"/>
            <w:tcBorders>
              <w:top w:val="single" w:sz="18" w:space="0" w:color="auto"/>
              <w:left w:val="single" w:sz="8" w:space="0" w:color="auto"/>
              <w:bottom w:val="single" w:sz="8" w:space="0" w:color="auto"/>
              <w:right w:val="single" w:sz="18" w:space="0" w:color="auto"/>
            </w:tcBorders>
            <w:shd w:val="clear" w:color="auto" w:fill="auto"/>
            <w:vAlign w:val="center"/>
          </w:tcPr>
          <w:p w14:paraId="6024944C" w14:textId="77777777" w:rsidR="003905D6" w:rsidRPr="00F87C84" w:rsidRDefault="003905D6">
            <w:pPr>
              <w:pStyle w:val="TAC"/>
              <w:rPr>
                <w:lang w:val="en" w:eastAsia="ja-JP"/>
              </w:rPr>
            </w:pPr>
            <w:r w:rsidRPr="00F87C84">
              <w:rPr>
                <w:lang w:val="en" w:eastAsia="ja-JP"/>
              </w:rPr>
              <w:t>WB</w:t>
            </w:r>
          </w:p>
        </w:tc>
      </w:tr>
      <w:tr w:rsidR="003905D6" w:rsidRPr="00F87C84" w14:paraId="12D5634B" w14:textId="77777777">
        <w:trPr>
          <w:jc w:val="center"/>
        </w:trPr>
        <w:tc>
          <w:tcPr>
            <w:tcW w:w="709" w:type="dxa"/>
            <w:tcBorders>
              <w:top w:val="single" w:sz="8" w:space="0" w:color="auto"/>
              <w:left w:val="single" w:sz="8" w:space="0" w:color="auto"/>
              <w:bottom w:val="single" w:sz="8" w:space="0" w:color="auto"/>
              <w:right w:val="single" w:sz="8" w:space="0" w:color="auto"/>
            </w:tcBorders>
            <w:vAlign w:val="center"/>
          </w:tcPr>
          <w:p w14:paraId="758C0F3B" w14:textId="77777777" w:rsidR="003905D6" w:rsidRPr="00F87C84" w:rsidRDefault="003905D6">
            <w:pPr>
              <w:pStyle w:val="TAC"/>
              <w:rPr>
                <w:lang w:val="en" w:eastAsia="ja-JP"/>
              </w:rPr>
            </w:pPr>
            <w:r w:rsidRPr="00F87C84">
              <w:rPr>
                <w:lang w:val="en" w:eastAsia="ja-JP"/>
              </w:rPr>
              <w:t>0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1931494A" w14:textId="77777777" w:rsidR="003905D6" w:rsidRPr="00F87C84" w:rsidRDefault="003905D6">
            <w:pPr>
              <w:pStyle w:val="TAC"/>
              <w:rPr>
                <w:lang w:val="en" w:eastAsia="ja-JP"/>
              </w:rPr>
            </w:pPr>
            <w:r w:rsidRPr="00F87C84">
              <w:rPr>
                <w:lang w:val="en" w:eastAsia="ja-JP"/>
              </w:rPr>
              <w:t>SWB</w:t>
            </w:r>
          </w:p>
        </w:tc>
      </w:tr>
      <w:tr w:rsidR="003905D6" w:rsidRPr="00F87C84" w14:paraId="0076FE56" w14:textId="77777777">
        <w:trPr>
          <w:jc w:val="center"/>
        </w:trPr>
        <w:tc>
          <w:tcPr>
            <w:tcW w:w="709" w:type="dxa"/>
            <w:tcBorders>
              <w:top w:val="single" w:sz="8" w:space="0" w:color="auto"/>
              <w:left w:val="single" w:sz="8" w:space="0" w:color="auto"/>
              <w:bottom w:val="single" w:sz="8" w:space="0" w:color="auto"/>
              <w:right w:val="single" w:sz="8" w:space="0" w:color="auto"/>
            </w:tcBorders>
            <w:vAlign w:val="center"/>
          </w:tcPr>
          <w:p w14:paraId="1F4EEBB2" w14:textId="77777777" w:rsidR="003905D6" w:rsidRPr="00F87C84" w:rsidRDefault="003905D6">
            <w:pPr>
              <w:pStyle w:val="TAC"/>
              <w:rPr>
                <w:lang w:val="en" w:eastAsia="ja-JP"/>
              </w:rPr>
            </w:pPr>
            <w:r w:rsidRPr="00F87C84">
              <w:rPr>
                <w:lang w:val="en" w:eastAsia="ja-JP"/>
              </w:rPr>
              <w:t>10</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31B4CF07" w14:textId="77777777" w:rsidR="003905D6" w:rsidRPr="00F87C84" w:rsidRDefault="003905D6">
            <w:pPr>
              <w:pStyle w:val="TAC"/>
              <w:rPr>
                <w:lang w:val="en" w:eastAsia="ja-JP"/>
              </w:rPr>
            </w:pPr>
            <w:r w:rsidRPr="00F87C84">
              <w:rPr>
                <w:lang w:val="en" w:eastAsia="ja-JP"/>
              </w:rPr>
              <w:t>FB</w:t>
            </w:r>
          </w:p>
        </w:tc>
      </w:tr>
      <w:tr w:rsidR="003905D6" w:rsidRPr="00F87C84" w14:paraId="417E3CDB" w14:textId="77777777">
        <w:trPr>
          <w:jc w:val="center"/>
        </w:trPr>
        <w:tc>
          <w:tcPr>
            <w:tcW w:w="709" w:type="dxa"/>
            <w:tcBorders>
              <w:top w:val="single" w:sz="8" w:space="0" w:color="auto"/>
              <w:left w:val="single" w:sz="8" w:space="0" w:color="auto"/>
              <w:bottom w:val="single" w:sz="8" w:space="0" w:color="auto"/>
              <w:right w:val="single" w:sz="8" w:space="0" w:color="auto"/>
            </w:tcBorders>
            <w:vAlign w:val="center"/>
          </w:tcPr>
          <w:p w14:paraId="7007E4F5" w14:textId="77777777" w:rsidR="003905D6" w:rsidRPr="00F87C84" w:rsidRDefault="003905D6">
            <w:pPr>
              <w:pStyle w:val="TAC"/>
              <w:rPr>
                <w:lang w:val="en" w:eastAsia="ja-JP"/>
              </w:rPr>
            </w:pPr>
            <w:r w:rsidRPr="00F87C84">
              <w:rPr>
                <w:lang w:val="en" w:eastAsia="ja-JP"/>
              </w:rPr>
              <w:t>1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79E7824A" w14:textId="77777777" w:rsidR="003905D6" w:rsidRPr="00F87C84" w:rsidRDefault="003905D6">
            <w:pPr>
              <w:pStyle w:val="TAC"/>
              <w:rPr>
                <w:lang w:val="en" w:eastAsia="ja-JP"/>
              </w:rPr>
            </w:pPr>
            <w:r w:rsidRPr="00F87C84">
              <w:rPr>
                <w:lang w:val="en" w:eastAsia="ja-JP"/>
              </w:rPr>
              <w:t>NO_REQ</w:t>
            </w:r>
          </w:p>
        </w:tc>
      </w:tr>
    </w:tbl>
    <w:p w14:paraId="22F16DA9" w14:textId="77777777" w:rsidR="003905D6" w:rsidRDefault="003905D6" w:rsidP="00A579E0"/>
    <w:p w14:paraId="1DE9D42D" w14:textId="7EA7B5A0" w:rsidR="003905D6" w:rsidRPr="004F3ADA" w:rsidRDefault="003905D6" w:rsidP="00A579E0">
      <w:pPr>
        <w:rPr>
          <w:ins w:id="270" w:author="Author"/>
          <w:rFonts w:eastAsia="Helvetica Neue"/>
        </w:rPr>
      </w:pPr>
      <w:ins w:id="271" w:author="Author">
        <w:r>
          <w:t>The bandwidth request indicated in the BW field shall comply with the media type parameters (allowed bandwidths for IVAS) that are negotiated for the session. When a BW field is received, requesting a bandwidth that does not comply with the negotiated media parameters, it shall be ignored.</w:t>
        </w:r>
      </w:ins>
    </w:p>
    <w:p w14:paraId="2E7D863C" w14:textId="77777777" w:rsidR="003905D6" w:rsidRDefault="003905D6" w:rsidP="00A579E0">
      <w:pPr>
        <w:pStyle w:val="H6"/>
        <w:rPr>
          <w:lang w:val="en-US"/>
        </w:rPr>
      </w:pPr>
      <w:bookmarkStart w:id="272" w:name="_CRA_3_3_3_3_3_3"/>
      <w:r>
        <w:rPr>
          <w:lang w:val="en-US"/>
        </w:rPr>
        <w:t>A.3.3.3.3.3.3</w:t>
      </w:r>
      <w:r>
        <w:rPr>
          <w:lang w:val="en-US"/>
        </w:rPr>
        <w:tab/>
        <w:t>Coded Format Request</w:t>
      </w:r>
    </w:p>
    <w:bookmarkEnd w:id="272"/>
    <w:p w14:paraId="20937501" w14:textId="6F3B966A" w:rsidR="003905D6" w:rsidRPr="000916E6" w:rsidDel="00D554B7" w:rsidRDefault="003905D6" w:rsidP="000916E6">
      <w:pPr>
        <w:rPr>
          <w:del w:id="273" w:author="Author"/>
          <w:rFonts w:eastAsiaTheme="minorHAnsi"/>
          <w:lang w:val="en-US"/>
        </w:rPr>
      </w:pPr>
      <w:del w:id="274" w:author="Author">
        <w:r>
          <w:rPr>
            <w:lang w:val="en-US"/>
          </w:rPr>
          <w:delText>Coded</w:delText>
        </w:r>
      </w:del>
      <w:ins w:id="275" w:author="Author">
        <w:r>
          <w:rPr>
            <w:lang w:val="en-US"/>
          </w:rPr>
          <w:t>An E</w:t>
        </w:r>
        <w:r w:rsidR="00CD1730">
          <w:rPr>
            <w:lang w:val="en-US"/>
          </w:rPr>
          <w:t xml:space="preserve"> </w:t>
        </w:r>
        <w:r>
          <w:rPr>
            <w:lang w:val="en-US"/>
          </w:rPr>
          <w:t>byte with ET=001 (Format Request) shall use coded</w:t>
        </w:r>
      </w:ins>
      <w:r>
        <w:rPr>
          <w:lang w:val="en-US"/>
        </w:rPr>
        <w:t xml:space="preserve"> format requests </w:t>
      </w:r>
      <w:del w:id="276" w:author="Author">
        <w:r>
          <w:rPr>
            <w:lang w:val="en-US"/>
          </w:rPr>
          <w:delText xml:space="preserve">are </w:delText>
        </w:r>
      </w:del>
      <w:r>
        <w:rPr>
          <w:lang w:val="en-US"/>
        </w:rPr>
        <w:t xml:space="preserve">defined as </w:t>
      </w:r>
      <w:del w:id="277" w:author="Author">
        <w:r>
          <w:rPr>
            <w:lang w:val="en-US"/>
          </w:rPr>
          <w:delText xml:space="preserve">shown </w:delText>
        </w:r>
      </w:del>
      <w:r>
        <w:rPr>
          <w:lang w:val="en-US"/>
        </w:rPr>
        <w:t>in Figure A.3.3.3.3.3.3-1</w:t>
      </w:r>
      <w:ins w:id="278" w:author="Author">
        <w:r>
          <w:rPr>
            <w:lang w:val="en-US"/>
          </w:rPr>
          <w:t>.</w:t>
        </w:r>
      </w:ins>
    </w:p>
    <w:p w14:paraId="53FC6C99" w14:textId="46704E1A" w:rsidR="003905D6" w:rsidRDefault="003905D6" w:rsidP="00D554B7">
      <w:pPr>
        <w:rPr>
          <w:ins w:id="279" w:author="Author"/>
          <w:rStyle w:val="VerbatimChar"/>
          <w:rFonts w:eastAsiaTheme="minorHAnsi"/>
        </w:rPr>
      </w:pPr>
      <w:del w:id="280" w:author="Author">
        <w:r w:rsidDel="00D554B7">
          <w:rPr>
            <w:rStyle w:val="VerbatimChar"/>
            <w:rFonts w:eastAsiaTheme="minorHAnsi"/>
          </w:rPr>
          <w:delText xml:space="preserve"> </w:delText>
        </w:r>
        <w:r w:rsidRPr="00F130C4" w:rsidDel="00D554B7">
          <w:rPr>
            <w:rStyle w:val="VerbatimChar"/>
            <w:rFonts w:eastAsiaTheme="minorHAnsi"/>
          </w:rPr>
          <w:delText xml:space="preserve">0 1 2 3 4 5 6 7 </w:delText>
        </w:r>
        <w:r w:rsidRPr="00F130C4" w:rsidDel="00D554B7">
          <w:br/>
        </w:r>
        <w:r w:rsidRPr="00F130C4" w:rsidDel="00D554B7">
          <w:rPr>
            <w:rStyle w:val="VerbatimChar"/>
            <w:rFonts w:eastAsiaTheme="minorHAnsi"/>
          </w:rPr>
          <w:delText>+-+-+-+-+-+-+-+-+</w:delText>
        </w:r>
        <w:r w:rsidRPr="00F130C4" w:rsidDel="00D554B7">
          <w:br/>
        </w:r>
        <w:r w:rsidRPr="00F130C4" w:rsidDel="00D554B7">
          <w:rPr>
            <w:rStyle w:val="VerbatimChar"/>
            <w:rFonts w:eastAsiaTheme="minorHAnsi"/>
          </w:rPr>
          <w:delText>|</w:delText>
        </w:r>
        <w:r w:rsidRPr="00F130C4">
          <w:rPr>
            <w:rStyle w:val="VerbatimChar"/>
            <w:rFonts w:eastAsiaTheme="minorHAnsi"/>
          </w:rPr>
          <w:delText>H|ET |</w:delText>
        </w:r>
        <w:r>
          <w:rPr>
            <w:rStyle w:val="VerbatimChar"/>
            <w:rFonts w:eastAsiaTheme="minorHAnsi"/>
          </w:rPr>
          <w:delText>res</w:delText>
        </w:r>
        <w:r w:rsidRPr="00F130C4" w:rsidDel="00D554B7">
          <w:rPr>
            <w:rStyle w:val="VerbatimChar"/>
            <w:rFonts w:eastAsiaTheme="minorHAnsi"/>
          </w:rPr>
          <w:delText>| FMT |</w:delText>
        </w:r>
        <w:r w:rsidRPr="00F130C4" w:rsidDel="00D554B7">
          <w:br/>
        </w:r>
        <w:r w:rsidRPr="00F130C4" w:rsidDel="00D554B7">
          <w:rPr>
            <w:rStyle w:val="VerbatimChar"/>
            <w:rFonts w:eastAsiaTheme="minorHAnsi"/>
          </w:rPr>
          <w:delText>+-+-+-+-+-+-+-+-+</w:delText>
        </w:r>
      </w:del>
    </w:p>
    <w:tbl>
      <w:tblPr>
        <w:tblStyle w:val="TableGrid"/>
        <w:tblW w:w="2779" w:type="dxa"/>
        <w:tblInd w:w="3742" w:type="dxa"/>
        <w:tblLook w:val="04A0" w:firstRow="1" w:lastRow="0" w:firstColumn="1" w:lastColumn="0" w:noHBand="0" w:noVBand="1"/>
      </w:tblPr>
      <w:tblGrid>
        <w:gridCol w:w="2779"/>
      </w:tblGrid>
      <w:tr w:rsidR="00D554B7" w14:paraId="05B8F365" w14:textId="77777777" w:rsidTr="00BB6497">
        <w:trPr>
          <w:trHeight w:val="1026"/>
          <w:ins w:id="281" w:author="Author"/>
        </w:trPr>
        <w:tc>
          <w:tcPr>
            <w:tcW w:w="2779" w:type="dxa"/>
            <w:tcBorders>
              <w:top w:val="nil"/>
              <w:left w:val="nil"/>
              <w:bottom w:val="nil"/>
              <w:right w:val="nil"/>
            </w:tcBorders>
          </w:tcPr>
          <w:p w14:paraId="6C474898" w14:textId="6C0A1861" w:rsidR="00D554B7" w:rsidRPr="00BB6497" w:rsidRDefault="00D554B7" w:rsidP="00D337C7">
            <w:pPr>
              <w:pStyle w:val="PL"/>
              <w:rPr>
                <w:ins w:id="282" w:author="Author"/>
                <w:rStyle w:val="VerbatimChar"/>
                <w:rFonts w:ascii="Courier New" w:hAnsi="Courier New"/>
                <w:sz w:val="20"/>
                <w:szCs w:val="144"/>
              </w:rPr>
            </w:pPr>
            <w:ins w:id="283" w:author="Author">
              <w:r>
                <w:rPr>
                  <w:sz w:val="20"/>
                  <w:szCs w:val="144"/>
                </w:rPr>
                <w:t xml:space="preserve"> </w:t>
              </w:r>
              <w:r w:rsidRPr="00D554B7">
                <w:rPr>
                  <w:sz w:val="20"/>
                  <w:szCs w:val="144"/>
                </w:rPr>
                <w:t xml:space="preserve">0 1 2 3 4 5 6 7 </w:t>
              </w:r>
              <w:r w:rsidRPr="00D554B7">
                <w:rPr>
                  <w:sz w:val="20"/>
                  <w:szCs w:val="144"/>
                </w:rPr>
                <w:br/>
                <w:t>+-+-+-+-+-+-+-+-+</w:t>
              </w:r>
              <w:r w:rsidRPr="00D554B7">
                <w:rPr>
                  <w:sz w:val="20"/>
                  <w:szCs w:val="144"/>
                </w:rPr>
                <w:br/>
                <w:t>|1|0 0 1|</w:t>
              </w:r>
              <w:r w:rsidR="008B64CF">
                <w:rPr>
                  <w:sz w:val="20"/>
                  <w:szCs w:val="144"/>
                </w:rPr>
                <w:t>S</w:t>
              </w:r>
              <w:r w:rsidRPr="00D554B7">
                <w:rPr>
                  <w:sz w:val="20"/>
                  <w:szCs w:val="144"/>
                </w:rPr>
                <w:t>| FMT |</w:t>
              </w:r>
              <w:r w:rsidRPr="00D554B7">
                <w:rPr>
                  <w:sz w:val="20"/>
                  <w:szCs w:val="144"/>
                </w:rPr>
                <w:br/>
                <w:t>+-+-+-+-+-+-+-+-+</w:t>
              </w:r>
            </w:ins>
          </w:p>
        </w:tc>
      </w:tr>
    </w:tbl>
    <w:p w14:paraId="413CE2C0" w14:textId="523EDCFC" w:rsidR="00D554B7" w:rsidRPr="00F130C4" w:rsidDel="00D554B7" w:rsidRDefault="00D554B7" w:rsidP="003538E5">
      <w:pPr>
        <w:pStyle w:val="SourceCode"/>
        <w:ind w:left="3600"/>
        <w:rPr>
          <w:del w:id="284" w:author="Author"/>
          <w:rStyle w:val="VerbatimChar"/>
          <w:rFonts w:eastAsiaTheme="minorHAnsi"/>
        </w:rPr>
      </w:pPr>
    </w:p>
    <w:p w14:paraId="15DEFD21" w14:textId="77777777" w:rsidR="003905D6" w:rsidRPr="00A05B79" w:rsidRDefault="003905D6" w:rsidP="00A579E0">
      <w:pPr>
        <w:pStyle w:val="TF"/>
      </w:pPr>
      <w:bookmarkStart w:id="285" w:name="_CRFigureA_3_3_3_3_3_31"/>
      <w:r w:rsidRPr="00F130C4">
        <w:t xml:space="preserve">Figure </w:t>
      </w:r>
      <w:bookmarkEnd w:id="285"/>
      <w:r w:rsidRPr="00B32C7F">
        <w:t>A.</w:t>
      </w:r>
      <w:r>
        <w:t>3.3.3.3.3.3-1</w:t>
      </w:r>
      <w:r w:rsidRPr="00F130C4">
        <w:t>: Subsequent E byte structure for coded format request (ET=</w:t>
      </w:r>
      <w:del w:id="286" w:author="Author">
        <w:r w:rsidRPr="00F130C4">
          <w:delText>01</w:delText>
        </w:r>
      </w:del>
      <w:ins w:id="287" w:author="Author">
        <w:r>
          <w:t>0</w:t>
        </w:r>
        <w:r w:rsidRPr="00F130C4">
          <w:t>01</w:t>
        </w:r>
      </w:ins>
      <w:r w:rsidRPr="00F130C4">
        <w:t>)</w:t>
      </w:r>
    </w:p>
    <w:p w14:paraId="6E0BE4EC" w14:textId="77777777" w:rsidR="008B64CF" w:rsidRDefault="00200D2B" w:rsidP="008B64CF">
      <w:pPr>
        <w:pStyle w:val="EX"/>
        <w:ind w:left="0" w:firstLine="0"/>
        <w:rPr>
          <w:ins w:id="288" w:author="Author"/>
          <w:lang w:eastAsia="ja-JP"/>
        </w:rPr>
      </w:pPr>
      <w:ins w:id="289" w:author="Author">
        <w:r>
          <w:rPr>
            <w:lang w:eastAsia="ja-JP"/>
          </w:rPr>
          <w:t xml:space="preserve">The contents of this subsequent E byte </w:t>
        </w:r>
        <w:proofErr w:type="gramStart"/>
        <w:r>
          <w:rPr>
            <w:lang w:eastAsia="ja-JP"/>
          </w:rPr>
          <w:t>has</w:t>
        </w:r>
        <w:proofErr w:type="gramEnd"/>
        <w:r>
          <w:rPr>
            <w:lang w:eastAsia="ja-JP"/>
          </w:rPr>
          <w:t xml:space="preserve"> following meaning:</w:t>
        </w:r>
      </w:ins>
    </w:p>
    <w:p w14:paraId="595A17EF" w14:textId="77777777" w:rsidR="008B64CF" w:rsidRDefault="008B64CF" w:rsidP="008B64CF">
      <w:pPr>
        <w:pStyle w:val="NO"/>
        <w:ind w:left="0" w:firstLine="284"/>
        <w:rPr>
          <w:ins w:id="290" w:author="Author"/>
          <w:lang w:val="en-US"/>
        </w:rPr>
      </w:pPr>
      <w:ins w:id="291" w:author="Author">
        <w:r>
          <w:rPr>
            <w:lang w:val="en-US"/>
          </w:rPr>
          <w:t xml:space="preserve">S (1 bit):         </w:t>
        </w:r>
        <w:proofErr w:type="spellStart"/>
        <w:r>
          <w:rPr>
            <w:lang w:val="en-US"/>
          </w:rPr>
          <w:t>Subformat</w:t>
        </w:r>
        <w:proofErr w:type="spellEnd"/>
        <w:r>
          <w:rPr>
            <w:lang w:val="en-US"/>
          </w:rPr>
          <w:t xml:space="preserve"> indication.</w:t>
        </w:r>
      </w:ins>
    </w:p>
    <w:p w14:paraId="705522BC" w14:textId="77777777" w:rsidR="008B64CF" w:rsidRDefault="008B64CF" w:rsidP="008B64CF">
      <w:pPr>
        <w:pStyle w:val="NO"/>
        <w:ind w:left="1420" w:firstLine="284"/>
        <w:rPr>
          <w:ins w:id="292" w:author="Author"/>
          <w:lang w:val="en-US"/>
        </w:rPr>
      </w:pPr>
      <w:ins w:id="293" w:author="Author">
        <w:r>
          <w:rPr>
            <w:lang w:val="en-US"/>
          </w:rPr>
          <w:t>If S=0, the coded format request is fully defined in the current E-byte.</w:t>
        </w:r>
      </w:ins>
    </w:p>
    <w:p w14:paraId="0D226A41" w14:textId="77777777" w:rsidR="008B64CF" w:rsidRDefault="008B64CF" w:rsidP="008B64CF">
      <w:pPr>
        <w:pStyle w:val="NO"/>
        <w:ind w:left="1420" w:firstLine="284"/>
        <w:rPr>
          <w:ins w:id="294" w:author="Author"/>
        </w:rPr>
      </w:pPr>
      <w:ins w:id="295" w:author="Author">
        <w:r>
          <w:rPr>
            <w:lang w:val="en-US"/>
          </w:rPr>
          <w:t xml:space="preserve">If S=1, the FMT field shall be set to ‘111’ and a receiver shall ignore these bits. </w:t>
        </w:r>
      </w:ins>
    </w:p>
    <w:p w14:paraId="27513520" w14:textId="04233C91" w:rsidR="00200D2B" w:rsidRPr="008B64CF" w:rsidRDefault="008B64CF" w:rsidP="008B64CF">
      <w:pPr>
        <w:pStyle w:val="NO"/>
        <w:rPr>
          <w:ins w:id="296" w:author="Author"/>
          <w:lang w:val="en-US"/>
        </w:rPr>
      </w:pPr>
      <w:ins w:id="297" w:author="Author">
        <w:r>
          <w:t>Specifically, when S = 0, the FMT bits have the following meaning:</w:t>
        </w:r>
      </w:ins>
    </w:p>
    <w:p w14:paraId="75AF10D1" w14:textId="12DC4509" w:rsidR="003905D6" w:rsidDel="000A35D6" w:rsidRDefault="003905D6" w:rsidP="00A579E0">
      <w:pPr>
        <w:pStyle w:val="EX"/>
        <w:rPr>
          <w:ins w:id="298" w:author="Author"/>
          <w:del w:id="299" w:author="Author"/>
          <w:lang w:val="en-US"/>
        </w:rPr>
      </w:pPr>
      <w:r>
        <w:rPr>
          <w:lang w:val="en-US"/>
        </w:rPr>
        <w:t>FMT (3 bits):</w:t>
      </w:r>
      <w:r>
        <w:rPr>
          <w:lang w:val="en-US"/>
        </w:rPr>
        <w:tab/>
      </w:r>
      <w:r w:rsidRPr="0035339D">
        <w:rPr>
          <w:lang w:val="en-US"/>
        </w:rPr>
        <w:t>Requested coded format as indicated in Table A.3.3.3.3.3.3-1.</w:t>
      </w:r>
    </w:p>
    <w:p w14:paraId="58250BB9" w14:textId="77777777" w:rsidR="003905D6" w:rsidRDefault="003905D6" w:rsidP="000A35D6">
      <w:pPr>
        <w:pStyle w:val="EX"/>
        <w:rPr>
          <w:ins w:id="300" w:author="Author"/>
          <w:lang w:val="en-US"/>
        </w:rPr>
      </w:pPr>
    </w:p>
    <w:p w14:paraId="203FA455" w14:textId="7035FFC0" w:rsidR="003905D6" w:rsidRPr="00F87C84" w:rsidRDefault="003905D6" w:rsidP="00A579E0">
      <w:pPr>
        <w:pStyle w:val="TH"/>
        <w:rPr>
          <w:lang w:val="en-US"/>
        </w:rPr>
      </w:pPr>
      <w:bookmarkStart w:id="301" w:name="_CRTableA_3_3_3_3_3_31"/>
      <w:r w:rsidRPr="00F87C84">
        <w:rPr>
          <w:lang w:val="en-US" w:eastAsia="ja-JP"/>
        </w:rPr>
        <w:lastRenderedPageBreak/>
        <w:t xml:space="preserve">Table </w:t>
      </w:r>
      <w:bookmarkEnd w:id="301"/>
      <w:r w:rsidRPr="00F87C84">
        <w:rPr>
          <w:lang w:val="en-US" w:eastAsia="ja-JP"/>
        </w:rPr>
        <w:t>A.</w:t>
      </w:r>
      <w:r>
        <w:rPr>
          <w:lang w:val="en-US" w:eastAsia="ja-JP"/>
        </w:rPr>
        <w:t>3.3.3.3.3.3-1</w:t>
      </w:r>
      <w:r w:rsidRPr="00F87C84">
        <w:rPr>
          <w:lang w:val="en-US" w:eastAsia="ja-JP"/>
        </w:rPr>
        <w:t xml:space="preserve">: </w:t>
      </w:r>
      <w:r>
        <w:rPr>
          <w:lang w:val="en-US" w:eastAsia="ja-JP"/>
        </w:rPr>
        <w:t>FMT</w:t>
      </w:r>
      <w:r w:rsidRPr="00F87C84">
        <w:rPr>
          <w:lang w:val="en-US" w:eastAsia="ja-JP"/>
        </w:rPr>
        <w:t xml:space="preserve"> field in a subsequent E byte </w:t>
      </w:r>
      <w:ins w:id="302" w:author="Author">
        <w:r w:rsidR="00F16291">
          <w:rPr>
            <w:lang w:val="en-US" w:eastAsia="ja-JP"/>
          </w:rPr>
          <w:t>(when S=0)</w:t>
        </w:r>
      </w:ins>
    </w:p>
    <w:tbl>
      <w:tblPr>
        <w:tblW w:w="2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126"/>
      </w:tblGrid>
      <w:tr w:rsidR="003905D6" w:rsidRPr="00F87C84" w14:paraId="3624E74F" w14:textId="77777777">
        <w:trPr>
          <w:jc w:val="center"/>
        </w:trPr>
        <w:tc>
          <w:tcPr>
            <w:tcW w:w="817" w:type="dxa"/>
            <w:tcBorders>
              <w:bottom w:val="single" w:sz="18" w:space="0" w:color="auto"/>
            </w:tcBorders>
            <w:shd w:val="clear" w:color="auto" w:fill="E7E6E6"/>
          </w:tcPr>
          <w:p w14:paraId="4490087A" w14:textId="77777777" w:rsidR="003905D6" w:rsidRPr="00F87C84" w:rsidRDefault="003905D6">
            <w:pPr>
              <w:pStyle w:val="TAH"/>
              <w:rPr>
                <w:lang w:val="en" w:eastAsia="ja-JP"/>
              </w:rPr>
            </w:pPr>
            <w:r w:rsidRPr="00F87C84">
              <w:rPr>
                <w:lang w:val="en" w:eastAsia="ja-JP"/>
              </w:rPr>
              <w:t>FMT</w:t>
            </w:r>
          </w:p>
        </w:tc>
        <w:tc>
          <w:tcPr>
            <w:tcW w:w="2126" w:type="dxa"/>
            <w:tcBorders>
              <w:bottom w:val="single" w:sz="18" w:space="0" w:color="auto"/>
            </w:tcBorders>
            <w:shd w:val="clear" w:color="auto" w:fill="E7E6E6"/>
            <w:vAlign w:val="center"/>
          </w:tcPr>
          <w:p w14:paraId="64A2019E" w14:textId="77777777" w:rsidR="003905D6" w:rsidRPr="00F87C84" w:rsidRDefault="003905D6">
            <w:pPr>
              <w:pStyle w:val="TAH"/>
              <w:rPr>
                <w:lang w:val="en" w:eastAsia="ja-JP"/>
              </w:rPr>
            </w:pPr>
            <w:r w:rsidRPr="00F87C84">
              <w:rPr>
                <w:lang w:val="en" w:eastAsia="ja-JP"/>
              </w:rPr>
              <w:t>Definition</w:t>
            </w:r>
          </w:p>
        </w:tc>
      </w:tr>
      <w:tr w:rsidR="003905D6" w:rsidRPr="00F87C84" w14:paraId="38B5311B" w14:textId="77777777">
        <w:trPr>
          <w:jc w:val="center"/>
        </w:trPr>
        <w:tc>
          <w:tcPr>
            <w:tcW w:w="817" w:type="dxa"/>
            <w:tcBorders>
              <w:top w:val="single" w:sz="18" w:space="0" w:color="auto"/>
              <w:left w:val="single" w:sz="8" w:space="0" w:color="auto"/>
              <w:bottom w:val="single" w:sz="8" w:space="0" w:color="auto"/>
              <w:right w:val="single" w:sz="8" w:space="0" w:color="auto"/>
            </w:tcBorders>
            <w:vAlign w:val="center"/>
          </w:tcPr>
          <w:p w14:paraId="40CAA488" w14:textId="77777777" w:rsidR="003905D6" w:rsidRPr="00F87C84" w:rsidRDefault="003905D6">
            <w:pPr>
              <w:pStyle w:val="TAC"/>
              <w:rPr>
                <w:lang w:val="en" w:eastAsia="ja-JP"/>
              </w:rPr>
            </w:pPr>
            <w:r w:rsidRPr="00F87C84">
              <w:rPr>
                <w:lang w:val="en" w:eastAsia="ja-JP"/>
              </w:rPr>
              <w:t>000</w:t>
            </w:r>
          </w:p>
        </w:tc>
        <w:tc>
          <w:tcPr>
            <w:tcW w:w="2126" w:type="dxa"/>
            <w:tcBorders>
              <w:top w:val="single" w:sz="18" w:space="0" w:color="auto"/>
              <w:left w:val="single" w:sz="8" w:space="0" w:color="auto"/>
              <w:bottom w:val="single" w:sz="8" w:space="0" w:color="auto"/>
              <w:right w:val="single" w:sz="18" w:space="0" w:color="auto"/>
            </w:tcBorders>
            <w:shd w:val="clear" w:color="auto" w:fill="auto"/>
            <w:vAlign w:val="center"/>
          </w:tcPr>
          <w:p w14:paraId="3916BF49" w14:textId="35841DF0" w:rsidR="003905D6" w:rsidRPr="00F87C84" w:rsidRDefault="003905D6">
            <w:pPr>
              <w:pStyle w:val="TAC"/>
              <w:rPr>
                <w:lang w:val="en" w:eastAsia="ja-JP"/>
              </w:rPr>
            </w:pPr>
            <w:del w:id="303" w:author="Author">
              <w:r w:rsidRPr="00F87C84" w:rsidDel="00902F46">
                <w:rPr>
                  <w:lang w:val="en" w:eastAsia="ja-JP"/>
                </w:rPr>
                <w:delText>s</w:delText>
              </w:r>
            </w:del>
            <w:ins w:id="304" w:author="Author">
              <w:r w:rsidR="00902F46">
                <w:rPr>
                  <w:lang w:val="en" w:eastAsia="ja-JP"/>
                </w:rPr>
                <w:t>S</w:t>
              </w:r>
            </w:ins>
            <w:r w:rsidRPr="00F87C84">
              <w:rPr>
                <w:lang w:val="en" w:eastAsia="ja-JP"/>
              </w:rPr>
              <w:t>tereo</w:t>
            </w:r>
          </w:p>
        </w:tc>
      </w:tr>
      <w:tr w:rsidR="003905D6" w:rsidRPr="00F87C84" w14:paraId="54E2A889" w14:textId="77777777">
        <w:trPr>
          <w:jc w:val="center"/>
        </w:trPr>
        <w:tc>
          <w:tcPr>
            <w:tcW w:w="817" w:type="dxa"/>
            <w:tcBorders>
              <w:top w:val="single" w:sz="8" w:space="0" w:color="auto"/>
              <w:left w:val="single" w:sz="8" w:space="0" w:color="auto"/>
              <w:bottom w:val="single" w:sz="8" w:space="0" w:color="auto"/>
              <w:right w:val="single" w:sz="8" w:space="0" w:color="auto"/>
            </w:tcBorders>
            <w:vAlign w:val="center"/>
          </w:tcPr>
          <w:p w14:paraId="1A29ADA1" w14:textId="77777777" w:rsidR="003905D6" w:rsidRPr="00F87C84" w:rsidRDefault="003905D6">
            <w:pPr>
              <w:pStyle w:val="TAC"/>
              <w:rPr>
                <w:lang w:val="en" w:eastAsia="ja-JP"/>
              </w:rPr>
            </w:pPr>
            <w:r w:rsidRPr="00F87C84">
              <w:rPr>
                <w:lang w:val="en" w:eastAsia="ja-JP"/>
              </w:rPr>
              <w:t>00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4BF6C4A4" w14:textId="77777777" w:rsidR="003905D6" w:rsidRPr="00F87C84" w:rsidRDefault="003905D6">
            <w:pPr>
              <w:pStyle w:val="TAC"/>
              <w:rPr>
                <w:lang w:val="en" w:eastAsia="ja-JP"/>
              </w:rPr>
            </w:pPr>
            <w:r w:rsidRPr="00F87C84">
              <w:rPr>
                <w:lang w:val="en" w:eastAsia="ja-JP"/>
              </w:rPr>
              <w:t>SBA</w:t>
            </w:r>
          </w:p>
        </w:tc>
      </w:tr>
      <w:tr w:rsidR="003905D6" w:rsidRPr="00F87C84" w14:paraId="5538BDF4" w14:textId="77777777">
        <w:trPr>
          <w:jc w:val="center"/>
        </w:trPr>
        <w:tc>
          <w:tcPr>
            <w:tcW w:w="817" w:type="dxa"/>
            <w:tcBorders>
              <w:top w:val="single" w:sz="8" w:space="0" w:color="auto"/>
              <w:left w:val="single" w:sz="8" w:space="0" w:color="auto"/>
              <w:bottom w:val="single" w:sz="8" w:space="0" w:color="auto"/>
              <w:right w:val="single" w:sz="8" w:space="0" w:color="auto"/>
            </w:tcBorders>
            <w:vAlign w:val="center"/>
          </w:tcPr>
          <w:p w14:paraId="16686B43" w14:textId="77777777" w:rsidR="003905D6" w:rsidRPr="00F87C84" w:rsidRDefault="003905D6">
            <w:pPr>
              <w:pStyle w:val="TAC"/>
              <w:rPr>
                <w:lang w:val="en" w:eastAsia="ja-JP"/>
              </w:rPr>
            </w:pPr>
            <w:r w:rsidRPr="00F87C84">
              <w:rPr>
                <w:lang w:val="en" w:eastAsia="ja-JP"/>
              </w:rPr>
              <w:t>010</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3EE79480" w14:textId="77777777" w:rsidR="003905D6" w:rsidRPr="00F87C84" w:rsidRDefault="003905D6">
            <w:pPr>
              <w:pStyle w:val="TAC"/>
              <w:rPr>
                <w:lang w:val="en" w:eastAsia="ja-JP"/>
              </w:rPr>
            </w:pPr>
            <w:r w:rsidRPr="00F87C84">
              <w:rPr>
                <w:lang w:val="en" w:eastAsia="ja-JP"/>
              </w:rPr>
              <w:t>MASA</w:t>
            </w:r>
          </w:p>
        </w:tc>
      </w:tr>
      <w:tr w:rsidR="003905D6" w:rsidRPr="00F87C84" w14:paraId="66660A71" w14:textId="77777777">
        <w:trPr>
          <w:jc w:val="center"/>
        </w:trPr>
        <w:tc>
          <w:tcPr>
            <w:tcW w:w="817" w:type="dxa"/>
            <w:tcBorders>
              <w:top w:val="single" w:sz="8" w:space="0" w:color="auto"/>
              <w:left w:val="single" w:sz="8" w:space="0" w:color="auto"/>
              <w:bottom w:val="single" w:sz="8" w:space="0" w:color="auto"/>
              <w:right w:val="single" w:sz="8" w:space="0" w:color="auto"/>
            </w:tcBorders>
            <w:vAlign w:val="center"/>
          </w:tcPr>
          <w:p w14:paraId="7CDC101B" w14:textId="77777777" w:rsidR="003905D6" w:rsidRPr="00F87C84" w:rsidRDefault="003905D6">
            <w:pPr>
              <w:pStyle w:val="TAC"/>
              <w:rPr>
                <w:lang w:val="en" w:eastAsia="ja-JP"/>
              </w:rPr>
            </w:pPr>
            <w:r w:rsidRPr="00F87C84">
              <w:rPr>
                <w:lang w:val="en" w:eastAsia="ja-JP"/>
              </w:rPr>
              <w:t>01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2162CD2D" w14:textId="77777777" w:rsidR="003905D6" w:rsidRPr="00F87C84" w:rsidRDefault="003905D6">
            <w:pPr>
              <w:pStyle w:val="TAC"/>
              <w:rPr>
                <w:lang w:val="en" w:eastAsia="ja-JP"/>
              </w:rPr>
            </w:pPr>
            <w:r w:rsidRPr="00F87C84">
              <w:rPr>
                <w:lang w:val="en" w:eastAsia="ja-JP"/>
              </w:rPr>
              <w:t>ISM</w:t>
            </w:r>
          </w:p>
        </w:tc>
      </w:tr>
      <w:tr w:rsidR="003905D6" w:rsidRPr="00F87C84" w14:paraId="5554DF5D" w14:textId="77777777">
        <w:trPr>
          <w:jc w:val="center"/>
        </w:trPr>
        <w:tc>
          <w:tcPr>
            <w:tcW w:w="817" w:type="dxa"/>
            <w:tcBorders>
              <w:top w:val="single" w:sz="8" w:space="0" w:color="auto"/>
              <w:left w:val="single" w:sz="8" w:space="0" w:color="auto"/>
              <w:bottom w:val="single" w:sz="8" w:space="0" w:color="auto"/>
              <w:right w:val="single" w:sz="8" w:space="0" w:color="auto"/>
            </w:tcBorders>
            <w:vAlign w:val="center"/>
          </w:tcPr>
          <w:p w14:paraId="73AB7BBF" w14:textId="77777777" w:rsidR="003905D6" w:rsidRPr="00F87C84" w:rsidRDefault="003905D6">
            <w:pPr>
              <w:pStyle w:val="TAC"/>
              <w:rPr>
                <w:lang w:val="en" w:eastAsia="ja-JP"/>
              </w:rPr>
            </w:pPr>
            <w:r w:rsidRPr="00F87C84">
              <w:rPr>
                <w:lang w:val="en" w:eastAsia="ja-JP"/>
              </w:rPr>
              <w:t>100</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14B74168" w14:textId="77777777" w:rsidR="003905D6" w:rsidRPr="00F87C84" w:rsidRDefault="003905D6">
            <w:pPr>
              <w:pStyle w:val="TAC"/>
              <w:rPr>
                <w:lang w:val="en" w:eastAsia="ja-JP"/>
              </w:rPr>
            </w:pPr>
            <w:r w:rsidRPr="00F87C84">
              <w:rPr>
                <w:lang w:val="en" w:eastAsia="ja-JP"/>
              </w:rPr>
              <w:t>MC</w:t>
            </w:r>
          </w:p>
        </w:tc>
      </w:tr>
      <w:tr w:rsidR="003905D6" w:rsidRPr="00F87C84" w14:paraId="05B2783D" w14:textId="77777777">
        <w:trPr>
          <w:jc w:val="center"/>
        </w:trPr>
        <w:tc>
          <w:tcPr>
            <w:tcW w:w="817" w:type="dxa"/>
            <w:tcBorders>
              <w:top w:val="single" w:sz="8" w:space="0" w:color="auto"/>
              <w:left w:val="single" w:sz="8" w:space="0" w:color="auto"/>
              <w:bottom w:val="single" w:sz="8" w:space="0" w:color="auto"/>
              <w:right w:val="single" w:sz="8" w:space="0" w:color="auto"/>
            </w:tcBorders>
            <w:vAlign w:val="center"/>
          </w:tcPr>
          <w:p w14:paraId="3409CF8C" w14:textId="77777777" w:rsidR="003905D6" w:rsidRPr="00F87C84" w:rsidRDefault="003905D6">
            <w:pPr>
              <w:pStyle w:val="TAC"/>
              <w:rPr>
                <w:lang w:val="en" w:eastAsia="ja-JP"/>
              </w:rPr>
            </w:pPr>
            <w:r w:rsidRPr="00F87C84">
              <w:rPr>
                <w:lang w:val="en" w:eastAsia="ja-JP"/>
              </w:rPr>
              <w:t>10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776C02C0" w14:textId="77777777" w:rsidR="003905D6" w:rsidRPr="00F87C84" w:rsidRDefault="003905D6">
            <w:pPr>
              <w:pStyle w:val="TAC"/>
              <w:rPr>
                <w:lang w:val="en" w:eastAsia="ja-JP"/>
              </w:rPr>
            </w:pPr>
            <w:r w:rsidRPr="00F87C84">
              <w:rPr>
                <w:lang w:val="en" w:eastAsia="ja-JP"/>
              </w:rPr>
              <w:t>O</w:t>
            </w:r>
            <w:r>
              <w:rPr>
                <w:lang w:val="en" w:eastAsia="ja-JP"/>
              </w:rPr>
              <w:t>MASA</w:t>
            </w:r>
          </w:p>
        </w:tc>
      </w:tr>
      <w:tr w:rsidR="003905D6" w:rsidRPr="00F87C84" w14:paraId="7908167A" w14:textId="77777777">
        <w:trPr>
          <w:jc w:val="center"/>
        </w:trPr>
        <w:tc>
          <w:tcPr>
            <w:tcW w:w="817" w:type="dxa"/>
            <w:tcBorders>
              <w:top w:val="single" w:sz="8" w:space="0" w:color="auto"/>
              <w:left w:val="single" w:sz="8" w:space="0" w:color="auto"/>
              <w:bottom w:val="single" w:sz="8" w:space="0" w:color="auto"/>
              <w:right w:val="single" w:sz="8" w:space="0" w:color="auto"/>
            </w:tcBorders>
            <w:vAlign w:val="center"/>
          </w:tcPr>
          <w:p w14:paraId="2ABB72A2" w14:textId="77777777" w:rsidR="003905D6" w:rsidRPr="00F87C84" w:rsidRDefault="003905D6">
            <w:pPr>
              <w:pStyle w:val="TAC"/>
              <w:rPr>
                <w:lang w:val="en" w:eastAsia="ja-JP"/>
              </w:rPr>
            </w:pPr>
            <w:r w:rsidRPr="00F87C84">
              <w:rPr>
                <w:lang w:val="en" w:eastAsia="ja-JP"/>
              </w:rPr>
              <w:t>110</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74298CB6" w14:textId="77777777" w:rsidR="003905D6" w:rsidRPr="00F87C84" w:rsidRDefault="003905D6">
            <w:pPr>
              <w:pStyle w:val="TAC"/>
              <w:rPr>
                <w:lang w:val="en" w:eastAsia="ja-JP"/>
              </w:rPr>
            </w:pPr>
            <w:r w:rsidRPr="00F87C84">
              <w:rPr>
                <w:lang w:val="en" w:eastAsia="ja-JP"/>
              </w:rPr>
              <w:t>O</w:t>
            </w:r>
            <w:r>
              <w:rPr>
                <w:lang w:val="en" w:eastAsia="ja-JP"/>
              </w:rPr>
              <w:t>SBA</w:t>
            </w:r>
          </w:p>
        </w:tc>
      </w:tr>
      <w:tr w:rsidR="003905D6" w:rsidRPr="00F87C84" w14:paraId="14EBC0EE" w14:textId="77777777">
        <w:trPr>
          <w:jc w:val="center"/>
        </w:trPr>
        <w:tc>
          <w:tcPr>
            <w:tcW w:w="817" w:type="dxa"/>
            <w:tcBorders>
              <w:top w:val="single" w:sz="8" w:space="0" w:color="auto"/>
              <w:left w:val="single" w:sz="8" w:space="0" w:color="auto"/>
              <w:bottom w:val="single" w:sz="8" w:space="0" w:color="auto"/>
              <w:right w:val="single" w:sz="8" w:space="0" w:color="auto"/>
            </w:tcBorders>
            <w:vAlign w:val="center"/>
          </w:tcPr>
          <w:p w14:paraId="465349F8" w14:textId="77777777" w:rsidR="003905D6" w:rsidRPr="00F87C84" w:rsidRDefault="003905D6">
            <w:pPr>
              <w:pStyle w:val="TAC"/>
              <w:rPr>
                <w:lang w:val="en" w:eastAsia="ja-JP"/>
              </w:rPr>
            </w:pPr>
            <w:r w:rsidRPr="00F87C84">
              <w:rPr>
                <w:lang w:val="en" w:eastAsia="ja-JP"/>
              </w:rPr>
              <w:t>111</w:t>
            </w:r>
          </w:p>
        </w:tc>
        <w:tc>
          <w:tcPr>
            <w:tcW w:w="2126" w:type="dxa"/>
            <w:tcBorders>
              <w:top w:val="single" w:sz="8" w:space="0" w:color="auto"/>
              <w:left w:val="single" w:sz="8" w:space="0" w:color="auto"/>
              <w:bottom w:val="single" w:sz="8" w:space="0" w:color="auto"/>
              <w:right w:val="single" w:sz="18" w:space="0" w:color="auto"/>
            </w:tcBorders>
            <w:shd w:val="clear" w:color="auto" w:fill="auto"/>
            <w:vAlign w:val="center"/>
          </w:tcPr>
          <w:p w14:paraId="04498E7B" w14:textId="77777777" w:rsidR="003905D6" w:rsidRPr="00F87C84" w:rsidRDefault="003905D6">
            <w:pPr>
              <w:pStyle w:val="TAC"/>
              <w:rPr>
                <w:lang w:val="en" w:eastAsia="ja-JP"/>
              </w:rPr>
            </w:pPr>
            <w:r w:rsidRPr="00F87C84">
              <w:rPr>
                <w:lang w:val="en" w:eastAsia="ja-JP"/>
              </w:rPr>
              <w:t>NO_REQ</w:t>
            </w:r>
          </w:p>
        </w:tc>
      </w:tr>
    </w:tbl>
    <w:p w14:paraId="33551F70" w14:textId="77777777" w:rsidR="003905D6" w:rsidRDefault="003905D6" w:rsidP="00A579E0">
      <w:pPr>
        <w:pStyle w:val="NO"/>
        <w:rPr>
          <w:lang w:val="en-US"/>
        </w:rPr>
      </w:pPr>
    </w:p>
    <w:p w14:paraId="05009559" w14:textId="25CEE7BE" w:rsidR="003905D6" w:rsidRDefault="003905D6" w:rsidP="00106906">
      <w:pPr>
        <w:pStyle w:val="NO"/>
        <w:ind w:left="0" w:firstLine="0"/>
        <w:rPr>
          <w:lang w:val="en-US"/>
        </w:rPr>
      </w:pPr>
      <w:r>
        <w:rPr>
          <w:lang w:val="en-US"/>
        </w:rPr>
        <w:t>NOTE:</w:t>
      </w:r>
      <w:r>
        <w:rPr>
          <w:lang w:val="en-US"/>
        </w:rPr>
        <w:tab/>
        <w:t>Mono is not included in Table A.3.3.3.3.3.3-</w:t>
      </w:r>
      <w:del w:id="305" w:author="Author">
        <w:r>
          <w:rPr>
            <w:lang w:val="en-US"/>
          </w:rPr>
          <w:delText>1as</w:delText>
        </w:r>
      </w:del>
      <w:ins w:id="306" w:author="Author">
        <w:r>
          <w:rPr>
            <w:lang w:val="en-US"/>
          </w:rPr>
          <w:t>1 as</w:t>
        </w:r>
      </w:ins>
      <w:r>
        <w:rPr>
          <w:lang w:val="en-US"/>
        </w:rPr>
        <w:t xml:space="preserve"> mono coding in IVAS is handled by the EVS modes.</w:t>
      </w:r>
    </w:p>
    <w:p w14:paraId="44D0AD08" w14:textId="77777777" w:rsidR="00C47248" w:rsidRPr="003905D6" w:rsidRDefault="00C47248" w:rsidP="003905D6">
      <w:pPr>
        <w:pStyle w:val="NO"/>
        <w:rPr>
          <w:del w:id="307" w:author="Author"/>
          <w:lang w:val="en-US"/>
        </w:rPr>
      </w:pPr>
    </w:p>
    <w:p w14:paraId="622FEB1A" w14:textId="77777777" w:rsidR="004C62D6" w:rsidRPr="000431FD" w:rsidRDefault="004C62D6" w:rsidP="004C62D6">
      <w:pPr>
        <w:pStyle w:val="NO"/>
        <w:ind w:left="0" w:firstLine="0"/>
        <w:rPr>
          <w:ins w:id="308" w:author="Author"/>
          <w:rStyle w:val="VerbatimChar"/>
          <w:lang w:eastAsia="ja-JP"/>
        </w:rPr>
      </w:pPr>
      <w:ins w:id="309" w:author="Author">
        <w:r>
          <w:t xml:space="preserve">When S = 1, the FMT bits have no </w:t>
        </w:r>
        <w:proofErr w:type="gramStart"/>
        <w:r>
          <w:t>meaning</w:t>
        </w:r>
        <w:proofErr w:type="gramEnd"/>
        <w:r>
          <w:t xml:space="preserve"> and an </w:t>
        </w:r>
        <w:r>
          <w:rPr>
            <w:lang w:val="en-US"/>
          </w:rPr>
          <w:t xml:space="preserve">extra byte shall be inserted immediately after the current E-byte to request a </w:t>
        </w:r>
        <w:proofErr w:type="spellStart"/>
        <w:r>
          <w:rPr>
            <w:lang w:val="en-US"/>
          </w:rPr>
          <w:t>subformat</w:t>
        </w:r>
        <w:proofErr w:type="spellEnd"/>
        <w:r>
          <w:rPr>
            <w:lang w:val="en-US"/>
          </w:rPr>
          <w:t xml:space="preserve"> (see Figure </w:t>
        </w:r>
        <w:r w:rsidRPr="00B32C7F">
          <w:t>A.</w:t>
        </w:r>
        <w:r>
          <w:t>3.3.3.3.3.3-2).</w:t>
        </w:r>
      </w:ins>
    </w:p>
    <w:tbl>
      <w:tblPr>
        <w:tblStyle w:val="TableGrid"/>
        <w:tblW w:w="2779" w:type="dxa"/>
        <w:tblInd w:w="3742" w:type="dxa"/>
        <w:tblLook w:val="04A0" w:firstRow="1" w:lastRow="0" w:firstColumn="1" w:lastColumn="0" w:noHBand="0" w:noVBand="1"/>
      </w:tblPr>
      <w:tblGrid>
        <w:gridCol w:w="2779"/>
      </w:tblGrid>
      <w:tr w:rsidR="004C62D6" w14:paraId="39C266E6" w14:textId="77777777" w:rsidTr="00075913">
        <w:trPr>
          <w:trHeight w:val="1029"/>
          <w:ins w:id="310" w:author="Author"/>
        </w:trPr>
        <w:tc>
          <w:tcPr>
            <w:tcW w:w="2779" w:type="dxa"/>
            <w:tcBorders>
              <w:top w:val="nil"/>
              <w:left w:val="nil"/>
              <w:bottom w:val="nil"/>
              <w:right w:val="nil"/>
            </w:tcBorders>
          </w:tcPr>
          <w:p w14:paraId="635B1F08" w14:textId="77777777" w:rsidR="004C62D6" w:rsidRPr="00BB6497" w:rsidRDefault="004C62D6" w:rsidP="00075913">
            <w:pPr>
              <w:pStyle w:val="PL"/>
              <w:rPr>
                <w:ins w:id="311" w:author="Author"/>
                <w:rStyle w:val="VerbatimChar"/>
                <w:sz w:val="20"/>
                <w:szCs w:val="180"/>
              </w:rPr>
            </w:pPr>
            <w:ins w:id="312" w:author="Author">
              <w:r>
                <w:rPr>
                  <w:sz w:val="20"/>
                  <w:szCs w:val="180"/>
                </w:rPr>
                <w:t xml:space="preserve"> </w:t>
              </w:r>
              <w:r w:rsidRPr="000431FD">
                <w:rPr>
                  <w:sz w:val="20"/>
                  <w:szCs w:val="180"/>
                </w:rPr>
                <w:t xml:space="preserve">0 1 2 3 4 5 6 7 </w:t>
              </w:r>
              <w:r w:rsidRPr="000431FD">
                <w:rPr>
                  <w:sz w:val="20"/>
                  <w:szCs w:val="180"/>
                </w:rPr>
                <w:br/>
                <w:t>+-+-+-+-+-+-+-+-+</w:t>
              </w:r>
              <w:r w:rsidRPr="000431FD">
                <w:rPr>
                  <w:sz w:val="20"/>
                  <w:szCs w:val="180"/>
                </w:rPr>
                <w:br/>
                <w:t xml:space="preserve">|res|   </w:t>
              </w:r>
              <w:proofErr w:type="spellStart"/>
              <w:proofErr w:type="gramStart"/>
              <w:r w:rsidRPr="000431FD">
                <w:rPr>
                  <w:sz w:val="20"/>
                  <w:szCs w:val="180"/>
                </w:rPr>
                <w:t>subFMT</w:t>
              </w:r>
              <w:proofErr w:type="spellEnd"/>
              <w:r>
                <w:rPr>
                  <w:sz w:val="20"/>
                  <w:szCs w:val="180"/>
                </w:rPr>
                <w:t xml:space="preserve"> </w:t>
              </w:r>
              <w:r w:rsidRPr="000431FD">
                <w:rPr>
                  <w:sz w:val="20"/>
                  <w:szCs w:val="180"/>
                </w:rPr>
                <w:t xml:space="preserve"> |</w:t>
              </w:r>
              <w:proofErr w:type="gramEnd"/>
              <w:r w:rsidRPr="000431FD">
                <w:rPr>
                  <w:sz w:val="20"/>
                  <w:szCs w:val="180"/>
                </w:rPr>
                <w:br/>
                <w:t>+-+-+-+-+-+-+-+-+</w:t>
              </w:r>
            </w:ins>
          </w:p>
        </w:tc>
      </w:tr>
    </w:tbl>
    <w:p w14:paraId="71F25C18" w14:textId="77777777" w:rsidR="004C62D6" w:rsidRDefault="004C62D6" w:rsidP="004C62D6">
      <w:pPr>
        <w:pStyle w:val="TF"/>
        <w:rPr>
          <w:ins w:id="313" w:author="Author"/>
        </w:rPr>
      </w:pPr>
      <w:ins w:id="314" w:author="Author">
        <w:r w:rsidRPr="00F130C4">
          <w:t xml:space="preserve">Figure </w:t>
        </w:r>
        <w:r w:rsidRPr="00B32C7F">
          <w:t>A.</w:t>
        </w:r>
        <w:r>
          <w:t>3.3.3.3.3.3-2</w:t>
        </w:r>
        <w:r w:rsidRPr="00F130C4">
          <w:t xml:space="preserve">: </w:t>
        </w:r>
        <w:r>
          <w:t>Extra</w:t>
        </w:r>
        <w:r w:rsidRPr="00F130C4">
          <w:t xml:space="preserve"> byte structure </w:t>
        </w:r>
        <w:r>
          <w:t xml:space="preserve">to indicate a </w:t>
        </w:r>
        <w:proofErr w:type="spellStart"/>
        <w:r>
          <w:t>subformat</w:t>
        </w:r>
        <w:proofErr w:type="spellEnd"/>
        <w:r>
          <w:t xml:space="preserve"> request</w:t>
        </w:r>
        <w:r w:rsidRPr="00F130C4">
          <w:t xml:space="preserve"> </w:t>
        </w:r>
        <w:r>
          <w:t>immediately after</w:t>
        </w:r>
        <w:r w:rsidRPr="00F130C4">
          <w:t xml:space="preserve"> </w:t>
        </w:r>
        <w:r>
          <w:t xml:space="preserve">a coded format </w:t>
        </w:r>
        <w:r w:rsidRPr="00F130C4">
          <w:t>request (ET=</w:t>
        </w:r>
        <w:r>
          <w:t>0</w:t>
        </w:r>
        <w:r w:rsidRPr="00F130C4">
          <w:t>01)</w:t>
        </w:r>
      </w:ins>
    </w:p>
    <w:p w14:paraId="79C3FD0D" w14:textId="77777777" w:rsidR="004C62D6" w:rsidRDefault="004C62D6" w:rsidP="004C62D6">
      <w:pPr>
        <w:pStyle w:val="EX"/>
        <w:ind w:left="0" w:firstLine="0"/>
        <w:rPr>
          <w:ins w:id="315" w:author="Author"/>
          <w:lang w:eastAsia="ja-JP"/>
        </w:rPr>
      </w:pPr>
      <w:ins w:id="316" w:author="Author">
        <w:r>
          <w:rPr>
            <w:lang w:eastAsia="ja-JP"/>
          </w:rPr>
          <w:t xml:space="preserve">The contents of this extra byte </w:t>
        </w:r>
        <w:proofErr w:type="gramStart"/>
        <w:r>
          <w:rPr>
            <w:lang w:eastAsia="ja-JP"/>
          </w:rPr>
          <w:t>has</w:t>
        </w:r>
        <w:proofErr w:type="gramEnd"/>
        <w:r>
          <w:rPr>
            <w:lang w:eastAsia="ja-JP"/>
          </w:rPr>
          <w:t xml:space="preserve"> following meaning:</w:t>
        </w:r>
      </w:ins>
    </w:p>
    <w:p w14:paraId="6ECFD0FC" w14:textId="77777777" w:rsidR="004C62D6" w:rsidRDefault="004C62D6" w:rsidP="004C62D6">
      <w:pPr>
        <w:pStyle w:val="EX"/>
        <w:rPr>
          <w:ins w:id="317" w:author="Author"/>
          <w:lang w:val="en-US"/>
        </w:rPr>
      </w:pPr>
      <w:proofErr w:type="spellStart"/>
      <w:ins w:id="318" w:author="Author">
        <w:r>
          <w:rPr>
            <w:lang w:val="en-US"/>
          </w:rPr>
          <w:t>subFMT</w:t>
        </w:r>
        <w:proofErr w:type="spellEnd"/>
        <w:r>
          <w:rPr>
            <w:lang w:val="en-US"/>
          </w:rPr>
          <w:t xml:space="preserve"> (6 bits):</w:t>
        </w:r>
        <w:r>
          <w:rPr>
            <w:lang w:val="en-US"/>
          </w:rPr>
          <w:tab/>
        </w:r>
        <w:r w:rsidRPr="0035339D">
          <w:rPr>
            <w:lang w:val="en-US"/>
          </w:rPr>
          <w:t>Requested coded</w:t>
        </w:r>
        <w:r>
          <w:rPr>
            <w:lang w:val="en-US"/>
          </w:rPr>
          <w:t xml:space="preserve"> </w:t>
        </w:r>
        <w:proofErr w:type="spellStart"/>
        <w:r>
          <w:rPr>
            <w:lang w:val="en-US"/>
          </w:rPr>
          <w:t>sub</w:t>
        </w:r>
        <w:r w:rsidRPr="0035339D">
          <w:rPr>
            <w:lang w:val="en-US"/>
          </w:rPr>
          <w:t>format</w:t>
        </w:r>
        <w:proofErr w:type="spellEnd"/>
        <w:r w:rsidRPr="0035339D">
          <w:rPr>
            <w:lang w:val="en-US"/>
          </w:rPr>
          <w:t xml:space="preserve"> as indicated in Table A.3.3.3.3.3.3-</w:t>
        </w:r>
        <w:r>
          <w:rPr>
            <w:lang w:val="en-US"/>
          </w:rPr>
          <w:t>2</w:t>
        </w:r>
        <w:r w:rsidRPr="0035339D">
          <w:rPr>
            <w:lang w:val="en-US"/>
          </w:rPr>
          <w:t>.</w:t>
        </w:r>
      </w:ins>
    </w:p>
    <w:p w14:paraId="359137BA" w14:textId="77777777" w:rsidR="004C62D6" w:rsidRPr="00B75EAE" w:rsidRDefault="004C62D6" w:rsidP="004C62D6">
      <w:pPr>
        <w:pStyle w:val="NO"/>
        <w:ind w:left="0" w:firstLine="284"/>
        <w:rPr>
          <w:ins w:id="319" w:author="Author"/>
          <w:lang w:val="en-US"/>
        </w:rPr>
      </w:pPr>
      <w:ins w:id="320" w:author="Author">
        <w:r>
          <w:rPr>
            <w:lang w:val="en-US"/>
          </w:rPr>
          <w:t>res (2 bits):      Reserved bits.</w:t>
        </w:r>
      </w:ins>
    </w:p>
    <w:p w14:paraId="1F13AEDE" w14:textId="77777777" w:rsidR="004C62D6" w:rsidRDefault="004C62D6" w:rsidP="004C62D6">
      <w:pPr>
        <w:pStyle w:val="TH"/>
        <w:rPr>
          <w:ins w:id="321" w:author="Author"/>
          <w:lang w:val="en-US"/>
        </w:rPr>
      </w:pPr>
      <w:ins w:id="322" w:author="Author">
        <w:r w:rsidRPr="00F87C84">
          <w:rPr>
            <w:lang w:val="en-US" w:eastAsia="ja-JP"/>
          </w:rPr>
          <w:lastRenderedPageBreak/>
          <w:t>Table A.</w:t>
        </w:r>
        <w:r>
          <w:rPr>
            <w:lang w:val="en-US" w:eastAsia="ja-JP"/>
          </w:rPr>
          <w:t>3.3.3.3.3.3-2</w:t>
        </w:r>
        <w:r w:rsidRPr="00F87C84">
          <w:rPr>
            <w:lang w:val="en-US" w:eastAsia="ja-JP"/>
          </w:rPr>
          <w:t xml:space="preserve">: </w:t>
        </w:r>
        <w:proofErr w:type="spellStart"/>
        <w:r>
          <w:rPr>
            <w:lang w:val="en-US" w:eastAsia="ja-JP"/>
          </w:rPr>
          <w:t>subFMT</w:t>
        </w:r>
        <w:proofErr w:type="spellEnd"/>
        <w:r w:rsidRPr="00F87C84">
          <w:rPr>
            <w:lang w:val="en-US" w:eastAsia="ja-JP"/>
          </w:rPr>
          <w:t xml:space="preserve"> field in </w:t>
        </w:r>
        <w:r>
          <w:rPr>
            <w:lang w:val="en-US" w:eastAsia="ja-JP"/>
          </w:rPr>
          <w:t>the extra</w:t>
        </w:r>
        <w:r w:rsidRPr="00F87C84">
          <w:rPr>
            <w:lang w:val="en-US" w:eastAsia="ja-JP"/>
          </w:rPr>
          <w:t xml:space="preserve"> byte</w:t>
        </w:r>
        <w:r>
          <w:rPr>
            <w:lang w:val="en-US" w:eastAsia="ja-JP"/>
          </w:rPr>
          <w:t xml:space="preserve"> when S=1</w:t>
        </w:r>
        <w:r w:rsidRPr="00F87C84">
          <w:rPr>
            <w:lang w:val="en-US" w:eastAsia="ja-JP"/>
          </w:rPr>
          <w:t xml:space="preserve"> </w:t>
        </w:r>
      </w:ins>
    </w:p>
    <w:tbl>
      <w:tblPr>
        <w:tblW w:w="9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3118"/>
        <w:gridCol w:w="284"/>
        <w:gridCol w:w="993"/>
        <w:gridCol w:w="3825"/>
      </w:tblGrid>
      <w:tr w:rsidR="004C62D6" w:rsidRPr="00F87C84" w14:paraId="09E27693" w14:textId="77777777" w:rsidTr="00075913">
        <w:trPr>
          <w:jc w:val="center"/>
          <w:ins w:id="323" w:author="Author"/>
        </w:trPr>
        <w:tc>
          <w:tcPr>
            <w:tcW w:w="988" w:type="dxa"/>
            <w:shd w:val="clear" w:color="auto" w:fill="E7E6E6"/>
          </w:tcPr>
          <w:p w14:paraId="51283B63" w14:textId="77777777" w:rsidR="004C62D6" w:rsidRPr="00F87C84" w:rsidRDefault="004C62D6" w:rsidP="00075913">
            <w:pPr>
              <w:pStyle w:val="TAH"/>
              <w:rPr>
                <w:ins w:id="324" w:author="Author"/>
                <w:lang w:val="en" w:eastAsia="ja-JP"/>
              </w:rPr>
            </w:pPr>
            <w:ins w:id="325" w:author="Author">
              <w:r>
                <w:rPr>
                  <w:lang w:val="en-US" w:eastAsia="ja-JP"/>
                </w:rPr>
                <w:t>sub</w:t>
              </w:r>
              <w:r w:rsidRPr="00F87C84">
                <w:rPr>
                  <w:lang w:val="en" w:eastAsia="ja-JP"/>
                </w:rPr>
                <w:t>FMT</w:t>
              </w:r>
            </w:ins>
          </w:p>
        </w:tc>
        <w:tc>
          <w:tcPr>
            <w:tcW w:w="3118" w:type="dxa"/>
            <w:tcBorders>
              <w:right w:val="single" w:sz="4" w:space="0" w:color="auto"/>
            </w:tcBorders>
            <w:shd w:val="clear" w:color="auto" w:fill="E7E6E6"/>
            <w:vAlign w:val="center"/>
          </w:tcPr>
          <w:p w14:paraId="0F7B1C69" w14:textId="77777777" w:rsidR="004C62D6" w:rsidRPr="00F87C84" w:rsidRDefault="004C62D6" w:rsidP="00075913">
            <w:pPr>
              <w:pStyle w:val="TAH"/>
              <w:rPr>
                <w:ins w:id="326" w:author="Author"/>
                <w:lang w:val="en" w:eastAsia="ja-JP"/>
              </w:rPr>
            </w:pPr>
            <w:ins w:id="327" w:author="Author">
              <w:r w:rsidRPr="00F87C84">
                <w:rPr>
                  <w:lang w:val="en" w:eastAsia="ja-JP"/>
                </w:rPr>
                <w:t>Definition</w:t>
              </w:r>
            </w:ins>
          </w:p>
        </w:tc>
        <w:tc>
          <w:tcPr>
            <w:tcW w:w="284" w:type="dxa"/>
            <w:vMerge w:val="restart"/>
            <w:tcBorders>
              <w:top w:val="nil"/>
              <w:left w:val="single" w:sz="4" w:space="0" w:color="auto"/>
              <w:bottom w:val="nil"/>
              <w:right w:val="single" w:sz="4" w:space="0" w:color="auto"/>
            </w:tcBorders>
            <w:shd w:val="clear" w:color="auto" w:fill="FFFFFF" w:themeFill="background1"/>
          </w:tcPr>
          <w:p w14:paraId="00FD9AA6" w14:textId="77777777" w:rsidR="004C62D6" w:rsidRPr="00B75EAE" w:rsidRDefault="004C62D6" w:rsidP="00075913">
            <w:pPr>
              <w:pStyle w:val="TAH"/>
              <w:rPr>
                <w:ins w:id="328" w:author="Author"/>
                <w:bCs/>
                <w:lang w:val="fr-FR"/>
              </w:rPr>
            </w:pPr>
          </w:p>
        </w:tc>
        <w:tc>
          <w:tcPr>
            <w:tcW w:w="993" w:type="dxa"/>
            <w:tcBorders>
              <w:left w:val="single" w:sz="4" w:space="0" w:color="auto"/>
            </w:tcBorders>
            <w:shd w:val="clear" w:color="auto" w:fill="E7E6E6"/>
            <w:vAlign w:val="center"/>
          </w:tcPr>
          <w:p w14:paraId="1C22961E" w14:textId="77777777" w:rsidR="004C62D6" w:rsidRPr="00F87C84" w:rsidRDefault="004C62D6" w:rsidP="00075913">
            <w:pPr>
              <w:pStyle w:val="TAH"/>
              <w:rPr>
                <w:ins w:id="329" w:author="Author"/>
                <w:lang w:val="en" w:eastAsia="ja-JP"/>
              </w:rPr>
            </w:pPr>
            <w:proofErr w:type="spellStart"/>
            <w:proofErr w:type="gramStart"/>
            <w:ins w:id="330" w:author="Author">
              <w:r w:rsidRPr="00B75EAE">
                <w:rPr>
                  <w:bCs/>
                  <w:lang w:val="fr-FR"/>
                </w:rPr>
                <w:t>s</w:t>
              </w:r>
              <w:r>
                <w:rPr>
                  <w:bCs/>
                  <w:lang w:val="fr-FR"/>
                </w:rPr>
                <w:t>u</w:t>
              </w:r>
              <w:r w:rsidRPr="00B75EAE">
                <w:rPr>
                  <w:bCs/>
                  <w:lang w:val="fr-FR"/>
                </w:rPr>
                <w:t>bFMT</w:t>
              </w:r>
              <w:proofErr w:type="spellEnd"/>
              <w:proofErr w:type="gramEnd"/>
            </w:ins>
          </w:p>
        </w:tc>
        <w:tc>
          <w:tcPr>
            <w:tcW w:w="3825" w:type="dxa"/>
            <w:shd w:val="clear" w:color="auto" w:fill="E7E6E6"/>
            <w:vAlign w:val="center"/>
          </w:tcPr>
          <w:p w14:paraId="75E5BF22" w14:textId="77777777" w:rsidR="004C62D6" w:rsidRPr="00F87C84" w:rsidRDefault="004C62D6" w:rsidP="00075913">
            <w:pPr>
              <w:pStyle w:val="TAH"/>
              <w:rPr>
                <w:ins w:id="331" w:author="Author"/>
                <w:lang w:val="en" w:eastAsia="ja-JP"/>
              </w:rPr>
            </w:pPr>
            <w:ins w:id="332" w:author="Author">
              <w:r w:rsidRPr="00B75EAE">
                <w:rPr>
                  <w:bCs/>
                  <w:lang w:val="fr-FR"/>
                </w:rPr>
                <w:t> </w:t>
              </w:r>
              <w:proofErr w:type="spellStart"/>
              <w:r w:rsidRPr="00B75EAE">
                <w:rPr>
                  <w:bCs/>
                  <w:lang w:val="fr-FR"/>
                </w:rPr>
                <w:t>Definition</w:t>
              </w:r>
              <w:proofErr w:type="spellEnd"/>
            </w:ins>
          </w:p>
        </w:tc>
      </w:tr>
      <w:tr w:rsidR="004C62D6" w:rsidRPr="00F87C84" w14:paraId="63036D63" w14:textId="77777777" w:rsidTr="00075913">
        <w:trPr>
          <w:jc w:val="center"/>
          <w:ins w:id="333" w:author="Author"/>
        </w:trPr>
        <w:tc>
          <w:tcPr>
            <w:tcW w:w="988" w:type="dxa"/>
            <w:vAlign w:val="center"/>
          </w:tcPr>
          <w:p w14:paraId="4FEBA0D2" w14:textId="77777777" w:rsidR="004C62D6" w:rsidRPr="00F87C84" w:rsidRDefault="004C62D6" w:rsidP="00075913">
            <w:pPr>
              <w:pStyle w:val="TAC"/>
              <w:rPr>
                <w:ins w:id="334" w:author="Author"/>
                <w:lang w:val="en" w:eastAsia="ja-JP"/>
              </w:rPr>
            </w:pPr>
            <w:ins w:id="335" w:author="Author">
              <w:r w:rsidRPr="00B75EAE">
                <w:rPr>
                  <w:lang w:val="fr-FR"/>
                </w:rPr>
                <w:t>000000</w:t>
              </w:r>
            </w:ins>
          </w:p>
        </w:tc>
        <w:tc>
          <w:tcPr>
            <w:tcW w:w="3118" w:type="dxa"/>
            <w:tcBorders>
              <w:right w:val="single" w:sz="4" w:space="0" w:color="auto"/>
            </w:tcBorders>
            <w:shd w:val="clear" w:color="auto" w:fill="auto"/>
            <w:vAlign w:val="center"/>
          </w:tcPr>
          <w:p w14:paraId="1D8573B4" w14:textId="77777777" w:rsidR="004C62D6" w:rsidRPr="00F87C84" w:rsidRDefault="004C62D6" w:rsidP="00075913">
            <w:pPr>
              <w:pStyle w:val="TAC"/>
              <w:rPr>
                <w:ins w:id="336" w:author="Author"/>
                <w:lang w:val="en" w:eastAsia="ja-JP"/>
              </w:rPr>
            </w:pPr>
            <w:ins w:id="337" w:author="Author">
              <w:r>
                <w:rPr>
                  <w:lang w:val="fr-FR"/>
                </w:rPr>
                <w:t xml:space="preserve">FOA </w:t>
              </w:r>
              <w:proofErr w:type="spellStart"/>
              <w:r>
                <w:rPr>
                  <w:lang w:val="fr-FR"/>
                </w:rPr>
                <w:t>planar</w:t>
              </w:r>
              <w:proofErr w:type="spellEnd"/>
            </w:ins>
          </w:p>
        </w:tc>
        <w:tc>
          <w:tcPr>
            <w:tcW w:w="284" w:type="dxa"/>
            <w:vMerge/>
            <w:tcBorders>
              <w:top w:val="nil"/>
              <w:left w:val="single" w:sz="4" w:space="0" w:color="auto"/>
              <w:bottom w:val="nil"/>
              <w:right w:val="single" w:sz="4" w:space="0" w:color="auto"/>
            </w:tcBorders>
            <w:shd w:val="clear" w:color="auto" w:fill="FFFFFF" w:themeFill="background1"/>
          </w:tcPr>
          <w:p w14:paraId="23B48AF2" w14:textId="77777777" w:rsidR="004C62D6" w:rsidRPr="00B75EAE" w:rsidRDefault="004C62D6" w:rsidP="00075913">
            <w:pPr>
              <w:pStyle w:val="TAC"/>
              <w:rPr>
                <w:ins w:id="338" w:author="Author"/>
                <w:lang w:val="fr-FR"/>
              </w:rPr>
            </w:pPr>
          </w:p>
        </w:tc>
        <w:tc>
          <w:tcPr>
            <w:tcW w:w="993" w:type="dxa"/>
            <w:tcBorders>
              <w:left w:val="single" w:sz="4" w:space="0" w:color="auto"/>
            </w:tcBorders>
            <w:vAlign w:val="center"/>
          </w:tcPr>
          <w:p w14:paraId="6043357C" w14:textId="77777777" w:rsidR="004C62D6" w:rsidRPr="00B75EAE" w:rsidRDefault="004C62D6" w:rsidP="00075913">
            <w:pPr>
              <w:pStyle w:val="TAC"/>
              <w:rPr>
                <w:ins w:id="339" w:author="Author"/>
                <w:lang w:val="fr-FR"/>
              </w:rPr>
            </w:pPr>
            <w:ins w:id="340" w:author="Author">
              <w:r w:rsidRPr="00B75EAE">
                <w:rPr>
                  <w:lang w:val="fr-FR"/>
                </w:rPr>
                <w:t>100000</w:t>
              </w:r>
            </w:ins>
          </w:p>
        </w:tc>
        <w:tc>
          <w:tcPr>
            <w:tcW w:w="3825" w:type="dxa"/>
            <w:vAlign w:val="center"/>
          </w:tcPr>
          <w:p w14:paraId="0D67D282" w14:textId="77777777" w:rsidR="004C62D6" w:rsidRPr="00B75EAE" w:rsidRDefault="004C62D6" w:rsidP="00075913">
            <w:pPr>
              <w:pStyle w:val="TAC"/>
              <w:rPr>
                <w:ins w:id="341" w:author="Author"/>
                <w:lang w:val="fr-FR"/>
              </w:rPr>
            </w:pPr>
            <w:ins w:id="342" w:author="Author">
              <w:r w:rsidRPr="00B75EAE">
                <w:rPr>
                  <w:lang w:val="fr-FR"/>
                </w:rPr>
                <w:t>OMASA</w:t>
              </w:r>
              <w:r>
                <w:rPr>
                  <w:lang w:val="fr-FR"/>
                </w:rPr>
                <w:t xml:space="preserve"> ISM1 1TC</w:t>
              </w:r>
            </w:ins>
          </w:p>
        </w:tc>
      </w:tr>
      <w:tr w:rsidR="004C62D6" w:rsidRPr="00F87C84" w14:paraId="3582BA80" w14:textId="77777777" w:rsidTr="00075913">
        <w:trPr>
          <w:jc w:val="center"/>
          <w:ins w:id="343" w:author="Author"/>
        </w:trPr>
        <w:tc>
          <w:tcPr>
            <w:tcW w:w="988" w:type="dxa"/>
            <w:vAlign w:val="center"/>
          </w:tcPr>
          <w:p w14:paraId="15885698" w14:textId="77777777" w:rsidR="004C62D6" w:rsidRPr="00F87C84" w:rsidRDefault="004C62D6" w:rsidP="00075913">
            <w:pPr>
              <w:pStyle w:val="TAC"/>
              <w:rPr>
                <w:ins w:id="344" w:author="Author"/>
                <w:lang w:val="en" w:eastAsia="ja-JP"/>
              </w:rPr>
            </w:pPr>
            <w:ins w:id="345" w:author="Author">
              <w:r w:rsidRPr="00B75EAE">
                <w:rPr>
                  <w:lang w:val="fr-FR"/>
                </w:rPr>
                <w:t>000001</w:t>
              </w:r>
            </w:ins>
          </w:p>
        </w:tc>
        <w:tc>
          <w:tcPr>
            <w:tcW w:w="3118" w:type="dxa"/>
            <w:tcBorders>
              <w:right w:val="single" w:sz="4" w:space="0" w:color="auto"/>
            </w:tcBorders>
            <w:shd w:val="clear" w:color="auto" w:fill="auto"/>
            <w:vAlign w:val="center"/>
          </w:tcPr>
          <w:p w14:paraId="2A6EC0B7" w14:textId="77777777" w:rsidR="004C62D6" w:rsidRPr="00F87C84" w:rsidRDefault="004C62D6" w:rsidP="00075913">
            <w:pPr>
              <w:pStyle w:val="TAC"/>
              <w:rPr>
                <w:ins w:id="346" w:author="Author"/>
                <w:lang w:val="en" w:eastAsia="ja-JP"/>
              </w:rPr>
            </w:pPr>
            <w:ins w:id="347" w:author="Author">
              <w:r w:rsidRPr="00B75EAE">
                <w:rPr>
                  <w:lang w:val="fr-FR"/>
                </w:rPr>
                <w:t> </w:t>
              </w:r>
              <w:r>
                <w:rPr>
                  <w:lang w:val="fr-FR"/>
                </w:rPr>
                <w:t xml:space="preserve">HOA2 </w:t>
              </w:r>
              <w:proofErr w:type="spellStart"/>
              <w:r>
                <w:rPr>
                  <w:lang w:val="fr-FR"/>
                </w:rPr>
                <w:t>planar</w:t>
              </w:r>
              <w:proofErr w:type="spellEnd"/>
            </w:ins>
          </w:p>
        </w:tc>
        <w:tc>
          <w:tcPr>
            <w:tcW w:w="284" w:type="dxa"/>
            <w:vMerge/>
            <w:tcBorders>
              <w:top w:val="nil"/>
              <w:left w:val="single" w:sz="4" w:space="0" w:color="auto"/>
              <w:bottom w:val="nil"/>
              <w:right w:val="single" w:sz="4" w:space="0" w:color="auto"/>
            </w:tcBorders>
            <w:shd w:val="clear" w:color="auto" w:fill="FFFFFF" w:themeFill="background1"/>
          </w:tcPr>
          <w:p w14:paraId="75E3E87F" w14:textId="77777777" w:rsidR="004C62D6" w:rsidRPr="00B75EAE" w:rsidRDefault="004C62D6" w:rsidP="00075913">
            <w:pPr>
              <w:pStyle w:val="TAC"/>
              <w:rPr>
                <w:ins w:id="348" w:author="Author"/>
                <w:lang w:val="fr-FR"/>
              </w:rPr>
            </w:pPr>
          </w:p>
        </w:tc>
        <w:tc>
          <w:tcPr>
            <w:tcW w:w="993" w:type="dxa"/>
            <w:tcBorders>
              <w:left w:val="single" w:sz="4" w:space="0" w:color="auto"/>
            </w:tcBorders>
            <w:vAlign w:val="center"/>
          </w:tcPr>
          <w:p w14:paraId="435B3CEF" w14:textId="77777777" w:rsidR="004C62D6" w:rsidRPr="00B75EAE" w:rsidRDefault="004C62D6" w:rsidP="00075913">
            <w:pPr>
              <w:pStyle w:val="TAC"/>
              <w:rPr>
                <w:ins w:id="349" w:author="Author"/>
                <w:lang w:val="fr-FR"/>
              </w:rPr>
            </w:pPr>
            <w:ins w:id="350" w:author="Author">
              <w:r w:rsidRPr="00B75EAE">
                <w:rPr>
                  <w:lang w:val="fr-FR"/>
                </w:rPr>
                <w:t>100001</w:t>
              </w:r>
            </w:ins>
          </w:p>
        </w:tc>
        <w:tc>
          <w:tcPr>
            <w:tcW w:w="3825" w:type="dxa"/>
          </w:tcPr>
          <w:p w14:paraId="1E3D6CC6" w14:textId="77777777" w:rsidR="004C62D6" w:rsidRPr="00B75EAE" w:rsidRDefault="004C62D6" w:rsidP="00075913">
            <w:pPr>
              <w:pStyle w:val="TAC"/>
              <w:rPr>
                <w:ins w:id="351" w:author="Author"/>
                <w:lang w:val="fr-FR"/>
              </w:rPr>
            </w:pPr>
            <w:ins w:id="352" w:author="Author">
              <w:r w:rsidRPr="00C377D5">
                <w:rPr>
                  <w:lang w:val="fr-FR"/>
                </w:rPr>
                <w:t>OMASA ISM</w:t>
              </w:r>
              <w:r>
                <w:rPr>
                  <w:lang w:val="fr-FR"/>
                </w:rPr>
                <w:t>2</w:t>
              </w:r>
              <w:r w:rsidRPr="00C377D5">
                <w:rPr>
                  <w:lang w:val="fr-FR"/>
                </w:rPr>
                <w:t xml:space="preserve"> 1TC</w:t>
              </w:r>
            </w:ins>
          </w:p>
        </w:tc>
      </w:tr>
      <w:tr w:rsidR="004C62D6" w:rsidRPr="00F87C84" w14:paraId="27843594" w14:textId="77777777" w:rsidTr="00075913">
        <w:trPr>
          <w:jc w:val="center"/>
          <w:ins w:id="353" w:author="Author"/>
        </w:trPr>
        <w:tc>
          <w:tcPr>
            <w:tcW w:w="988" w:type="dxa"/>
            <w:vAlign w:val="center"/>
          </w:tcPr>
          <w:p w14:paraId="7339A0C8" w14:textId="77777777" w:rsidR="004C62D6" w:rsidRPr="00F87C84" w:rsidRDefault="004C62D6" w:rsidP="00075913">
            <w:pPr>
              <w:pStyle w:val="TAC"/>
              <w:rPr>
                <w:ins w:id="354" w:author="Author"/>
                <w:lang w:val="en" w:eastAsia="ja-JP"/>
              </w:rPr>
            </w:pPr>
            <w:ins w:id="355" w:author="Author">
              <w:r w:rsidRPr="00B75EAE">
                <w:rPr>
                  <w:lang w:val="fr-FR"/>
                </w:rPr>
                <w:t>000010</w:t>
              </w:r>
            </w:ins>
          </w:p>
        </w:tc>
        <w:tc>
          <w:tcPr>
            <w:tcW w:w="3118" w:type="dxa"/>
            <w:tcBorders>
              <w:right w:val="single" w:sz="4" w:space="0" w:color="auto"/>
            </w:tcBorders>
            <w:shd w:val="clear" w:color="auto" w:fill="auto"/>
            <w:vAlign w:val="center"/>
          </w:tcPr>
          <w:p w14:paraId="04DA0229" w14:textId="77777777" w:rsidR="004C62D6" w:rsidRPr="00F87C84" w:rsidRDefault="004C62D6" w:rsidP="00075913">
            <w:pPr>
              <w:pStyle w:val="TAC"/>
              <w:rPr>
                <w:ins w:id="356" w:author="Author"/>
                <w:lang w:val="en" w:eastAsia="ja-JP"/>
              </w:rPr>
            </w:pPr>
            <w:ins w:id="357" w:author="Author">
              <w:r>
                <w:rPr>
                  <w:lang w:val="fr-FR"/>
                </w:rPr>
                <w:t xml:space="preserve">HOA3 </w:t>
              </w:r>
              <w:proofErr w:type="spellStart"/>
              <w:r>
                <w:rPr>
                  <w:lang w:val="fr-FR"/>
                </w:rPr>
                <w:t>planar</w:t>
              </w:r>
              <w:proofErr w:type="spellEnd"/>
            </w:ins>
          </w:p>
        </w:tc>
        <w:tc>
          <w:tcPr>
            <w:tcW w:w="284" w:type="dxa"/>
            <w:vMerge/>
            <w:tcBorders>
              <w:top w:val="nil"/>
              <w:left w:val="single" w:sz="4" w:space="0" w:color="auto"/>
              <w:bottom w:val="nil"/>
              <w:right w:val="single" w:sz="4" w:space="0" w:color="auto"/>
            </w:tcBorders>
            <w:shd w:val="clear" w:color="auto" w:fill="FFFFFF" w:themeFill="background1"/>
          </w:tcPr>
          <w:p w14:paraId="3A9188C8" w14:textId="77777777" w:rsidR="004C62D6" w:rsidRPr="00B75EAE" w:rsidRDefault="004C62D6" w:rsidP="00075913">
            <w:pPr>
              <w:pStyle w:val="TAC"/>
              <w:rPr>
                <w:ins w:id="358" w:author="Author"/>
                <w:lang w:val="fr-FR"/>
              </w:rPr>
            </w:pPr>
          </w:p>
        </w:tc>
        <w:tc>
          <w:tcPr>
            <w:tcW w:w="993" w:type="dxa"/>
            <w:tcBorders>
              <w:left w:val="single" w:sz="4" w:space="0" w:color="auto"/>
            </w:tcBorders>
            <w:vAlign w:val="center"/>
          </w:tcPr>
          <w:p w14:paraId="7C3928BC" w14:textId="77777777" w:rsidR="004C62D6" w:rsidRPr="00B75EAE" w:rsidRDefault="004C62D6" w:rsidP="00075913">
            <w:pPr>
              <w:pStyle w:val="TAC"/>
              <w:rPr>
                <w:ins w:id="359" w:author="Author"/>
                <w:lang w:val="fr-FR"/>
              </w:rPr>
            </w:pPr>
            <w:ins w:id="360" w:author="Author">
              <w:r w:rsidRPr="00B75EAE">
                <w:rPr>
                  <w:lang w:val="fr-FR"/>
                </w:rPr>
                <w:t>100010</w:t>
              </w:r>
            </w:ins>
          </w:p>
        </w:tc>
        <w:tc>
          <w:tcPr>
            <w:tcW w:w="3825" w:type="dxa"/>
          </w:tcPr>
          <w:p w14:paraId="37DCAA76" w14:textId="77777777" w:rsidR="004C62D6" w:rsidRPr="00B75EAE" w:rsidRDefault="004C62D6" w:rsidP="00075913">
            <w:pPr>
              <w:pStyle w:val="TAC"/>
              <w:rPr>
                <w:ins w:id="361" w:author="Author"/>
                <w:lang w:val="fr-FR"/>
              </w:rPr>
            </w:pPr>
            <w:ins w:id="362" w:author="Author">
              <w:r w:rsidRPr="00C377D5">
                <w:rPr>
                  <w:lang w:val="fr-FR"/>
                </w:rPr>
                <w:t>OMASA ISM</w:t>
              </w:r>
              <w:r>
                <w:rPr>
                  <w:lang w:val="fr-FR"/>
                </w:rPr>
                <w:t>3</w:t>
              </w:r>
              <w:r w:rsidRPr="00C377D5">
                <w:rPr>
                  <w:lang w:val="fr-FR"/>
                </w:rPr>
                <w:t xml:space="preserve"> 1TC</w:t>
              </w:r>
            </w:ins>
          </w:p>
        </w:tc>
      </w:tr>
      <w:tr w:rsidR="004C62D6" w:rsidRPr="00F87C84" w14:paraId="7B9EB85C" w14:textId="77777777" w:rsidTr="00075913">
        <w:trPr>
          <w:jc w:val="center"/>
          <w:ins w:id="363" w:author="Author"/>
        </w:trPr>
        <w:tc>
          <w:tcPr>
            <w:tcW w:w="988" w:type="dxa"/>
            <w:vAlign w:val="center"/>
          </w:tcPr>
          <w:p w14:paraId="160837E6" w14:textId="77777777" w:rsidR="004C62D6" w:rsidRPr="00F87C84" w:rsidRDefault="004C62D6" w:rsidP="00075913">
            <w:pPr>
              <w:pStyle w:val="TAC"/>
              <w:rPr>
                <w:ins w:id="364" w:author="Author"/>
                <w:lang w:val="en" w:eastAsia="ja-JP"/>
              </w:rPr>
            </w:pPr>
            <w:ins w:id="365" w:author="Author">
              <w:r w:rsidRPr="00B75EAE">
                <w:rPr>
                  <w:lang w:val="fr-FR"/>
                </w:rPr>
                <w:t>000011</w:t>
              </w:r>
            </w:ins>
          </w:p>
        </w:tc>
        <w:tc>
          <w:tcPr>
            <w:tcW w:w="3118" w:type="dxa"/>
            <w:tcBorders>
              <w:right w:val="single" w:sz="4" w:space="0" w:color="auto"/>
            </w:tcBorders>
            <w:shd w:val="clear" w:color="auto" w:fill="auto"/>
            <w:vAlign w:val="center"/>
          </w:tcPr>
          <w:p w14:paraId="545530D2" w14:textId="77777777" w:rsidR="004C62D6" w:rsidRPr="00F87C84" w:rsidRDefault="004C62D6" w:rsidP="00075913">
            <w:pPr>
              <w:pStyle w:val="TAC"/>
              <w:rPr>
                <w:ins w:id="366" w:author="Author"/>
                <w:lang w:val="en" w:eastAsia="ja-JP"/>
              </w:rPr>
            </w:pPr>
            <w:ins w:id="367" w:author="Author">
              <w:r>
                <w:rPr>
                  <w:lang w:val="fr-FR"/>
                </w:rPr>
                <w:t>FOA</w:t>
              </w:r>
            </w:ins>
          </w:p>
        </w:tc>
        <w:tc>
          <w:tcPr>
            <w:tcW w:w="284" w:type="dxa"/>
            <w:vMerge/>
            <w:tcBorders>
              <w:top w:val="nil"/>
              <w:left w:val="single" w:sz="4" w:space="0" w:color="auto"/>
              <w:bottom w:val="nil"/>
              <w:right w:val="single" w:sz="4" w:space="0" w:color="auto"/>
            </w:tcBorders>
            <w:shd w:val="clear" w:color="auto" w:fill="FFFFFF" w:themeFill="background1"/>
          </w:tcPr>
          <w:p w14:paraId="633EBFF4" w14:textId="77777777" w:rsidR="004C62D6" w:rsidRPr="00B75EAE" w:rsidRDefault="004C62D6" w:rsidP="00075913">
            <w:pPr>
              <w:pStyle w:val="TAC"/>
              <w:rPr>
                <w:ins w:id="368" w:author="Author"/>
                <w:lang w:val="fr-FR"/>
              </w:rPr>
            </w:pPr>
          </w:p>
        </w:tc>
        <w:tc>
          <w:tcPr>
            <w:tcW w:w="993" w:type="dxa"/>
            <w:tcBorders>
              <w:left w:val="single" w:sz="4" w:space="0" w:color="auto"/>
            </w:tcBorders>
            <w:vAlign w:val="center"/>
          </w:tcPr>
          <w:p w14:paraId="7956E168" w14:textId="77777777" w:rsidR="004C62D6" w:rsidRPr="00B75EAE" w:rsidRDefault="004C62D6" w:rsidP="00075913">
            <w:pPr>
              <w:pStyle w:val="TAC"/>
              <w:rPr>
                <w:ins w:id="369" w:author="Author"/>
                <w:lang w:val="fr-FR"/>
              </w:rPr>
            </w:pPr>
            <w:ins w:id="370" w:author="Author">
              <w:r w:rsidRPr="00B75EAE">
                <w:rPr>
                  <w:lang w:val="fr-FR"/>
                </w:rPr>
                <w:t>100011</w:t>
              </w:r>
            </w:ins>
          </w:p>
        </w:tc>
        <w:tc>
          <w:tcPr>
            <w:tcW w:w="3825" w:type="dxa"/>
          </w:tcPr>
          <w:p w14:paraId="151256F5" w14:textId="77777777" w:rsidR="004C62D6" w:rsidRPr="00B75EAE" w:rsidRDefault="004C62D6" w:rsidP="00075913">
            <w:pPr>
              <w:pStyle w:val="TAC"/>
              <w:rPr>
                <w:ins w:id="371" w:author="Author"/>
                <w:lang w:val="fr-FR"/>
              </w:rPr>
            </w:pPr>
            <w:ins w:id="372" w:author="Author">
              <w:r w:rsidRPr="00C377D5">
                <w:rPr>
                  <w:lang w:val="fr-FR"/>
                </w:rPr>
                <w:t>OMASA ISM</w:t>
              </w:r>
              <w:r>
                <w:rPr>
                  <w:lang w:val="fr-FR"/>
                </w:rPr>
                <w:t>4</w:t>
              </w:r>
              <w:r w:rsidRPr="00C377D5">
                <w:rPr>
                  <w:lang w:val="fr-FR"/>
                </w:rPr>
                <w:t xml:space="preserve"> 1TC</w:t>
              </w:r>
            </w:ins>
          </w:p>
        </w:tc>
      </w:tr>
      <w:tr w:rsidR="004C62D6" w:rsidRPr="00F87C84" w14:paraId="204B8D01" w14:textId="77777777" w:rsidTr="00075913">
        <w:trPr>
          <w:jc w:val="center"/>
          <w:ins w:id="373" w:author="Author"/>
        </w:trPr>
        <w:tc>
          <w:tcPr>
            <w:tcW w:w="988" w:type="dxa"/>
            <w:vAlign w:val="center"/>
          </w:tcPr>
          <w:p w14:paraId="1313ACF1" w14:textId="77777777" w:rsidR="004C62D6" w:rsidRPr="00F87C84" w:rsidRDefault="004C62D6" w:rsidP="00075913">
            <w:pPr>
              <w:pStyle w:val="TAC"/>
              <w:rPr>
                <w:ins w:id="374" w:author="Author"/>
                <w:lang w:val="en" w:eastAsia="ja-JP"/>
              </w:rPr>
            </w:pPr>
            <w:ins w:id="375" w:author="Author">
              <w:r w:rsidRPr="00B75EAE">
                <w:rPr>
                  <w:lang w:val="fr-FR"/>
                </w:rPr>
                <w:t>000100</w:t>
              </w:r>
            </w:ins>
          </w:p>
        </w:tc>
        <w:tc>
          <w:tcPr>
            <w:tcW w:w="3118" w:type="dxa"/>
            <w:tcBorders>
              <w:right w:val="single" w:sz="4" w:space="0" w:color="auto"/>
            </w:tcBorders>
            <w:shd w:val="clear" w:color="auto" w:fill="auto"/>
            <w:vAlign w:val="center"/>
          </w:tcPr>
          <w:p w14:paraId="74DE5544" w14:textId="77777777" w:rsidR="004C62D6" w:rsidRPr="00F87C84" w:rsidRDefault="004C62D6" w:rsidP="00075913">
            <w:pPr>
              <w:pStyle w:val="TAC"/>
              <w:rPr>
                <w:ins w:id="376" w:author="Author"/>
                <w:lang w:val="en" w:eastAsia="ja-JP"/>
              </w:rPr>
            </w:pPr>
            <w:ins w:id="377" w:author="Author">
              <w:r>
                <w:rPr>
                  <w:lang w:val="fr-FR"/>
                </w:rPr>
                <w:t>HOA2</w:t>
              </w:r>
            </w:ins>
          </w:p>
        </w:tc>
        <w:tc>
          <w:tcPr>
            <w:tcW w:w="284" w:type="dxa"/>
            <w:vMerge/>
            <w:tcBorders>
              <w:top w:val="nil"/>
              <w:left w:val="single" w:sz="4" w:space="0" w:color="auto"/>
              <w:bottom w:val="nil"/>
              <w:right w:val="single" w:sz="4" w:space="0" w:color="auto"/>
            </w:tcBorders>
            <w:shd w:val="clear" w:color="auto" w:fill="FFFFFF" w:themeFill="background1"/>
          </w:tcPr>
          <w:p w14:paraId="107A08FE" w14:textId="77777777" w:rsidR="004C62D6" w:rsidRPr="00B75EAE" w:rsidRDefault="004C62D6" w:rsidP="00075913">
            <w:pPr>
              <w:pStyle w:val="TAC"/>
              <w:rPr>
                <w:ins w:id="378" w:author="Author"/>
                <w:lang w:val="fr-FR"/>
              </w:rPr>
            </w:pPr>
          </w:p>
        </w:tc>
        <w:tc>
          <w:tcPr>
            <w:tcW w:w="993" w:type="dxa"/>
            <w:tcBorders>
              <w:left w:val="single" w:sz="4" w:space="0" w:color="auto"/>
            </w:tcBorders>
            <w:vAlign w:val="center"/>
          </w:tcPr>
          <w:p w14:paraId="34B7B258" w14:textId="77777777" w:rsidR="004C62D6" w:rsidRPr="00B75EAE" w:rsidRDefault="004C62D6" w:rsidP="00075913">
            <w:pPr>
              <w:pStyle w:val="TAC"/>
              <w:rPr>
                <w:ins w:id="379" w:author="Author"/>
                <w:lang w:val="fr-FR"/>
              </w:rPr>
            </w:pPr>
            <w:ins w:id="380" w:author="Author">
              <w:r w:rsidRPr="00B75EAE">
                <w:rPr>
                  <w:lang w:val="fr-FR"/>
                </w:rPr>
                <w:t>100100</w:t>
              </w:r>
            </w:ins>
          </w:p>
        </w:tc>
        <w:tc>
          <w:tcPr>
            <w:tcW w:w="3825" w:type="dxa"/>
            <w:vAlign w:val="center"/>
          </w:tcPr>
          <w:p w14:paraId="0641AB0C" w14:textId="77777777" w:rsidR="004C62D6" w:rsidRPr="00B75EAE" w:rsidRDefault="004C62D6" w:rsidP="00075913">
            <w:pPr>
              <w:pStyle w:val="TAC"/>
              <w:rPr>
                <w:ins w:id="381" w:author="Author"/>
                <w:lang w:val="fr-FR"/>
              </w:rPr>
            </w:pPr>
            <w:ins w:id="382" w:author="Author">
              <w:r w:rsidRPr="00B75EAE">
                <w:rPr>
                  <w:lang w:val="fr-FR"/>
                </w:rPr>
                <w:t>OMASA</w:t>
              </w:r>
              <w:r>
                <w:rPr>
                  <w:lang w:val="fr-FR"/>
                </w:rPr>
                <w:t xml:space="preserve"> ISM1 2TC</w:t>
              </w:r>
            </w:ins>
          </w:p>
        </w:tc>
      </w:tr>
      <w:tr w:rsidR="004C62D6" w:rsidRPr="00F87C84" w14:paraId="6429A641" w14:textId="77777777" w:rsidTr="00075913">
        <w:trPr>
          <w:jc w:val="center"/>
          <w:ins w:id="383" w:author="Author"/>
        </w:trPr>
        <w:tc>
          <w:tcPr>
            <w:tcW w:w="988" w:type="dxa"/>
            <w:vAlign w:val="center"/>
          </w:tcPr>
          <w:p w14:paraId="0D6D2832" w14:textId="77777777" w:rsidR="004C62D6" w:rsidRPr="00F87C84" w:rsidRDefault="004C62D6" w:rsidP="00075913">
            <w:pPr>
              <w:pStyle w:val="TAC"/>
              <w:rPr>
                <w:ins w:id="384" w:author="Author"/>
                <w:lang w:val="en" w:eastAsia="ja-JP"/>
              </w:rPr>
            </w:pPr>
            <w:ins w:id="385" w:author="Author">
              <w:r w:rsidRPr="00B75EAE">
                <w:rPr>
                  <w:lang w:val="fr-FR"/>
                </w:rPr>
                <w:t>000101</w:t>
              </w:r>
            </w:ins>
          </w:p>
        </w:tc>
        <w:tc>
          <w:tcPr>
            <w:tcW w:w="3118" w:type="dxa"/>
            <w:tcBorders>
              <w:right w:val="single" w:sz="4" w:space="0" w:color="auto"/>
            </w:tcBorders>
            <w:shd w:val="clear" w:color="auto" w:fill="auto"/>
            <w:vAlign w:val="center"/>
          </w:tcPr>
          <w:p w14:paraId="2FABCEEC" w14:textId="77777777" w:rsidR="004C62D6" w:rsidRPr="00F87C84" w:rsidRDefault="004C62D6" w:rsidP="00075913">
            <w:pPr>
              <w:pStyle w:val="TAC"/>
              <w:rPr>
                <w:ins w:id="386" w:author="Author"/>
                <w:lang w:val="en" w:eastAsia="ja-JP"/>
              </w:rPr>
            </w:pPr>
            <w:ins w:id="387" w:author="Author">
              <w:r>
                <w:rPr>
                  <w:lang w:val="fr-FR"/>
                </w:rPr>
                <w:t>HOA3</w:t>
              </w:r>
            </w:ins>
          </w:p>
        </w:tc>
        <w:tc>
          <w:tcPr>
            <w:tcW w:w="284" w:type="dxa"/>
            <w:vMerge/>
            <w:tcBorders>
              <w:top w:val="nil"/>
              <w:left w:val="single" w:sz="4" w:space="0" w:color="auto"/>
              <w:bottom w:val="nil"/>
              <w:right w:val="single" w:sz="4" w:space="0" w:color="auto"/>
            </w:tcBorders>
            <w:shd w:val="clear" w:color="auto" w:fill="FFFFFF" w:themeFill="background1"/>
          </w:tcPr>
          <w:p w14:paraId="6D2DF585" w14:textId="77777777" w:rsidR="004C62D6" w:rsidRPr="00B75EAE" w:rsidRDefault="004C62D6" w:rsidP="00075913">
            <w:pPr>
              <w:pStyle w:val="TAC"/>
              <w:rPr>
                <w:ins w:id="388" w:author="Author"/>
                <w:lang w:val="fr-FR"/>
              </w:rPr>
            </w:pPr>
          </w:p>
        </w:tc>
        <w:tc>
          <w:tcPr>
            <w:tcW w:w="993" w:type="dxa"/>
            <w:tcBorders>
              <w:left w:val="single" w:sz="4" w:space="0" w:color="auto"/>
            </w:tcBorders>
            <w:vAlign w:val="center"/>
          </w:tcPr>
          <w:p w14:paraId="1730DB97" w14:textId="77777777" w:rsidR="004C62D6" w:rsidRPr="00B75EAE" w:rsidRDefault="004C62D6" w:rsidP="00075913">
            <w:pPr>
              <w:pStyle w:val="TAC"/>
              <w:rPr>
                <w:ins w:id="389" w:author="Author"/>
                <w:lang w:val="fr-FR"/>
              </w:rPr>
            </w:pPr>
            <w:ins w:id="390" w:author="Author">
              <w:r w:rsidRPr="00B75EAE">
                <w:rPr>
                  <w:lang w:val="fr-FR"/>
                </w:rPr>
                <w:t>100101</w:t>
              </w:r>
            </w:ins>
          </w:p>
        </w:tc>
        <w:tc>
          <w:tcPr>
            <w:tcW w:w="3825" w:type="dxa"/>
          </w:tcPr>
          <w:p w14:paraId="4864F577" w14:textId="77777777" w:rsidR="004C62D6" w:rsidRPr="00B75EAE" w:rsidRDefault="004C62D6" w:rsidP="00075913">
            <w:pPr>
              <w:pStyle w:val="TAC"/>
              <w:rPr>
                <w:ins w:id="391" w:author="Author"/>
                <w:lang w:val="fr-FR"/>
              </w:rPr>
            </w:pPr>
            <w:ins w:id="392" w:author="Author">
              <w:r w:rsidRPr="00C377D5">
                <w:rPr>
                  <w:lang w:val="fr-FR"/>
                </w:rPr>
                <w:t>OMASA ISM</w:t>
              </w:r>
              <w:r>
                <w:rPr>
                  <w:lang w:val="fr-FR"/>
                </w:rPr>
                <w:t>2</w:t>
              </w:r>
              <w:r w:rsidRPr="00C377D5">
                <w:rPr>
                  <w:lang w:val="fr-FR"/>
                </w:rPr>
                <w:t xml:space="preserve"> </w:t>
              </w:r>
              <w:r>
                <w:rPr>
                  <w:lang w:val="fr-FR"/>
                </w:rPr>
                <w:t>2</w:t>
              </w:r>
              <w:r w:rsidRPr="00C377D5">
                <w:rPr>
                  <w:lang w:val="fr-FR"/>
                </w:rPr>
                <w:t>TC</w:t>
              </w:r>
            </w:ins>
          </w:p>
        </w:tc>
      </w:tr>
      <w:tr w:rsidR="004C62D6" w:rsidRPr="00F87C84" w14:paraId="28AF85C6" w14:textId="77777777" w:rsidTr="00075913">
        <w:trPr>
          <w:jc w:val="center"/>
          <w:ins w:id="393" w:author="Author"/>
        </w:trPr>
        <w:tc>
          <w:tcPr>
            <w:tcW w:w="988" w:type="dxa"/>
            <w:vAlign w:val="center"/>
          </w:tcPr>
          <w:p w14:paraId="2CDBE527" w14:textId="77777777" w:rsidR="004C62D6" w:rsidRPr="00F87C84" w:rsidRDefault="004C62D6" w:rsidP="00075913">
            <w:pPr>
              <w:pStyle w:val="TAC"/>
              <w:rPr>
                <w:ins w:id="394" w:author="Author"/>
                <w:lang w:val="en" w:eastAsia="ja-JP"/>
              </w:rPr>
            </w:pPr>
            <w:ins w:id="395" w:author="Author">
              <w:r w:rsidRPr="00B75EAE">
                <w:rPr>
                  <w:lang w:val="fr-FR"/>
                </w:rPr>
                <w:t>000110</w:t>
              </w:r>
            </w:ins>
          </w:p>
        </w:tc>
        <w:tc>
          <w:tcPr>
            <w:tcW w:w="3118" w:type="dxa"/>
            <w:tcBorders>
              <w:right w:val="single" w:sz="4" w:space="0" w:color="auto"/>
            </w:tcBorders>
            <w:shd w:val="clear" w:color="auto" w:fill="auto"/>
            <w:vAlign w:val="center"/>
          </w:tcPr>
          <w:p w14:paraId="0AF2E555" w14:textId="77777777" w:rsidR="004C62D6" w:rsidRPr="00F87C84" w:rsidRDefault="004C62D6" w:rsidP="00075913">
            <w:pPr>
              <w:pStyle w:val="TAC"/>
              <w:rPr>
                <w:ins w:id="396" w:author="Author"/>
                <w:lang w:val="en" w:eastAsia="ja-JP"/>
              </w:rPr>
            </w:pPr>
            <w:ins w:id="397" w:author="Author">
              <w:r w:rsidRPr="00B75EAE">
                <w:rPr>
                  <w:lang w:val="fr-FR"/>
                </w:rPr>
                <w:t> MASA</w:t>
              </w:r>
              <w:r>
                <w:rPr>
                  <w:lang w:val="fr-FR"/>
                </w:rPr>
                <w:t>1</w:t>
              </w:r>
            </w:ins>
          </w:p>
        </w:tc>
        <w:tc>
          <w:tcPr>
            <w:tcW w:w="284" w:type="dxa"/>
            <w:vMerge/>
            <w:tcBorders>
              <w:top w:val="nil"/>
              <w:left w:val="single" w:sz="4" w:space="0" w:color="auto"/>
              <w:bottom w:val="nil"/>
              <w:right w:val="single" w:sz="4" w:space="0" w:color="auto"/>
            </w:tcBorders>
            <w:shd w:val="clear" w:color="auto" w:fill="FFFFFF" w:themeFill="background1"/>
          </w:tcPr>
          <w:p w14:paraId="2354B164" w14:textId="77777777" w:rsidR="004C62D6" w:rsidRPr="00B75EAE" w:rsidRDefault="004C62D6" w:rsidP="00075913">
            <w:pPr>
              <w:pStyle w:val="TAC"/>
              <w:rPr>
                <w:ins w:id="398" w:author="Author"/>
                <w:lang w:val="fr-FR"/>
              </w:rPr>
            </w:pPr>
          </w:p>
        </w:tc>
        <w:tc>
          <w:tcPr>
            <w:tcW w:w="993" w:type="dxa"/>
            <w:tcBorders>
              <w:left w:val="single" w:sz="4" w:space="0" w:color="auto"/>
            </w:tcBorders>
            <w:vAlign w:val="center"/>
          </w:tcPr>
          <w:p w14:paraId="0326160F" w14:textId="77777777" w:rsidR="004C62D6" w:rsidRPr="00B75EAE" w:rsidRDefault="004C62D6" w:rsidP="00075913">
            <w:pPr>
              <w:pStyle w:val="TAC"/>
              <w:rPr>
                <w:ins w:id="399" w:author="Author"/>
                <w:lang w:val="fr-FR"/>
              </w:rPr>
            </w:pPr>
            <w:ins w:id="400" w:author="Author">
              <w:r w:rsidRPr="00B75EAE">
                <w:rPr>
                  <w:lang w:val="fr-FR"/>
                </w:rPr>
                <w:t>100110</w:t>
              </w:r>
            </w:ins>
          </w:p>
        </w:tc>
        <w:tc>
          <w:tcPr>
            <w:tcW w:w="3825" w:type="dxa"/>
          </w:tcPr>
          <w:p w14:paraId="6728F0EC" w14:textId="77777777" w:rsidR="004C62D6" w:rsidRPr="00B75EAE" w:rsidRDefault="004C62D6" w:rsidP="00075913">
            <w:pPr>
              <w:pStyle w:val="TAC"/>
              <w:rPr>
                <w:ins w:id="401" w:author="Author"/>
                <w:lang w:val="fr-FR"/>
              </w:rPr>
            </w:pPr>
            <w:ins w:id="402" w:author="Author">
              <w:r w:rsidRPr="00C377D5">
                <w:rPr>
                  <w:lang w:val="fr-FR"/>
                </w:rPr>
                <w:t>OMASA ISM</w:t>
              </w:r>
              <w:r>
                <w:rPr>
                  <w:lang w:val="fr-FR"/>
                </w:rPr>
                <w:t>3</w:t>
              </w:r>
              <w:r w:rsidRPr="00C377D5">
                <w:rPr>
                  <w:lang w:val="fr-FR"/>
                </w:rPr>
                <w:t xml:space="preserve"> </w:t>
              </w:r>
              <w:r>
                <w:rPr>
                  <w:lang w:val="fr-FR"/>
                </w:rPr>
                <w:t>2</w:t>
              </w:r>
              <w:r w:rsidRPr="00C377D5">
                <w:rPr>
                  <w:lang w:val="fr-FR"/>
                </w:rPr>
                <w:t>TC</w:t>
              </w:r>
            </w:ins>
          </w:p>
        </w:tc>
      </w:tr>
      <w:tr w:rsidR="004C62D6" w:rsidRPr="00F87C84" w14:paraId="3413A054" w14:textId="77777777" w:rsidTr="00075913">
        <w:trPr>
          <w:jc w:val="center"/>
          <w:ins w:id="403" w:author="Author"/>
        </w:trPr>
        <w:tc>
          <w:tcPr>
            <w:tcW w:w="988" w:type="dxa"/>
            <w:vAlign w:val="center"/>
          </w:tcPr>
          <w:p w14:paraId="70ABC6F5" w14:textId="77777777" w:rsidR="004C62D6" w:rsidRPr="00F87C84" w:rsidRDefault="004C62D6" w:rsidP="00075913">
            <w:pPr>
              <w:pStyle w:val="TAC"/>
              <w:rPr>
                <w:ins w:id="404" w:author="Author"/>
                <w:lang w:val="en" w:eastAsia="ja-JP"/>
              </w:rPr>
            </w:pPr>
            <w:ins w:id="405" w:author="Author">
              <w:r w:rsidRPr="00B75EAE">
                <w:rPr>
                  <w:lang w:val="fr-FR"/>
                </w:rPr>
                <w:t>000111</w:t>
              </w:r>
            </w:ins>
          </w:p>
        </w:tc>
        <w:tc>
          <w:tcPr>
            <w:tcW w:w="3118" w:type="dxa"/>
            <w:tcBorders>
              <w:right w:val="single" w:sz="4" w:space="0" w:color="auto"/>
            </w:tcBorders>
            <w:shd w:val="clear" w:color="auto" w:fill="auto"/>
            <w:vAlign w:val="center"/>
          </w:tcPr>
          <w:p w14:paraId="08FC9088" w14:textId="77777777" w:rsidR="004C62D6" w:rsidRPr="00F87C84" w:rsidRDefault="004C62D6" w:rsidP="00075913">
            <w:pPr>
              <w:pStyle w:val="TAC"/>
              <w:rPr>
                <w:ins w:id="406" w:author="Author"/>
                <w:lang w:val="en" w:eastAsia="ja-JP"/>
              </w:rPr>
            </w:pPr>
            <w:ins w:id="407" w:author="Author">
              <w:r w:rsidRPr="00B75EAE">
                <w:rPr>
                  <w:lang w:val="fr-FR"/>
                </w:rPr>
                <w:t> MASA</w:t>
              </w:r>
              <w:r>
                <w:rPr>
                  <w:lang w:val="fr-FR"/>
                </w:rPr>
                <w:t>2</w:t>
              </w:r>
            </w:ins>
          </w:p>
        </w:tc>
        <w:tc>
          <w:tcPr>
            <w:tcW w:w="284" w:type="dxa"/>
            <w:vMerge/>
            <w:tcBorders>
              <w:top w:val="nil"/>
              <w:left w:val="single" w:sz="4" w:space="0" w:color="auto"/>
              <w:bottom w:val="nil"/>
              <w:right w:val="single" w:sz="4" w:space="0" w:color="auto"/>
            </w:tcBorders>
            <w:shd w:val="clear" w:color="auto" w:fill="FFFFFF" w:themeFill="background1"/>
          </w:tcPr>
          <w:p w14:paraId="5C4157B1" w14:textId="77777777" w:rsidR="004C62D6" w:rsidRPr="00B75EAE" w:rsidRDefault="004C62D6" w:rsidP="00075913">
            <w:pPr>
              <w:pStyle w:val="TAC"/>
              <w:rPr>
                <w:ins w:id="408" w:author="Author"/>
                <w:lang w:val="fr-FR"/>
              </w:rPr>
            </w:pPr>
          </w:p>
        </w:tc>
        <w:tc>
          <w:tcPr>
            <w:tcW w:w="993" w:type="dxa"/>
            <w:tcBorders>
              <w:left w:val="single" w:sz="4" w:space="0" w:color="auto"/>
            </w:tcBorders>
            <w:vAlign w:val="center"/>
          </w:tcPr>
          <w:p w14:paraId="51CE1A89" w14:textId="77777777" w:rsidR="004C62D6" w:rsidRPr="00B75EAE" w:rsidRDefault="004C62D6" w:rsidP="00075913">
            <w:pPr>
              <w:pStyle w:val="TAC"/>
              <w:rPr>
                <w:ins w:id="409" w:author="Author"/>
                <w:lang w:val="fr-FR"/>
              </w:rPr>
            </w:pPr>
            <w:ins w:id="410" w:author="Author">
              <w:r w:rsidRPr="00B75EAE">
                <w:rPr>
                  <w:lang w:val="fr-FR"/>
                </w:rPr>
                <w:t>100111</w:t>
              </w:r>
            </w:ins>
          </w:p>
        </w:tc>
        <w:tc>
          <w:tcPr>
            <w:tcW w:w="3825" w:type="dxa"/>
          </w:tcPr>
          <w:p w14:paraId="6ADCCF8F" w14:textId="77777777" w:rsidR="004C62D6" w:rsidRPr="00B75EAE" w:rsidRDefault="004C62D6" w:rsidP="00075913">
            <w:pPr>
              <w:pStyle w:val="TAC"/>
              <w:rPr>
                <w:ins w:id="411" w:author="Author"/>
                <w:lang w:val="fr-FR"/>
              </w:rPr>
            </w:pPr>
            <w:ins w:id="412" w:author="Author">
              <w:r w:rsidRPr="00C377D5">
                <w:rPr>
                  <w:lang w:val="fr-FR"/>
                </w:rPr>
                <w:t>OMASA ISM</w:t>
              </w:r>
              <w:r>
                <w:rPr>
                  <w:lang w:val="fr-FR"/>
                </w:rPr>
                <w:t>4</w:t>
              </w:r>
              <w:r w:rsidRPr="00C377D5">
                <w:rPr>
                  <w:lang w:val="fr-FR"/>
                </w:rPr>
                <w:t xml:space="preserve"> </w:t>
              </w:r>
              <w:r>
                <w:rPr>
                  <w:lang w:val="fr-FR"/>
                </w:rPr>
                <w:t>2</w:t>
              </w:r>
              <w:r w:rsidRPr="00C377D5">
                <w:rPr>
                  <w:lang w:val="fr-FR"/>
                </w:rPr>
                <w:t>TC</w:t>
              </w:r>
            </w:ins>
          </w:p>
        </w:tc>
      </w:tr>
      <w:tr w:rsidR="004C62D6" w:rsidRPr="00F87C84" w14:paraId="26529D3F" w14:textId="77777777" w:rsidTr="00075913">
        <w:trPr>
          <w:jc w:val="center"/>
          <w:ins w:id="413" w:author="Author"/>
        </w:trPr>
        <w:tc>
          <w:tcPr>
            <w:tcW w:w="988" w:type="dxa"/>
            <w:vAlign w:val="center"/>
          </w:tcPr>
          <w:p w14:paraId="6FFA8843" w14:textId="77777777" w:rsidR="004C62D6" w:rsidRPr="00F87C84" w:rsidRDefault="004C62D6" w:rsidP="00075913">
            <w:pPr>
              <w:pStyle w:val="TAC"/>
              <w:rPr>
                <w:ins w:id="414" w:author="Author"/>
                <w:lang w:val="en" w:eastAsia="ja-JP"/>
              </w:rPr>
            </w:pPr>
            <w:ins w:id="415" w:author="Author">
              <w:r w:rsidRPr="00B75EAE">
                <w:rPr>
                  <w:lang w:val="fr-FR"/>
                </w:rPr>
                <w:t>001000</w:t>
              </w:r>
            </w:ins>
          </w:p>
        </w:tc>
        <w:tc>
          <w:tcPr>
            <w:tcW w:w="3118" w:type="dxa"/>
            <w:tcBorders>
              <w:right w:val="single" w:sz="4" w:space="0" w:color="auto"/>
            </w:tcBorders>
            <w:shd w:val="clear" w:color="auto" w:fill="auto"/>
            <w:vAlign w:val="center"/>
          </w:tcPr>
          <w:p w14:paraId="794A52B2" w14:textId="77777777" w:rsidR="004C62D6" w:rsidRPr="00F87C84" w:rsidRDefault="004C62D6" w:rsidP="00075913">
            <w:pPr>
              <w:pStyle w:val="TAC"/>
              <w:rPr>
                <w:ins w:id="416" w:author="Author"/>
                <w:lang w:val="en" w:eastAsia="ja-JP"/>
              </w:rPr>
            </w:pPr>
            <w:ins w:id="417" w:author="Author">
              <w:r w:rsidRPr="00B75EAE">
                <w:rPr>
                  <w:lang w:val="fr-FR"/>
                </w:rPr>
                <w:t>ISM</w:t>
              </w:r>
              <w:r>
                <w:rPr>
                  <w:lang w:val="fr-FR"/>
                </w:rPr>
                <w:t>1</w:t>
              </w:r>
            </w:ins>
          </w:p>
        </w:tc>
        <w:tc>
          <w:tcPr>
            <w:tcW w:w="284" w:type="dxa"/>
            <w:vMerge/>
            <w:tcBorders>
              <w:top w:val="nil"/>
              <w:left w:val="single" w:sz="4" w:space="0" w:color="auto"/>
              <w:bottom w:val="nil"/>
              <w:right w:val="single" w:sz="4" w:space="0" w:color="auto"/>
            </w:tcBorders>
            <w:shd w:val="clear" w:color="auto" w:fill="FFFFFF" w:themeFill="background1"/>
          </w:tcPr>
          <w:p w14:paraId="33536722" w14:textId="77777777" w:rsidR="004C62D6" w:rsidRPr="00B75EAE" w:rsidRDefault="004C62D6" w:rsidP="00075913">
            <w:pPr>
              <w:pStyle w:val="TAC"/>
              <w:rPr>
                <w:ins w:id="418" w:author="Author"/>
                <w:lang w:val="fr-FR"/>
              </w:rPr>
            </w:pPr>
          </w:p>
        </w:tc>
        <w:tc>
          <w:tcPr>
            <w:tcW w:w="993" w:type="dxa"/>
            <w:tcBorders>
              <w:left w:val="single" w:sz="4" w:space="0" w:color="auto"/>
            </w:tcBorders>
            <w:vAlign w:val="center"/>
          </w:tcPr>
          <w:p w14:paraId="21A84F8E" w14:textId="77777777" w:rsidR="004C62D6" w:rsidRPr="00B75EAE" w:rsidRDefault="004C62D6" w:rsidP="00075913">
            <w:pPr>
              <w:pStyle w:val="TAC"/>
              <w:rPr>
                <w:ins w:id="419" w:author="Author"/>
                <w:lang w:val="fr-FR"/>
              </w:rPr>
            </w:pPr>
            <w:ins w:id="420" w:author="Author">
              <w:r w:rsidRPr="00B75EAE">
                <w:rPr>
                  <w:lang w:val="fr-FR"/>
                </w:rPr>
                <w:t>101000</w:t>
              </w:r>
            </w:ins>
          </w:p>
        </w:tc>
        <w:tc>
          <w:tcPr>
            <w:tcW w:w="3825" w:type="dxa"/>
            <w:vAlign w:val="center"/>
          </w:tcPr>
          <w:p w14:paraId="5100CA02" w14:textId="77777777" w:rsidR="004C62D6" w:rsidRPr="00B75EAE" w:rsidRDefault="004C62D6" w:rsidP="00075913">
            <w:pPr>
              <w:pStyle w:val="TAC"/>
              <w:rPr>
                <w:ins w:id="421" w:author="Author"/>
                <w:lang w:val="fr-FR"/>
              </w:rPr>
            </w:pPr>
            <w:ins w:id="422" w:author="Author">
              <w:r w:rsidRPr="00B75EAE">
                <w:rPr>
                  <w:lang w:val="fr-FR"/>
                </w:rPr>
                <w:t>OSBA</w:t>
              </w:r>
              <w:r>
                <w:rPr>
                  <w:lang w:val="fr-FR"/>
                </w:rPr>
                <w:t xml:space="preserve"> ISM1 FOA </w:t>
              </w:r>
              <w:proofErr w:type="spellStart"/>
              <w:r>
                <w:rPr>
                  <w:lang w:val="fr-FR"/>
                </w:rPr>
                <w:t>planar</w:t>
              </w:r>
              <w:proofErr w:type="spellEnd"/>
            </w:ins>
          </w:p>
        </w:tc>
      </w:tr>
      <w:tr w:rsidR="004C62D6" w:rsidRPr="00F87C84" w14:paraId="2A8F38E8" w14:textId="77777777" w:rsidTr="00075913">
        <w:trPr>
          <w:jc w:val="center"/>
          <w:ins w:id="423" w:author="Author"/>
        </w:trPr>
        <w:tc>
          <w:tcPr>
            <w:tcW w:w="988" w:type="dxa"/>
            <w:vAlign w:val="center"/>
          </w:tcPr>
          <w:p w14:paraId="4A6750A7" w14:textId="77777777" w:rsidR="004C62D6" w:rsidRPr="00F87C84" w:rsidRDefault="004C62D6" w:rsidP="00075913">
            <w:pPr>
              <w:pStyle w:val="TAC"/>
              <w:rPr>
                <w:ins w:id="424" w:author="Author"/>
                <w:lang w:val="en" w:eastAsia="ja-JP"/>
              </w:rPr>
            </w:pPr>
            <w:ins w:id="425" w:author="Author">
              <w:r w:rsidRPr="00B75EAE">
                <w:rPr>
                  <w:lang w:val="fr-FR"/>
                </w:rPr>
                <w:t>001001</w:t>
              </w:r>
            </w:ins>
          </w:p>
        </w:tc>
        <w:tc>
          <w:tcPr>
            <w:tcW w:w="3118" w:type="dxa"/>
            <w:tcBorders>
              <w:right w:val="single" w:sz="4" w:space="0" w:color="auto"/>
            </w:tcBorders>
            <w:shd w:val="clear" w:color="auto" w:fill="auto"/>
            <w:vAlign w:val="center"/>
          </w:tcPr>
          <w:p w14:paraId="788DFD8B" w14:textId="77777777" w:rsidR="004C62D6" w:rsidRPr="00F87C84" w:rsidRDefault="004C62D6" w:rsidP="00075913">
            <w:pPr>
              <w:pStyle w:val="TAC"/>
              <w:rPr>
                <w:ins w:id="426" w:author="Author"/>
                <w:lang w:val="en" w:eastAsia="ja-JP"/>
              </w:rPr>
            </w:pPr>
            <w:ins w:id="427" w:author="Author">
              <w:r w:rsidRPr="00B75EAE">
                <w:rPr>
                  <w:lang w:val="fr-FR"/>
                </w:rPr>
                <w:t>ISM</w:t>
              </w:r>
              <w:r>
                <w:rPr>
                  <w:lang w:val="fr-FR"/>
                </w:rPr>
                <w:t>2</w:t>
              </w:r>
            </w:ins>
          </w:p>
        </w:tc>
        <w:tc>
          <w:tcPr>
            <w:tcW w:w="284" w:type="dxa"/>
            <w:vMerge/>
            <w:tcBorders>
              <w:top w:val="nil"/>
              <w:left w:val="single" w:sz="4" w:space="0" w:color="auto"/>
              <w:bottom w:val="nil"/>
              <w:right w:val="single" w:sz="4" w:space="0" w:color="auto"/>
            </w:tcBorders>
            <w:shd w:val="clear" w:color="auto" w:fill="FFFFFF" w:themeFill="background1"/>
          </w:tcPr>
          <w:p w14:paraId="7A44A664" w14:textId="77777777" w:rsidR="004C62D6" w:rsidRPr="00B75EAE" w:rsidRDefault="004C62D6" w:rsidP="00075913">
            <w:pPr>
              <w:pStyle w:val="TAC"/>
              <w:rPr>
                <w:ins w:id="428" w:author="Author"/>
                <w:lang w:val="fr-FR"/>
              </w:rPr>
            </w:pPr>
          </w:p>
        </w:tc>
        <w:tc>
          <w:tcPr>
            <w:tcW w:w="993" w:type="dxa"/>
            <w:tcBorders>
              <w:left w:val="single" w:sz="4" w:space="0" w:color="auto"/>
            </w:tcBorders>
            <w:vAlign w:val="center"/>
          </w:tcPr>
          <w:p w14:paraId="36B055EC" w14:textId="77777777" w:rsidR="004C62D6" w:rsidRPr="00B75EAE" w:rsidRDefault="004C62D6" w:rsidP="00075913">
            <w:pPr>
              <w:pStyle w:val="TAC"/>
              <w:rPr>
                <w:ins w:id="429" w:author="Author"/>
                <w:lang w:val="fr-FR"/>
              </w:rPr>
            </w:pPr>
            <w:ins w:id="430" w:author="Author">
              <w:r w:rsidRPr="00B75EAE">
                <w:rPr>
                  <w:lang w:val="fr-FR"/>
                </w:rPr>
                <w:t>101001</w:t>
              </w:r>
            </w:ins>
          </w:p>
        </w:tc>
        <w:tc>
          <w:tcPr>
            <w:tcW w:w="3825" w:type="dxa"/>
          </w:tcPr>
          <w:p w14:paraId="25DD017F" w14:textId="77777777" w:rsidR="004C62D6" w:rsidRPr="00B75EAE" w:rsidRDefault="004C62D6" w:rsidP="00075913">
            <w:pPr>
              <w:pStyle w:val="TAC"/>
              <w:rPr>
                <w:ins w:id="431" w:author="Author"/>
                <w:lang w:val="fr-FR"/>
              </w:rPr>
            </w:pPr>
            <w:ins w:id="432" w:author="Author">
              <w:r w:rsidRPr="00B57D92">
                <w:rPr>
                  <w:lang w:val="fr-FR"/>
                </w:rPr>
                <w:t>OSBA ISM</w:t>
              </w:r>
              <w:r>
                <w:rPr>
                  <w:lang w:val="fr-FR"/>
                </w:rPr>
                <w:t>2</w:t>
              </w:r>
              <w:r w:rsidRPr="00B57D92">
                <w:rPr>
                  <w:lang w:val="fr-FR"/>
                </w:rPr>
                <w:t xml:space="preserve"> FOA </w:t>
              </w:r>
              <w:proofErr w:type="spellStart"/>
              <w:r w:rsidRPr="00B57D92">
                <w:rPr>
                  <w:lang w:val="fr-FR"/>
                </w:rPr>
                <w:t>planar</w:t>
              </w:r>
              <w:proofErr w:type="spellEnd"/>
            </w:ins>
          </w:p>
        </w:tc>
      </w:tr>
      <w:tr w:rsidR="004C62D6" w:rsidRPr="00F87C84" w14:paraId="2392EC0B" w14:textId="77777777" w:rsidTr="00075913">
        <w:trPr>
          <w:jc w:val="center"/>
          <w:ins w:id="433" w:author="Author"/>
        </w:trPr>
        <w:tc>
          <w:tcPr>
            <w:tcW w:w="988" w:type="dxa"/>
            <w:vAlign w:val="center"/>
          </w:tcPr>
          <w:p w14:paraId="5386F8F7" w14:textId="77777777" w:rsidR="004C62D6" w:rsidRPr="00F87C84" w:rsidRDefault="004C62D6" w:rsidP="00075913">
            <w:pPr>
              <w:pStyle w:val="TAC"/>
              <w:rPr>
                <w:ins w:id="434" w:author="Author"/>
                <w:lang w:val="en" w:eastAsia="ja-JP"/>
              </w:rPr>
            </w:pPr>
            <w:ins w:id="435" w:author="Author">
              <w:r w:rsidRPr="00B75EAE">
                <w:rPr>
                  <w:lang w:val="fr-FR"/>
                </w:rPr>
                <w:t>001010</w:t>
              </w:r>
            </w:ins>
          </w:p>
        </w:tc>
        <w:tc>
          <w:tcPr>
            <w:tcW w:w="3118" w:type="dxa"/>
            <w:tcBorders>
              <w:right w:val="single" w:sz="4" w:space="0" w:color="auto"/>
            </w:tcBorders>
            <w:shd w:val="clear" w:color="auto" w:fill="auto"/>
            <w:vAlign w:val="center"/>
          </w:tcPr>
          <w:p w14:paraId="7C0A1004" w14:textId="77777777" w:rsidR="004C62D6" w:rsidRPr="00F87C84" w:rsidRDefault="004C62D6" w:rsidP="00075913">
            <w:pPr>
              <w:pStyle w:val="TAC"/>
              <w:rPr>
                <w:ins w:id="436" w:author="Author"/>
                <w:lang w:val="en" w:eastAsia="ja-JP"/>
              </w:rPr>
            </w:pPr>
            <w:ins w:id="437" w:author="Author">
              <w:r w:rsidRPr="00B75EAE">
                <w:rPr>
                  <w:lang w:val="fr-FR"/>
                </w:rPr>
                <w:t>ISM</w:t>
              </w:r>
              <w:r>
                <w:rPr>
                  <w:lang w:val="fr-FR"/>
                </w:rPr>
                <w:t>3</w:t>
              </w:r>
            </w:ins>
          </w:p>
        </w:tc>
        <w:tc>
          <w:tcPr>
            <w:tcW w:w="284" w:type="dxa"/>
            <w:vMerge/>
            <w:tcBorders>
              <w:top w:val="nil"/>
              <w:left w:val="single" w:sz="4" w:space="0" w:color="auto"/>
              <w:bottom w:val="nil"/>
              <w:right w:val="single" w:sz="4" w:space="0" w:color="auto"/>
            </w:tcBorders>
            <w:shd w:val="clear" w:color="auto" w:fill="FFFFFF" w:themeFill="background1"/>
          </w:tcPr>
          <w:p w14:paraId="29156610" w14:textId="77777777" w:rsidR="004C62D6" w:rsidRPr="00B75EAE" w:rsidRDefault="004C62D6" w:rsidP="00075913">
            <w:pPr>
              <w:pStyle w:val="TAC"/>
              <w:rPr>
                <w:ins w:id="438" w:author="Author"/>
                <w:lang w:val="fr-FR"/>
              </w:rPr>
            </w:pPr>
          </w:p>
        </w:tc>
        <w:tc>
          <w:tcPr>
            <w:tcW w:w="993" w:type="dxa"/>
            <w:tcBorders>
              <w:left w:val="single" w:sz="4" w:space="0" w:color="auto"/>
            </w:tcBorders>
            <w:vAlign w:val="center"/>
          </w:tcPr>
          <w:p w14:paraId="34F929FD" w14:textId="77777777" w:rsidR="004C62D6" w:rsidRPr="00B75EAE" w:rsidRDefault="004C62D6" w:rsidP="00075913">
            <w:pPr>
              <w:pStyle w:val="TAC"/>
              <w:rPr>
                <w:ins w:id="439" w:author="Author"/>
                <w:lang w:val="fr-FR"/>
              </w:rPr>
            </w:pPr>
            <w:ins w:id="440" w:author="Author">
              <w:r w:rsidRPr="00B75EAE">
                <w:rPr>
                  <w:lang w:val="fr-FR"/>
                </w:rPr>
                <w:t>101010</w:t>
              </w:r>
            </w:ins>
          </w:p>
        </w:tc>
        <w:tc>
          <w:tcPr>
            <w:tcW w:w="3825" w:type="dxa"/>
          </w:tcPr>
          <w:p w14:paraId="55CC8EE6" w14:textId="77777777" w:rsidR="004C62D6" w:rsidRPr="00B75EAE" w:rsidRDefault="004C62D6" w:rsidP="00075913">
            <w:pPr>
              <w:pStyle w:val="TAC"/>
              <w:rPr>
                <w:ins w:id="441" w:author="Author"/>
                <w:lang w:val="fr-FR"/>
              </w:rPr>
            </w:pPr>
            <w:ins w:id="442" w:author="Author">
              <w:r w:rsidRPr="00B57D92">
                <w:rPr>
                  <w:lang w:val="fr-FR"/>
                </w:rPr>
                <w:t>OSBA ISM</w:t>
              </w:r>
              <w:r>
                <w:rPr>
                  <w:lang w:val="fr-FR"/>
                </w:rPr>
                <w:t>3</w:t>
              </w:r>
              <w:r w:rsidRPr="00B57D92">
                <w:rPr>
                  <w:lang w:val="fr-FR"/>
                </w:rPr>
                <w:t xml:space="preserve"> FOA </w:t>
              </w:r>
              <w:proofErr w:type="spellStart"/>
              <w:r w:rsidRPr="00B57D92">
                <w:rPr>
                  <w:lang w:val="fr-FR"/>
                </w:rPr>
                <w:t>planar</w:t>
              </w:r>
              <w:proofErr w:type="spellEnd"/>
            </w:ins>
          </w:p>
        </w:tc>
      </w:tr>
      <w:tr w:rsidR="004C62D6" w:rsidRPr="00F87C84" w14:paraId="03AD3AB0" w14:textId="77777777" w:rsidTr="00075913">
        <w:trPr>
          <w:jc w:val="center"/>
          <w:ins w:id="443" w:author="Author"/>
        </w:trPr>
        <w:tc>
          <w:tcPr>
            <w:tcW w:w="988" w:type="dxa"/>
            <w:vAlign w:val="center"/>
          </w:tcPr>
          <w:p w14:paraId="56761758" w14:textId="77777777" w:rsidR="004C62D6" w:rsidRPr="00F87C84" w:rsidRDefault="004C62D6" w:rsidP="00075913">
            <w:pPr>
              <w:pStyle w:val="TAC"/>
              <w:rPr>
                <w:ins w:id="444" w:author="Author"/>
                <w:lang w:val="en" w:eastAsia="ja-JP"/>
              </w:rPr>
            </w:pPr>
            <w:ins w:id="445" w:author="Author">
              <w:r w:rsidRPr="00B75EAE">
                <w:rPr>
                  <w:lang w:val="fr-FR"/>
                </w:rPr>
                <w:t>001011</w:t>
              </w:r>
            </w:ins>
          </w:p>
        </w:tc>
        <w:tc>
          <w:tcPr>
            <w:tcW w:w="3118" w:type="dxa"/>
            <w:tcBorders>
              <w:right w:val="single" w:sz="4" w:space="0" w:color="auto"/>
            </w:tcBorders>
            <w:shd w:val="clear" w:color="auto" w:fill="auto"/>
            <w:vAlign w:val="center"/>
          </w:tcPr>
          <w:p w14:paraId="0B6A7166" w14:textId="77777777" w:rsidR="004C62D6" w:rsidRPr="00F87C84" w:rsidRDefault="004C62D6" w:rsidP="00075913">
            <w:pPr>
              <w:pStyle w:val="TAC"/>
              <w:rPr>
                <w:ins w:id="446" w:author="Author"/>
                <w:lang w:val="en" w:eastAsia="ja-JP"/>
              </w:rPr>
            </w:pPr>
            <w:ins w:id="447" w:author="Author">
              <w:r w:rsidRPr="00B75EAE">
                <w:rPr>
                  <w:lang w:val="fr-FR"/>
                </w:rPr>
                <w:t>ISM</w:t>
              </w:r>
              <w:r>
                <w:rPr>
                  <w:lang w:val="fr-FR"/>
                </w:rPr>
                <w:t>4</w:t>
              </w:r>
            </w:ins>
          </w:p>
        </w:tc>
        <w:tc>
          <w:tcPr>
            <w:tcW w:w="284" w:type="dxa"/>
            <w:vMerge/>
            <w:tcBorders>
              <w:top w:val="nil"/>
              <w:left w:val="single" w:sz="4" w:space="0" w:color="auto"/>
              <w:bottom w:val="nil"/>
              <w:right w:val="single" w:sz="4" w:space="0" w:color="auto"/>
            </w:tcBorders>
            <w:shd w:val="clear" w:color="auto" w:fill="FFFFFF" w:themeFill="background1"/>
          </w:tcPr>
          <w:p w14:paraId="0D8D1526" w14:textId="77777777" w:rsidR="004C62D6" w:rsidRPr="00B75EAE" w:rsidRDefault="004C62D6" w:rsidP="00075913">
            <w:pPr>
              <w:pStyle w:val="TAC"/>
              <w:rPr>
                <w:ins w:id="448" w:author="Author"/>
                <w:lang w:val="fr-FR"/>
              </w:rPr>
            </w:pPr>
          </w:p>
        </w:tc>
        <w:tc>
          <w:tcPr>
            <w:tcW w:w="993" w:type="dxa"/>
            <w:tcBorders>
              <w:left w:val="single" w:sz="4" w:space="0" w:color="auto"/>
            </w:tcBorders>
            <w:vAlign w:val="center"/>
          </w:tcPr>
          <w:p w14:paraId="78710408" w14:textId="77777777" w:rsidR="004C62D6" w:rsidRPr="00B75EAE" w:rsidRDefault="004C62D6" w:rsidP="00075913">
            <w:pPr>
              <w:pStyle w:val="TAC"/>
              <w:rPr>
                <w:ins w:id="449" w:author="Author"/>
                <w:lang w:val="fr-FR"/>
              </w:rPr>
            </w:pPr>
            <w:ins w:id="450" w:author="Author">
              <w:r w:rsidRPr="00B75EAE">
                <w:rPr>
                  <w:lang w:val="fr-FR"/>
                </w:rPr>
                <w:t>101011</w:t>
              </w:r>
            </w:ins>
          </w:p>
        </w:tc>
        <w:tc>
          <w:tcPr>
            <w:tcW w:w="3825" w:type="dxa"/>
          </w:tcPr>
          <w:p w14:paraId="22B48DB6" w14:textId="77777777" w:rsidR="004C62D6" w:rsidRPr="00B75EAE" w:rsidRDefault="004C62D6" w:rsidP="00075913">
            <w:pPr>
              <w:pStyle w:val="TAC"/>
              <w:rPr>
                <w:ins w:id="451" w:author="Author"/>
                <w:lang w:val="fr-FR"/>
              </w:rPr>
            </w:pPr>
            <w:ins w:id="452" w:author="Author">
              <w:r w:rsidRPr="00B57D92">
                <w:rPr>
                  <w:lang w:val="fr-FR"/>
                </w:rPr>
                <w:t>OSBA ISM</w:t>
              </w:r>
              <w:r>
                <w:rPr>
                  <w:lang w:val="fr-FR"/>
                </w:rPr>
                <w:t>4</w:t>
              </w:r>
              <w:r w:rsidRPr="00B57D92">
                <w:rPr>
                  <w:lang w:val="fr-FR"/>
                </w:rPr>
                <w:t xml:space="preserve"> FOA </w:t>
              </w:r>
              <w:proofErr w:type="spellStart"/>
              <w:r w:rsidRPr="00B57D92">
                <w:rPr>
                  <w:lang w:val="fr-FR"/>
                </w:rPr>
                <w:t>planar</w:t>
              </w:r>
              <w:proofErr w:type="spellEnd"/>
            </w:ins>
          </w:p>
        </w:tc>
      </w:tr>
      <w:tr w:rsidR="004C62D6" w:rsidRPr="00F87C84" w14:paraId="169469B8" w14:textId="77777777" w:rsidTr="00075913">
        <w:trPr>
          <w:jc w:val="center"/>
          <w:ins w:id="453" w:author="Author"/>
        </w:trPr>
        <w:tc>
          <w:tcPr>
            <w:tcW w:w="988" w:type="dxa"/>
            <w:vAlign w:val="center"/>
          </w:tcPr>
          <w:p w14:paraId="27B134ED" w14:textId="77777777" w:rsidR="004C62D6" w:rsidRPr="00F87C84" w:rsidRDefault="004C62D6" w:rsidP="00075913">
            <w:pPr>
              <w:pStyle w:val="TAC"/>
              <w:rPr>
                <w:ins w:id="454" w:author="Author"/>
                <w:lang w:val="en" w:eastAsia="ja-JP"/>
              </w:rPr>
            </w:pPr>
            <w:ins w:id="455" w:author="Author">
              <w:r w:rsidRPr="00B75EAE">
                <w:rPr>
                  <w:lang w:val="fr-FR"/>
                </w:rPr>
                <w:t>001100</w:t>
              </w:r>
            </w:ins>
          </w:p>
        </w:tc>
        <w:tc>
          <w:tcPr>
            <w:tcW w:w="3118" w:type="dxa"/>
            <w:tcBorders>
              <w:right w:val="single" w:sz="4" w:space="0" w:color="auto"/>
            </w:tcBorders>
            <w:shd w:val="clear" w:color="auto" w:fill="auto"/>
            <w:vAlign w:val="center"/>
          </w:tcPr>
          <w:p w14:paraId="54482A69" w14:textId="77777777" w:rsidR="004C62D6" w:rsidRPr="00F87C84" w:rsidRDefault="004C62D6" w:rsidP="00075913">
            <w:pPr>
              <w:pStyle w:val="TAC"/>
              <w:rPr>
                <w:ins w:id="456" w:author="Author"/>
                <w:lang w:val="en" w:eastAsia="ja-JP"/>
              </w:rPr>
            </w:pPr>
            <w:ins w:id="457" w:author="Author">
              <w:r w:rsidRPr="00B75EAE">
                <w:rPr>
                  <w:lang w:val="fr-FR"/>
                </w:rPr>
                <w:t>ISM</w:t>
              </w:r>
              <w:r>
                <w:rPr>
                  <w:lang w:val="fr-FR"/>
                </w:rPr>
                <w:t xml:space="preserve">1 </w:t>
              </w:r>
              <w:proofErr w:type="spellStart"/>
              <w:r>
                <w:rPr>
                  <w:lang w:val="fr-FR"/>
                </w:rPr>
                <w:t>extended</w:t>
              </w:r>
              <w:proofErr w:type="spellEnd"/>
              <w:r>
                <w:rPr>
                  <w:lang w:val="fr-FR"/>
                </w:rPr>
                <w:t xml:space="preserve"> </w:t>
              </w:r>
              <w:proofErr w:type="spellStart"/>
              <w:r>
                <w:rPr>
                  <w:lang w:val="fr-FR"/>
                </w:rPr>
                <w:t>metadata</w:t>
              </w:r>
              <w:proofErr w:type="spellEnd"/>
            </w:ins>
          </w:p>
        </w:tc>
        <w:tc>
          <w:tcPr>
            <w:tcW w:w="284" w:type="dxa"/>
            <w:vMerge/>
            <w:tcBorders>
              <w:top w:val="nil"/>
              <w:left w:val="single" w:sz="4" w:space="0" w:color="auto"/>
              <w:bottom w:val="nil"/>
              <w:right w:val="single" w:sz="4" w:space="0" w:color="auto"/>
            </w:tcBorders>
            <w:shd w:val="clear" w:color="auto" w:fill="FFFFFF" w:themeFill="background1"/>
          </w:tcPr>
          <w:p w14:paraId="6F8FCE77" w14:textId="77777777" w:rsidR="004C62D6" w:rsidRPr="00B75EAE" w:rsidRDefault="004C62D6" w:rsidP="00075913">
            <w:pPr>
              <w:pStyle w:val="TAC"/>
              <w:rPr>
                <w:ins w:id="458" w:author="Author"/>
                <w:lang w:val="fr-FR"/>
              </w:rPr>
            </w:pPr>
          </w:p>
        </w:tc>
        <w:tc>
          <w:tcPr>
            <w:tcW w:w="993" w:type="dxa"/>
            <w:tcBorders>
              <w:left w:val="single" w:sz="4" w:space="0" w:color="auto"/>
            </w:tcBorders>
            <w:vAlign w:val="center"/>
          </w:tcPr>
          <w:p w14:paraId="7AF0A0A4" w14:textId="77777777" w:rsidR="004C62D6" w:rsidRPr="00B75EAE" w:rsidRDefault="004C62D6" w:rsidP="00075913">
            <w:pPr>
              <w:pStyle w:val="TAC"/>
              <w:rPr>
                <w:ins w:id="459" w:author="Author"/>
                <w:lang w:val="fr-FR"/>
              </w:rPr>
            </w:pPr>
            <w:ins w:id="460" w:author="Author">
              <w:r w:rsidRPr="00B75EAE">
                <w:rPr>
                  <w:lang w:val="fr-FR"/>
                </w:rPr>
                <w:t>101100</w:t>
              </w:r>
            </w:ins>
          </w:p>
        </w:tc>
        <w:tc>
          <w:tcPr>
            <w:tcW w:w="3825" w:type="dxa"/>
            <w:vAlign w:val="center"/>
          </w:tcPr>
          <w:p w14:paraId="7C4FA5B1" w14:textId="77777777" w:rsidR="004C62D6" w:rsidRPr="00B75EAE" w:rsidRDefault="004C62D6" w:rsidP="00075913">
            <w:pPr>
              <w:pStyle w:val="TAC"/>
              <w:rPr>
                <w:ins w:id="461" w:author="Author"/>
                <w:lang w:val="fr-FR"/>
              </w:rPr>
            </w:pPr>
            <w:ins w:id="462" w:author="Author">
              <w:r w:rsidRPr="00B75EAE">
                <w:rPr>
                  <w:lang w:val="fr-FR"/>
                </w:rPr>
                <w:t>OSBA</w:t>
              </w:r>
              <w:r>
                <w:rPr>
                  <w:lang w:val="fr-FR"/>
                </w:rPr>
                <w:t xml:space="preserve"> ISM1 FOA</w:t>
              </w:r>
            </w:ins>
          </w:p>
        </w:tc>
      </w:tr>
      <w:tr w:rsidR="004C62D6" w:rsidRPr="00F87C84" w14:paraId="34ECAA55" w14:textId="77777777" w:rsidTr="00075913">
        <w:trPr>
          <w:jc w:val="center"/>
          <w:ins w:id="463" w:author="Author"/>
        </w:trPr>
        <w:tc>
          <w:tcPr>
            <w:tcW w:w="988" w:type="dxa"/>
            <w:vAlign w:val="center"/>
          </w:tcPr>
          <w:p w14:paraId="56A87968" w14:textId="77777777" w:rsidR="004C62D6" w:rsidRPr="00F87C84" w:rsidRDefault="004C62D6" w:rsidP="00075913">
            <w:pPr>
              <w:pStyle w:val="TAC"/>
              <w:rPr>
                <w:ins w:id="464" w:author="Author"/>
                <w:lang w:val="en" w:eastAsia="ja-JP"/>
              </w:rPr>
            </w:pPr>
            <w:ins w:id="465" w:author="Author">
              <w:r w:rsidRPr="00B75EAE">
                <w:rPr>
                  <w:lang w:val="fr-FR"/>
                </w:rPr>
                <w:t>001101</w:t>
              </w:r>
            </w:ins>
          </w:p>
        </w:tc>
        <w:tc>
          <w:tcPr>
            <w:tcW w:w="3118" w:type="dxa"/>
            <w:tcBorders>
              <w:right w:val="single" w:sz="4" w:space="0" w:color="auto"/>
            </w:tcBorders>
            <w:shd w:val="clear" w:color="auto" w:fill="auto"/>
            <w:vAlign w:val="center"/>
          </w:tcPr>
          <w:p w14:paraId="18466226" w14:textId="77777777" w:rsidR="004C62D6" w:rsidRPr="00F87C84" w:rsidRDefault="004C62D6" w:rsidP="00075913">
            <w:pPr>
              <w:pStyle w:val="TAC"/>
              <w:rPr>
                <w:ins w:id="466" w:author="Author"/>
                <w:lang w:val="en" w:eastAsia="ja-JP"/>
              </w:rPr>
            </w:pPr>
            <w:ins w:id="467" w:author="Author">
              <w:r w:rsidRPr="00B75EAE">
                <w:rPr>
                  <w:lang w:val="fr-FR"/>
                </w:rPr>
                <w:t>ISM</w:t>
              </w:r>
              <w:r>
                <w:rPr>
                  <w:lang w:val="fr-FR"/>
                </w:rPr>
                <w:t xml:space="preserve">2 </w:t>
              </w:r>
              <w:proofErr w:type="spellStart"/>
              <w:r>
                <w:rPr>
                  <w:lang w:val="fr-FR"/>
                </w:rPr>
                <w:t>extended</w:t>
              </w:r>
              <w:proofErr w:type="spellEnd"/>
              <w:r>
                <w:rPr>
                  <w:lang w:val="fr-FR"/>
                </w:rPr>
                <w:t xml:space="preserve"> </w:t>
              </w:r>
              <w:proofErr w:type="spellStart"/>
              <w:r>
                <w:rPr>
                  <w:lang w:val="fr-FR"/>
                </w:rPr>
                <w:t>metadata</w:t>
              </w:r>
              <w:proofErr w:type="spellEnd"/>
            </w:ins>
          </w:p>
        </w:tc>
        <w:tc>
          <w:tcPr>
            <w:tcW w:w="284" w:type="dxa"/>
            <w:vMerge/>
            <w:tcBorders>
              <w:top w:val="nil"/>
              <w:left w:val="single" w:sz="4" w:space="0" w:color="auto"/>
              <w:bottom w:val="nil"/>
              <w:right w:val="single" w:sz="4" w:space="0" w:color="auto"/>
            </w:tcBorders>
            <w:shd w:val="clear" w:color="auto" w:fill="FFFFFF" w:themeFill="background1"/>
          </w:tcPr>
          <w:p w14:paraId="5F301DB3" w14:textId="77777777" w:rsidR="004C62D6" w:rsidRPr="00B75EAE" w:rsidRDefault="004C62D6" w:rsidP="00075913">
            <w:pPr>
              <w:pStyle w:val="TAC"/>
              <w:rPr>
                <w:ins w:id="468" w:author="Author"/>
                <w:lang w:val="fr-FR"/>
              </w:rPr>
            </w:pPr>
          </w:p>
        </w:tc>
        <w:tc>
          <w:tcPr>
            <w:tcW w:w="993" w:type="dxa"/>
            <w:tcBorders>
              <w:left w:val="single" w:sz="4" w:space="0" w:color="auto"/>
            </w:tcBorders>
            <w:vAlign w:val="center"/>
          </w:tcPr>
          <w:p w14:paraId="53F04A52" w14:textId="77777777" w:rsidR="004C62D6" w:rsidRPr="00B75EAE" w:rsidRDefault="004C62D6" w:rsidP="00075913">
            <w:pPr>
              <w:pStyle w:val="TAC"/>
              <w:rPr>
                <w:ins w:id="469" w:author="Author"/>
                <w:lang w:val="fr-FR"/>
              </w:rPr>
            </w:pPr>
            <w:ins w:id="470" w:author="Author">
              <w:r w:rsidRPr="00B75EAE">
                <w:rPr>
                  <w:lang w:val="fr-FR"/>
                </w:rPr>
                <w:t>101101</w:t>
              </w:r>
            </w:ins>
          </w:p>
        </w:tc>
        <w:tc>
          <w:tcPr>
            <w:tcW w:w="3825" w:type="dxa"/>
          </w:tcPr>
          <w:p w14:paraId="44601404" w14:textId="77777777" w:rsidR="004C62D6" w:rsidRPr="00B75EAE" w:rsidRDefault="004C62D6" w:rsidP="00075913">
            <w:pPr>
              <w:pStyle w:val="TAC"/>
              <w:rPr>
                <w:ins w:id="471" w:author="Author"/>
                <w:lang w:val="fr-FR"/>
              </w:rPr>
            </w:pPr>
            <w:ins w:id="472" w:author="Author">
              <w:r w:rsidRPr="00B57D92">
                <w:rPr>
                  <w:lang w:val="fr-FR"/>
                </w:rPr>
                <w:t>OSBA ISM</w:t>
              </w:r>
              <w:r>
                <w:rPr>
                  <w:lang w:val="fr-FR"/>
                </w:rPr>
                <w:t>2</w:t>
              </w:r>
              <w:r w:rsidRPr="00B57D92">
                <w:rPr>
                  <w:lang w:val="fr-FR"/>
                </w:rPr>
                <w:t xml:space="preserve"> FOA</w:t>
              </w:r>
            </w:ins>
          </w:p>
        </w:tc>
      </w:tr>
      <w:tr w:rsidR="004C62D6" w:rsidRPr="00F87C84" w14:paraId="7CCF03D8" w14:textId="77777777" w:rsidTr="00075913">
        <w:trPr>
          <w:jc w:val="center"/>
          <w:ins w:id="473" w:author="Author"/>
        </w:trPr>
        <w:tc>
          <w:tcPr>
            <w:tcW w:w="988" w:type="dxa"/>
            <w:vAlign w:val="center"/>
          </w:tcPr>
          <w:p w14:paraId="764F404A" w14:textId="77777777" w:rsidR="004C62D6" w:rsidRPr="00F87C84" w:rsidRDefault="004C62D6" w:rsidP="00075913">
            <w:pPr>
              <w:pStyle w:val="TAC"/>
              <w:rPr>
                <w:ins w:id="474" w:author="Author"/>
                <w:lang w:val="en" w:eastAsia="ja-JP"/>
              </w:rPr>
            </w:pPr>
            <w:ins w:id="475" w:author="Author">
              <w:r w:rsidRPr="00B75EAE">
                <w:rPr>
                  <w:lang w:val="fr-FR"/>
                </w:rPr>
                <w:t>001110</w:t>
              </w:r>
            </w:ins>
          </w:p>
        </w:tc>
        <w:tc>
          <w:tcPr>
            <w:tcW w:w="3118" w:type="dxa"/>
            <w:tcBorders>
              <w:right w:val="single" w:sz="4" w:space="0" w:color="auto"/>
            </w:tcBorders>
            <w:shd w:val="clear" w:color="auto" w:fill="auto"/>
            <w:vAlign w:val="center"/>
          </w:tcPr>
          <w:p w14:paraId="596246AD" w14:textId="77777777" w:rsidR="004C62D6" w:rsidRPr="00F87C84" w:rsidRDefault="004C62D6" w:rsidP="00075913">
            <w:pPr>
              <w:pStyle w:val="TAC"/>
              <w:rPr>
                <w:ins w:id="476" w:author="Author"/>
                <w:lang w:val="en" w:eastAsia="ja-JP"/>
              </w:rPr>
            </w:pPr>
            <w:ins w:id="477" w:author="Author">
              <w:r w:rsidRPr="00B75EAE">
                <w:rPr>
                  <w:lang w:val="fr-FR"/>
                </w:rPr>
                <w:t>ISM</w:t>
              </w:r>
              <w:r>
                <w:rPr>
                  <w:lang w:val="fr-FR"/>
                </w:rPr>
                <w:t xml:space="preserve">3 </w:t>
              </w:r>
              <w:proofErr w:type="spellStart"/>
              <w:r>
                <w:rPr>
                  <w:lang w:val="fr-FR"/>
                </w:rPr>
                <w:t>extended</w:t>
              </w:r>
              <w:proofErr w:type="spellEnd"/>
              <w:r>
                <w:rPr>
                  <w:lang w:val="fr-FR"/>
                </w:rPr>
                <w:t xml:space="preserve"> </w:t>
              </w:r>
              <w:proofErr w:type="spellStart"/>
              <w:r>
                <w:rPr>
                  <w:lang w:val="fr-FR"/>
                </w:rPr>
                <w:t>metadata</w:t>
              </w:r>
              <w:proofErr w:type="spellEnd"/>
            </w:ins>
          </w:p>
        </w:tc>
        <w:tc>
          <w:tcPr>
            <w:tcW w:w="284" w:type="dxa"/>
            <w:vMerge/>
            <w:tcBorders>
              <w:top w:val="nil"/>
              <w:left w:val="single" w:sz="4" w:space="0" w:color="auto"/>
              <w:bottom w:val="nil"/>
              <w:right w:val="single" w:sz="4" w:space="0" w:color="auto"/>
            </w:tcBorders>
            <w:shd w:val="clear" w:color="auto" w:fill="FFFFFF" w:themeFill="background1"/>
          </w:tcPr>
          <w:p w14:paraId="2A3E34FD" w14:textId="77777777" w:rsidR="004C62D6" w:rsidRPr="00B75EAE" w:rsidRDefault="004C62D6" w:rsidP="00075913">
            <w:pPr>
              <w:pStyle w:val="TAC"/>
              <w:rPr>
                <w:ins w:id="478" w:author="Author"/>
                <w:lang w:val="fr-FR"/>
              </w:rPr>
            </w:pPr>
          </w:p>
        </w:tc>
        <w:tc>
          <w:tcPr>
            <w:tcW w:w="993" w:type="dxa"/>
            <w:tcBorders>
              <w:left w:val="single" w:sz="4" w:space="0" w:color="auto"/>
            </w:tcBorders>
            <w:vAlign w:val="center"/>
          </w:tcPr>
          <w:p w14:paraId="2F839518" w14:textId="77777777" w:rsidR="004C62D6" w:rsidRPr="00B75EAE" w:rsidRDefault="004C62D6" w:rsidP="00075913">
            <w:pPr>
              <w:pStyle w:val="TAC"/>
              <w:rPr>
                <w:ins w:id="479" w:author="Author"/>
                <w:lang w:val="fr-FR"/>
              </w:rPr>
            </w:pPr>
            <w:ins w:id="480" w:author="Author">
              <w:r w:rsidRPr="00B75EAE">
                <w:rPr>
                  <w:lang w:val="fr-FR"/>
                </w:rPr>
                <w:t>101110</w:t>
              </w:r>
            </w:ins>
          </w:p>
        </w:tc>
        <w:tc>
          <w:tcPr>
            <w:tcW w:w="3825" w:type="dxa"/>
          </w:tcPr>
          <w:p w14:paraId="65FB829F" w14:textId="77777777" w:rsidR="004C62D6" w:rsidRPr="00B75EAE" w:rsidRDefault="004C62D6" w:rsidP="00075913">
            <w:pPr>
              <w:pStyle w:val="TAC"/>
              <w:rPr>
                <w:ins w:id="481" w:author="Author"/>
                <w:lang w:val="fr-FR"/>
              </w:rPr>
            </w:pPr>
            <w:ins w:id="482" w:author="Author">
              <w:r w:rsidRPr="00B57D92">
                <w:rPr>
                  <w:lang w:val="fr-FR"/>
                </w:rPr>
                <w:t>OSBA ISM</w:t>
              </w:r>
              <w:r>
                <w:rPr>
                  <w:lang w:val="fr-FR"/>
                </w:rPr>
                <w:t>3</w:t>
              </w:r>
              <w:r w:rsidRPr="00B57D92">
                <w:rPr>
                  <w:lang w:val="fr-FR"/>
                </w:rPr>
                <w:t xml:space="preserve"> FOA</w:t>
              </w:r>
            </w:ins>
          </w:p>
        </w:tc>
      </w:tr>
      <w:tr w:rsidR="004C62D6" w:rsidRPr="00F87C84" w14:paraId="4B6697E2" w14:textId="77777777" w:rsidTr="00075913">
        <w:trPr>
          <w:jc w:val="center"/>
          <w:ins w:id="483" w:author="Author"/>
        </w:trPr>
        <w:tc>
          <w:tcPr>
            <w:tcW w:w="988" w:type="dxa"/>
            <w:vAlign w:val="center"/>
          </w:tcPr>
          <w:p w14:paraId="2CD37FDD" w14:textId="77777777" w:rsidR="004C62D6" w:rsidRPr="00F87C84" w:rsidRDefault="004C62D6" w:rsidP="00075913">
            <w:pPr>
              <w:pStyle w:val="TAC"/>
              <w:rPr>
                <w:ins w:id="484" w:author="Author"/>
                <w:lang w:val="en" w:eastAsia="ja-JP"/>
              </w:rPr>
            </w:pPr>
            <w:ins w:id="485" w:author="Author">
              <w:r w:rsidRPr="00B75EAE">
                <w:rPr>
                  <w:lang w:val="fr-FR"/>
                </w:rPr>
                <w:t>001111</w:t>
              </w:r>
            </w:ins>
          </w:p>
        </w:tc>
        <w:tc>
          <w:tcPr>
            <w:tcW w:w="3118" w:type="dxa"/>
            <w:tcBorders>
              <w:right w:val="single" w:sz="4" w:space="0" w:color="auto"/>
            </w:tcBorders>
            <w:shd w:val="clear" w:color="auto" w:fill="auto"/>
            <w:vAlign w:val="center"/>
          </w:tcPr>
          <w:p w14:paraId="48DD07A5" w14:textId="77777777" w:rsidR="004C62D6" w:rsidRPr="00F87C84" w:rsidRDefault="004C62D6" w:rsidP="00075913">
            <w:pPr>
              <w:pStyle w:val="TAC"/>
              <w:rPr>
                <w:ins w:id="486" w:author="Author"/>
                <w:lang w:val="en" w:eastAsia="ja-JP"/>
              </w:rPr>
            </w:pPr>
            <w:ins w:id="487" w:author="Author">
              <w:r w:rsidRPr="00B75EAE">
                <w:rPr>
                  <w:lang w:val="fr-FR"/>
                </w:rPr>
                <w:t>ISM</w:t>
              </w:r>
              <w:r>
                <w:rPr>
                  <w:lang w:val="fr-FR"/>
                </w:rPr>
                <w:t xml:space="preserve">4 </w:t>
              </w:r>
              <w:proofErr w:type="spellStart"/>
              <w:r>
                <w:rPr>
                  <w:lang w:val="fr-FR"/>
                </w:rPr>
                <w:t>extended</w:t>
              </w:r>
              <w:proofErr w:type="spellEnd"/>
              <w:r>
                <w:rPr>
                  <w:lang w:val="fr-FR"/>
                </w:rPr>
                <w:t xml:space="preserve"> </w:t>
              </w:r>
              <w:proofErr w:type="spellStart"/>
              <w:r>
                <w:rPr>
                  <w:lang w:val="fr-FR"/>
                </w:rPr>
                <w:t>metadata</w:t>
              </w:r>
              <w:proofErr w:type="spellEnd"/>
            </w:ins>
          </w:p>
        </w:tc>
        <w:tc>
          <w:tcPr>
            <w:tcW w:w="284" w:type="dxa"/>
            <w:vMerge/>
            <w:tcBorders>
              <w:top w:val="nil"/>
              <w:left w:val="single" w:sz="4" w:space="0" w:color="auto"/>
              <w:bottom w:val="nil"/>
              <w:right w:val="single" w:sz="4" w:space="0" w:color="auto"/>
            </w:tcBorders>
            <w:shd w:val="clear" w:color="auto" w:fill="FFFFFF" w:themeFill="background1"/>
          </w:tcPr>
          <w:p w14:paraId="627B0DEB" w14:textId="77777777" w:rsidR="004C62D6" w:rsidRPr="00B75EAE" w:rsidRDefault="004C62D6" w:rsidP="00075913">
            <w:pPr>
              <w:pStyle w:val="TAC"/>
              <w:rPr>
                <w:ins w:id="488" w:author="Author"/>
                <w:lang w:val="fr-FR"/>
              </w:rPr>
            </w:pPr>
          </w:p>
        </w:tc>
        <w:tc>
          <w:tcPr>
            <w:tcW w:w="993" w:type="dxa"/>
            <w:tcBorders>
              <w:left w:val="single" w:sz="4" w:space="0" w:color="auto"/>
            </w:tcBorders>
            <w:vAlign w:val="center"/>
          </w:tcPr>
          <w:p w14:paraId="25D1ED6E" w14:textId="77777777" w:rsidR="004C62D6" w:rsidRPr="00B75EAE" w:rsidRDefault="004C62D6" w:rsidP="00075913">
            <w:pPr>
              <w:pStyle w:val="TAC"/>
              <w:rPr>
                <w:ins w:id="489" w:author="Author"/>
                <w:lang w:val="fr-FR"/>
              </w:rPr>
            </w:pPr>
            <w:ins w:id="490" w:author="Author">
              <w:r w:rsidRPr="00B75EAE">
                <w:rPr>
                  <w:lang w:val="fr-FR"/>
                </w:rPr>
                <w:t>101111</w:t>
              </w:r>
            </w:ins>
          </w:p>
        </w:tc>
        <w:tc>
          <w:tcPr>
            <w:tcW w:w="3825" w:type="dxa"/>
          </w:tcPr>
          <w:p w14:paraId="018E4E83" w14:textId="77777777" w:rsidR="004C62D6" w:rsidRPr="00B75EAE" w:rsidRDefault="004C62D6" w:rsidP="00075913">
            <w:pPr>
              <w:pStyle w:val="TAC"/>
              <w:rPr>
                <w:ins w:id="491" w:author="Author"/>
                <w:lang w:val="fr-FR"/>
              </w:rPr>
            </w:pPr>
            <w:ins w:id="492" w:author="Author">
              <w:r w:rsidRPr="00B57D92">
                <w:rPr>
                  <w:lang w:val="fr-FR"/>
                </w:rPr>
                <w:t>OSBA ISM</w:t>
              </w:r>
              <w:r>
                <w:rPr>
                  <w:lang w:val="fr-FR"/>
                </w:rPr>
                <w:t>4</w:t>
              </w:r>
              <w:r w:rsidRPr="00B57D92">
                <w:rPr>
                  <w:lang w:val="fr-FR"/>
                </w:rPr>
                <w:t xml:space="preserve"> FOA</w:t>
              </w:r>
            </w:ins>
          </w:p>
        </w:tc>
      </w:tr>
      <w:tr w:rsidR="004C62D6" w:rsidRPr="00F87C84" w14:paraId="410D1CD2" w14:textId="77777777" w:rsidTr="00075913">
        <w:trPr>
          <w:jc w:val="center"/>
          <w:ins w:id="493" w:author="Author"/>
        </w:trPr>
        <w:tc>
          <w:tcPr>
            <w:tcW w:w="988" w:type="dxa"/>
            <w:vAlign w:val="center"/>
          </w:tcPr>
          <w:p w14:paraId="39DD9DF5" w14:textId="77777777" w:rsidR="004C62D6" w:rsidRPr="00F87C84" w:rsidRDefault="004C62D6" w:rsidP="00075913">
            <w:pPr>
              <w:pStyle w:val="TAC"/>
              <w:rPr>
                <w:ins w:id="494" w:author="Author"/>
                <w:lang w:val="en" w:eastAsia="ja-JP"/>
              </w:rPr>
            </w:pPr>
            <w:ins w:id="495" w:author="Author">
              <w:r w:rsidRPr="00B75EAE">
                <w:rPr>
                  <w:lang w:val="fr-FR"/>
                </w:rPr>
                <w:t>010000</w:t>
              </w:r>
            </w:ins>
          </w:p>
        </w:tc>
        <w:tc>
          <w:tcPr>
            <w:tcW w:w="3118" w:type="dxa"/>
            <w:tcBorders>
              <w:right w:val="single" w:sz="4" w:space="0" w:color="auto"/>
            </w:tcBorders>
            <w:shd w:val="clear" w:color="auto" w:fill="auto"/>
            <w:vAlign w:val="center"/>
          </w:tcPr>
          <w:p w14:paraId="060191AE" w14:textId="77777777" w:rsidR="004C62D6" w:rsidRPr="00F87C84" w:rsidRDefault="004C62D6" w:rsidP="00075913">
            <w:pPr>
              <w:pStyle w:val="TAC"/>
              <w:rPr>
                <w:ins w:id="496" w:author="Author"/>
                <w:lang w:val="en" w:eastAsia="ja-JP"/>
              </w:rPr>
            </w:pPr>
            <w:ins w:id="497" w:author="Author">
              <w:r w:rsidRPr="00B75EAE">
                <w:rPr>
                  <w:lang w:val="fr-FR"/>
                </w:rPr>
                <w:t>MC 5.1</w:t>
              </w:r>
            </w:ins>
          </w:p>
        </w:tc>
        <w:tc>
          <w:tcPr>
            <w:tcW w:w="284" w:type="dxa"/>
            <w:vMerge/>
            <w:tcBorders>
              <w:top w:val="nil"/>
              <w:left w:val="single" w:sz="4" w:space="0" w:color="auto"/>
              <w:bottom w:val="nil"/>
              <w:right w:val="single" w:sz="4" w:space="0" w:color="auto"/>
            </w:tcBorders>
            <w:shd w:val="clear" w:color="auto" w:fill="FFFFFF" w:themeFill="background1"/>
          </w:tcPr>
          <w:p w14:paraId="053E733E" w14:textId="77777777" w:rsidR="004C62D6" w:rsidRPr="00B75EAE" w:rsidRDefault="004C62D6" w:rsidP="00075913">
            <w:pPr>
              <w:pStyle w:val="TAC"/>
              <w:rPr>
                <w:ins w:id="498" w:author="Author"/>
                <w:lang w:val="fr-FR"/>
              </w:rPr>
            </w:pPr>
          </w:p>
        </w:tc>
        <w:tc>
          <w:tcPr>
            <w:tcW w:w="993" w:type="dxa"/>
            <w:tcBorders>
              <w:left w:val="single" w:sz="4" w:space="0" w:color="auto"/>
            </w:tcBorders>
            <w:vAlign w:val="center"/>
          </w:tcPr>
          <w:p w14:paraId="47D7B963" w14:textId="77777777" w:rsidR="004C62D6" w:rsidRPr="00B75EAE" w:rsidRDefault="004C62D6" w:rsidP="00075913">
            <w:pPr>
              <w:pStyle w:val="TAC"/>
              <w:rPr>
                <w:ins w:id="499" w:author="Author"/>
                <w:lang w:val="fr-FR"/>
              </w:rPr>
            </w:pPr>
            <w:ins w:id="500" w:author="Author">
              <w:r w:rsidRPr="00B75EAE">
                <w:rPr>
                  <w:lang w:val="fr-FR"/>
                </w:rPr>
                <w:t>110000</w:t>
              </w:r>
            </w:ins>
          </w:p>
        </w:tc>
        <w:tc>
          <w:tcPr>
            <w:tcW w:w="3825" w:type="dxa"/>
            <w:vAlign w:val="center"/>
          </w:tcPr>
          <w:p w14:paraId="39EFD6B8" w14:textId="77777777" w:rsidR="004C62D6" w:rsidRPr="00B75EAE" w:rsidRDefault="004C62D6" w:rsidP="00075913">
            <w:pPr>
              <w:pStyle w:val="TAC"/>
              <w:rPr>
                <w:ins w:id="501" w:author="Author"/>
                <w:lang w:val="fr-FR"/>
              </w:rPr>
            </w:pPr>
            <w:ins w:id="502" w:author="Author">
              <w:r w:rsidRPr="00B75EAE">
                <w:rPr>
                  <w:lang w:val="fr-FR"/>
                </w:rPr>
                <w:t>OSBA</w:t>
              </w:r>
              <w:r>
                <w:rPr>
                  <w:lang w:val="fr-FR"/>
                </w:rPr>
                <w:t xml:space="preserve"> ISM1 HOA2 </w:t>
              </w:r>
              <w:proofErr w:type="spellStart"/>
              <w:r>
                <w:rPr>
                  <w:lang w:val="fr-FR"/>
                </w:rPr>
                <w:t>planar</w:t>
              </w:r>
              <w:proofErr w:type="spellEnd"/>
            </w:ins>
          </w:p>
        </w:tc>
      </w:tr>
      <w:tr w:rsidR="004C62D6" w:rsidRPr="00F87C84" w14:paraId="67B686C2" w14:textId="77777777" w:rsidTr="00075913">
        <w:trPr>
          <w:jc w:val="center"/>
          <w:ins w:id="503" w:author="Author"/>
        </w:trPr>
        <w:tc>
          <w:tcPr>
            <w:tcW w:w="988" w:type="dxa"/>
            <w:vAlign w:val="center"/>
          </w:tcPr>
          <w:p w14:paraId="2F17852C" w14:textId="77777777" w:rsidR="004C62D6" w:rsidRPr="00F87C84" w:rsidRDefault="004C62D6" w:rsidP="00075913">
            <w:pPr>
              <w:pStyle w:val="TAC"/>
              <w:rPr>
                <w:ins w:id="504" w:author="Author"/>
                <w:lang w:val="en" w:eastAsia="ja-JP"/>
              </w:rPr>
            </w:pPr>
            <w:ins w:id="505" w:author="Author">
              <w:r w:rsidRPr="00B75EAE">
                <w:rPr>
                  <w:lang w:val="fr-FR"/>
                </w:rPr>
                <w:t>010001</w:t>
              </w:r>
            </w:ins>
          </w:p>
        </w:tc>
        <w:tc>
          <w:tcPr>
            <w:tcW w:w="3118" w:type="dxa"/>
            <w:tcBorders>
              <w:right w:val="single" w:sz="4" w:space="0" w:color="auto"/>
            </w:tcBorders>
            <w:shd w:val="clear" w:color="auto" w:fill="auto"/>
            <w:vAlign w:val="center"/>
          </w:tcPr>
          <w:p w14:paraId="345CBD81" w14:textId="77777777" w:rsidR="004C62D6" w:rsidRPr="00F87C84" w:rsidRDefault="004C62D6" w:rsidP="00075913">
            <w:pPr>
              <w:pStyle w:val="TAC"/>
              <w:rPr>
                <w:ins w:id="506" w:author="Author"/>
                <w:lang w:val="en" w:eastAsia="ja-JP"/>
              </w:rPr>
            </w:pPr>
            <w:ins w:id="507" w:author="Author">
              <w:r w:rsidRPr="00B75EAE">
                <w:rPr>
                  <w:lang w:val="fr-FR"/>
                </w:rPr>
                <w:t>MC 7.1</w:t>
              </w:r>
            </w:ins>
          </w:p>
        </w:tc>
        <w:tc>
          <w:tcPr>
            <w:tcW w:w="284" w:type="dxa"/>
            <w:vMerge/>
            <w:tcBorders>
              <w:top w:val="nil"/>
              <w:left w:val="single" w:sz="4" w:space="0" w:color="auto"/>
              <w:bottom w:val="nil"/>
              <w:right w:val="single" w:sz="4" w:space="0" w:color="auto"/>
            </w:tcBorders>
            <w:shd w:val="clear" w:color="auto" w:fill="FFFFFF" w:themeFill="background1"/>
          </w:tcPr>
          <w:p w14:paraId="64DED381" w14:textId="77777777" w:rsidR="004C62D6" w:rsidRPr="00B75EAE" w:rsidRDefault="004C62D6" w:rsidP="00075913">
            <w:pPr>
              <w:pStyle w:val="TAC"/>
              <w:rPr>
                <w:ins w:id="508" w:author="Author"/>
                <w:lang w:val="fr-FR"/>
              </w:rPr>
            </w:pPr>
          </w:p>
        </w:tc>
        <w:tc>
          <w:tcPr>
            <w:tcW w:w="993" w:type="dxa"/>
            <w:tcBorders>
              <w:left w:val="single" w:sz="4" w:space="0" w:color="auto"/>
            </w:tcBorders>
            <w:vAlign w:val="center"/>
          </w:tcPr>
          <w:p w14:paraId="5364ED4E" w14:textId="77777777" w:rsidR="004C62D6" w:rsidRPr="00B75EAE" w:rsidRDefault="004C62D6" w:rsidP="00075913">
            <w:pPr>
              <w:pStyle w:val="TAC"/>
              <w:rPr>
                <w:ins w:id="509" w:author="Author"/>
                <w:lang w:val="fr-FR"/>
              </w:rPr>
            </w:pPr>
            <w:ins w:id="510" w:author="Author">
              <w:r w:rsidRPr="00B75EAE">
                <w:rPr>
                  <w:lang w:val="fr-FR"/>
                </w:rPr>
                <w:t>110001</w:t>
              </w:r>
            </w:ins>
          </w:p>
        </w:tc>
        <w:tc>
          <w:tcPr>
            <w:tcW w:w="3825" w:type="dxa"/>
          </w:tcPr>
          <w:p w14:paraId="61F0A353" w14:textId="77777777" w:rsidR="004C62D6" w:rsidRPr="00B75EAE" w:rsidRDefault="004C62D6" w:rsidP="00075913">
            <w:pPr>
              <w:pStyle w:val="TAC"/>
              <w:rPr>
                <w:ins w:id="511" w:author="Author"/>
                <w:lang w:val="fr-FR"/>
              </w:rPr>
            </w:pPr>
            <w:ins w:id="512" w:author="Author">
              <w:r w:rsidRPr="00B57D92">
                <w:rPr>
                  <w:lang w:val="fr-FR"/>
                </w:rPr>
                <w:t>OSBA ISM</w:t>
              </w:r>
              <w:r>
                <w:rPr>
                  <w:lang w:val="fr-FR"/>
                </w:rPr>
                <w:t>2</w:t>
              </w:r>
              <w:r w:rsidRPr="00B57D92">
                <w:rPr>
                  <w:lang w:val="fr-FR"/>
                </w:rPr>
                <w:t xml:space="preserve"> </w:t>
              </w:r>
              <w:r>
                <w:rPr>
                  <w:lang w:val="fr-FR"/>
                </w:rPr>
                <w:t>HOA2</w:t>
              </w:r>
              <w:r w:rsidRPr="00B57D92">
                <w:rPr>
                  <w:lang w:val="fr-FR"/>
                </w:rPr>
                <w:t xml:space="preserve"> </w:t>
              </w:r>
              <w:proofErr w:type="spellStart"/>
              <w:r w:rsidRPr="00B57D92">
                <w:rPr>
                  <w:lang w:val="fr-FR"/>
                </w:rPr>
                <w:t>planar</w:t>
              </w:r>
              <w:proofErr w:type="spellEnd"/>
            </w:ins>
          </w:p>
        </w:tc>
      </w:tr>
      <w:tr w:rsidR="004C62D6" w:rsidRPr="00F87C84" w14:paraId="06A7CCF3" w14:textId="77777777" w:rsidTr="00075913">
        <w:trPr>
          <w:jc w:val="center"/>
          <w:ins w:id="513" w:author="Author"/>
        </w:trPr>
        <w:tc>
          <w:tcPr>
            <w:tcW w:w="988" w:type="dxa"/>
            <w:vAlign w:val="center"/>
          </w:tcPr>
          <w:p w14:paraId="605CB7FC" w14:textId="77777777" w:rsidR="004C62D6" w:rsidRPr="00F87C84" w:rsidRDefault="004C62D6" w:rsidP="00075913">
            <w:pPr>
              <w:pStyle w:val="TAC"/>
              <w:rPr>
                <w:ins w:id="514" w:author="Author"/>
                <w:lang w:val="en" w:eastAsia="ja-JP"/>
              </w:rPr>
            </w:pPr>
            <w:ins w:id="515" w:author="Author">
              <w:r w:rsidRPr="00B75EAE">
                <w:rPr>
                  <w:lang w:val="fr-FR"/>
                </w:rPr>
                <w:t>010010</w:t>
              </w:r>
            </w:ins>
          </w:p>
        </w:tc>
        <w:tc>
          <w:tcPr>
            <w:tcW w:w="3118" w:type="dxa"/>
            <w:tcBorders>
              <w:right w:val="single" w:sz="4" w:space="0" w:color="auto"/>
            </w:tcBorders>
            <w:shd w:val="clear" w:color="auto" w:fill="auto"/>
            <w:vAlign w:val="center"/>
          </w:tcPr>
          <w:p w14:paraId="600B33E2" w14:textId="77777777" w:rsidR="004C62D6" w:rsidRPr="00F87C84" w:rsidRDefault="004C62D6" w:rsidP="00075913">
            <w:pPr>
              <w:pStyle w:val="TAC"/>
              <w:rPr>
                <w:ins w:id="516" w:author="Author"/>
                <w:lang w:val="en" w:eastAsia="ja-JP"/>
              </w:rPr>
            </w:pPr>
            <w:ins w:id="517" w:author="Author">
              <w:r w:rsidRPr="00B75EAE">
                <w:rPr>
                  <w:lang w:val="fr-FR"/>
                </w:rPr>
                <w:t>MC 5.1.2</w:t>
              </w:r>
            </w:ins>
          </w:p>
        </w:tc>
        <w:tc>
          <w:tcPr>
            <w:tcW w:w="284" w:type="dxa"/>
            <w:vMerge/>
            <w:tcBorders>
              <w:top w:val="nil"/>
              <w:left w:val="single" w:sz="4" w:space="0" w:color="auto"/>
              <w:bottom w:val="nil"/>
              <w:right w:val="single" w:sz="4" w:space="0" w:color="auto"/>
            </w:tcBorders>
            <w:shd w:val="clear" w:color="auto" w:fill="FFFFFF" w:themeFill="background1"/>
          </w:tcPr>
          <w:p w14:paraId="28D2502D" w14:textId="77777777" w:rsidR="004C62D6" w:rsidRPr="00B75EAE" w:rsidRDefault="004C62D6" w:rsidP="00075913">
            <w:pPr>
              <w:pStyle w:val="TAC"/>
              <w:rPr>
                <w:ins w:id="518" w:author="Author"/>
                <w:lang w:val="fr-FR"/>
              </w:rPr>
            </w:pPr>
          </w:p>
        </w:tc>
        <w:tc>
          <w:tcPr>
            <w:tcW w:w="993" w:type="dxa"/>
            <w:tcBorders>
              <w:left w:val="single" w:sz="4" w:space="0" w:color="auto"/>
            </w:tcBorders>
            <w:vAlign w:val="center"/>
          </w:tcPr>
          <w:p w14:paraId="275A977B" w14:textId="77777777" w:rsidR="004C62D6" w:rsidRPr="00B75EAE" w:rsidRDefault="004C62D6" w:rsidP="00075913">
            <w:pPr>
              <w:pStyle w:val="TAC"/>
              <w:rPr>
                <w:ins w:id="519" w:author="Author"/>
                <w:lang w:val="fr-FR"/>
              </w:rPr>
            </w:pPr>
            <w:ins w:id="520" w:author="Author">
              <w:r w:rsidRPr="00B75EAE">
                <w:rPr>
                  <w:lang w:val="fr-FR"/>
                </w:rPr>
                <w:t>110010</w:t>
              </w:r>
            </w:ins>
          </w:p>
        </w:tc>
        <w:tc>
          <w:tcPr>
            <w:tcW w:w="3825" w:type="dxa"/>
          </w:tcPr>
          <w:p w14:paraId="597207F3" w14:textId="77777777" w:rsidR="004C62D6" w:rsidRPr="00B75EAE" w:rsidRDefault="004C62D6" w:rsidP="00075913">
            <w:pPr>
              <w:pStyle w:val="TAC"/>
              <w:rPr>
                <w:ins w:id="521" w:author="Author"/>
                <w:lang w:val="fr-FR"/>
              </w:rPr>
            </w:pPr>
            <w:ins w:id="522" w:author="Author">
              <w:r w:rsidRPr="00B57D92">
                <w:rPr>
                  <w:lang w:val="fr-FR"/>
                </w:rPr>
                <w:t>OSBA ISM</w:t>
              </w:r>
              <w:r>
                <w:rPr>
                  <w:lang w:val="fr-FR"/>
                </w:rPr>
                <w:t>3</w:t>
              </w:r>
              <w:r w:rsidRPr="00B57D92">
                <w:rPr>
                  <w:lang w:val="fr-FR"/>
                </w:rPr>
                <w:t xml:space="preserve"> </w:t>
              </w:r>
              <w:r>
                <w:rPr>
                  <w:lang w:val="fr-FR"/>
                </w:rPr>
                <w:t>HOA2</w:t>
              </w:r>
              <w:r w:rsidRPr="00B57D92">
                <w:rPr>
                  <w:lang w:val="fr-FR"/>
                </w:rPr>
                <w:t xml:space="preserve"> </w:t>
              </w:r>
              <w:proofErr w:type="spellStart"/>
              <w:r w:rsidRPr="00B57D92">
                <w:rPr>
                  <w:lang w:val="fr-FR"/>
                </w:rPr>
                <w:t>planar</w:t>
              </w:r>
              <w:proofErr w:type="spellEnd"/>
            </w:ins>
          </w:p>
        </w:tc>
      </w:tr>
      <w:tr w:rsidR="004C62D6" w:rsidRPr="00F87C84" w14:paraId="3BBADDB2" w14:textId="77777777" w:rsidTr="00075913">
        <w:trPr>
          <w:jc w:val="center"/>
          <w:ins w:id="523" w:author="Author"/>
        </w:trPr>
        <w:tc>
          <w:tcPr>
            <w:tcW w:w="988" w:type="dxa"/>
            <w:vAlign w:val="center"/>
          </w:tcPr>
          <w:p w14:paraId="6E6E2751" w14:textId="77777777" w:rsidR="004C62D6" w:rsidRPr="00F87C84" w:rsidRDefault="004C62D6" w:rsidP="00075913">
            <w:pPr>
              <w:pStyle w:val="TAC"/>
              <w:rPr>
                <w:ins w:id="524" w:author="Author"/>
                <w:lang w:val="en" w:eastAsia="ja-JP"/>
              </w:rPr>
            </w:pPr>
            <w:ins w:id="525" w:author="Author">
              <w:r w:rsidRPr="00B75EAE">
                <w:rPr>
                  <w:lang w:val="fr-FR"/>
                </w:rPr>
                <w:t>010011</w:t>
              </w:r>
            </w:ins>
          </w:p>
        </w:tc>
        <w:tc>
          <w:tcPr>
            <w:tcW w:w="3118" w:type="dxa"/>
            <w:tcBorders>
              <w:right w:val="single" w:sz="4" w:space="0" w:color="auto"/>
            </w:tcBorders>
            <w:shd w:val="clear" w:color="auto" w:fill="auto"/>
            <w:vAlign w:val="center"/>
          </w:tcPr>
          <w:p w14:paraId="12E7529A" w14:textId="77777777" w:rsidR="004C62D6" w:rsidRPr="00F87C84" w:rsidRDefault="004C62D6" w:rsidP="00075913">
            <w:pPr>
              <w:pStyle w:val="TAC"/>
              <w:rPr>
                <w:ins w:id="526" w:author="Author"/>
                <w:lang w:val="en" w:eastAsia="ja-JP"/>
              </w:rPr>
            </w:pPr>
            <w:ins w:id="527" w:author="Author">
              <w:r w:rsidRPr="00B75EAE">
                <w:rPr>
                  <w:lang w:val="fr-FR"/>
                </w:rPr>
                <w:t>MC 5.1.4</w:t>
              </w:r>
            </w:ins>
          </w:p>
        </w:tc>
        <w:tc>
          <w:tcPr>
            <w:tcW w:w="284" w:type="dxa"/>
            <w:vMerge/>
            <w:tcBorders>
              <w:top w:val="nil"/>
              <w:left w:val="single" w:sz="4" w:space="0" w:color="auto"/>
              <w:bottom w:val="nil"/>
              <w:right w:val="single" w:sz="4" w:space="0" w:color="auto"/>
            </w:tcBorders>
            <w:shd w:val="clear" w:color="auto" w:fill="FFFFFF" w:themeFill="background1"/>
          </w:tcPr>
          <w:p w14:paraId="4F58A14E" w14:textId="77777777" w:rsidR="004C62D6" w:rsidRPr="00B75EAE" w:rsidRDefault="004C62D6" w:rsidP="00075913">
            <w:pPr>
              <w:pStyle w:val="TAC"/>
              <w:rPr>
                <w:ins w:id="528" w:author="Author"/>
                <w:lang w:val="fr-FR"/>
              </w:rPr>
            </w:pPr>
          </w:p>
        </w:tc>
        <w:tc>
          <w:tcPr>
            <w:tcW w:w="993" w:type="dxa"/>
            <w:tcBorders>
              <w:left w:val="single" w:sz="4" w:space="0" w:color="auto"/>
            </w:tcBorders>
            <w:vAlign w:val="center"/>
          </w:tcPr>
          <w:p w14:paraId="1631127E" w14:textId="77777777" w:rsidR="004C62D6" w:rsidRPr="00B75EAE" w:rsidRDefault="004C62D6" w:rsidP="00075913">
            <w:pPr>
              <w:pStyle w:val="TAC"/>
              <w:rPr>
                <w:ins w:id="529" w:author="Author"/>
                <w:lang w:val="fr-FR"/>
              </w:rPr>
            </w:pPr>
            <w:ins w:id="530" w:author="Author">
              <w:r w:rsidRPr="00B75EAE">
                <w:rPr>
                  <w:lang w:val="fr-FR"/>
                </w:rPr>
                <w:t>110011</w:t>
              </w:r>
            </w:ins>
          </w:p>
        </w:tc>
        <w:tc>
          <w:tcPr>
            <w:tcW w:w="3825" w:type="dxa"/>
          </w:tcPr>
          <w:p w14:paraId="739F277D" w14:textId="77777777" w:rsidR="004C62D6" w:rsidRPr="00B75EAE" w:rsidRDefault="004C62D6" w:rsidP="00075913">
            <w:pPr>
              <w:pStyle w:val="TAC"/>
              <w:rPr>
                <w:ins w:id="531" w:author="Author"/>
                <w:lang w:val="fr-FR"/>
              </w:rPr>
            </w:pPr>
            <w:ins w:id="532" w:author="Author">
              <w:r w:rsidRPr="00B57D92">
                <w:rPr>
                  <w:lang w:val="fr-FR"/>
                </w:rPr>
                <w:t>OSBA ISM</w:t>
              </w:r>
              <w:r>
                <w:rPr>
                  <w:lang w:val="fr-FR"/>
                </w:rPr>
                <w:t>4</w:t>
              </w:r>
              <w:r w:rsidRPr="00B57D92">
                <w:rPr>
                  <w:lang w:val="fr-FR"/>
                </w:rPr>
                <w:t xml:space="preserve"> </w:t>
              </w:r>
              <w:r>
                <w:rPr>
                  <w:lang w:val="fr-FR"/>
                </w:rPr>
                <w:t>HOA2</w:t>
              </w:r>
              <w:r w:rsidRPr="00B57D92">
                <w:rPr>
                  <w:lang w:val="fr-FR"/>
                </w:rPr>
                <w:t xml:space="preserve"> </w:t>
              </w:r>
              <w:proofErr w:type="spellStart"/>
              <w:r w:rsidRPr="00B57D92">
                <w:rPr>
                  <w:lang w:val="fr-FR"/>
                </w:rPr>
                <w:t>planar</w:t>
              </w:r>
              <w:proofErr w:type="spellEnd"/>
            </w:ins>
          </w:p>
        </w:tc>
      </w:tr>
      <w:tr w:rsidR="004C62D6" w:rsidRPr="00F87C84" w14:paraId="115ECB33" w14:textId="77777777" w:rsidTr="00075913">
        <w:trPr>
          <w:jc w:val="center"/>
          <w:ins w:id="533" w:author="Author"/>
        </w:trPr>
        <w:tc>
          <w:tcPr>
            <w:tcW w:w="988" w:type="dxa"/>
            <w:vAlign w:val="center"/>
          </w:tcPr>
          <w:p w14:paraId="0AD7D61A" w14:textId="77777777" w:rsidR="004C62D6" w:rsidRPr="00F87C84" w:rsidRDefault="004C62D6" w:rsidP="00075913">
            <w:pPr>
              <w:pStyle w:val="TAC"/>
              <w:rPr>
                <w:ins w:id="534" w:author="Author"/>
                <w:lang w:val="en" w:eastAsia="ja-JP"/>
              </w:rPr>
            </w:pPr>
            <w:ins w:id="535" w:author="Author">
              <w:r w:rsidRPr="00B75EAE">
                <w:rPr>
                  <w:lang w:val="fr-FR"/>
                </w:rPr>
                <w:t>010100</w:t>
              </w:r>
            </w:ins>
          </w:p>
        </w:tc>
        <w:tc>
          <w:tcPr>
            <w:tcW w:w="3118" w:type="dxa"/>
            <w:tcBorders>
              <w:right w:val="single" w:sz="4" w:space="0" w:color="auto"/>
            </w:tcBorders>
            <w:shd w:val="clear" w:color="auto" w:fill="auto"/>
            <w:vAlign w:val="center"/>
          </w:tcPr>
          <w:p w14:paraId="153D4E28" w14:textId="77777777" w:rsidR="004C62D6" w:rsidRPr="00F87C84" w:rsidRDefault="004C62D6" w:rsidP="00075913">
            <w:pPr>
              <w:pStyle w:val="TAC"/>
              <w:rPr>
                <w:ins w:id="536" w:author="Author"/>
                <w:lang w:val="en" w:eastAsia="ja-JP"/>
              </w:rPr>
            </w:pPr>
            <w:ins w:id="537" w:author="Author">
              <w:r w:rsidRPr="00B75EAE">
                <w:rPr>
                  <w:lang w:val="fr-FR"/>
                </w:rPr>
                <w:t>MC 7.1.4</w:t>
              </w:r>
            </w:ins>
          </w:p>
        </w:tc>
        <w:tc>
          <w:tcPr>
            <w:tcW w:w="284" w:type="dxa"/>
            <w:vMerge/>
            <w:tcBorders>
              <w:top w:val="nil"/>
              <w:left w:val="single" w:sz="4" w:space="0" w:color="auto"/>
              <w:bottom w:val="nil"/>
              <w:right w:val="single" w:sz="4" w:space="0" w:color="auto"/>
            </w:tcBorders>
            <w:shd w:val="clear" w:color="auto" w:fill="FFFFFF" w:themeFill="background1"/>
          </w:tcPr>
          <w:p w14:paraId="6BEC1C89" w14:textId="77777777" w:rsidR="004C62D6" w:rsidRPr="00B75EAE" w:rsidRDefault="004C62D6" w:rsidP="00075913">
            <w:pPr>
              <w:pStyle w:val="TAC"/>
              <w:rPr>
                <w:ins w:id="538" w:author="Author"/>
                <w:lang w:val="fr-FR"/>
              </w:rPr>
            </w:pPr>
          </w:p>
        </w:tc>
        <w:tc>
          <w:tcPr>
            <w:tcW w:w="993" w:type="dxa"/>
            <w:tcBorders>
              <w:left w:val="single" w:sz="4" w:space="0" w:color="auto"/>
            </w:tcBorders>
            <w:vAlign w:val="center"/>
          </w:tcPr>
          <w:p w14:paraId="5C0FA2F6" w14:textId="77777777" w:rsidR="004C62D6" w:rsidRPr="00B75EAE" w:rsidRDefault="004C62D6" w:rsidP="00075913">
            <w:pPr>
              <w:pStyle w:val="TAC"/>
              <w:rPr>
                <w:ins w:id="539" w:author="Author"/>
                <w:lang w:val="fr-FR"/>
              </w:rPr>
            </w:pPr>
            <w:ins w:id="540" w:author="Author">
              <w:r w:rsidRPr="00B75EAE">
                <w:rPr>
                  <w:lang w:val="fr-FR"/>
                </w:rPr>
                <w:t>110100</w:t>
              </w:r>
            </w:ins>
          </w:p>
        </w:tc>
        <w:tc>
          <w:tcPr>
            <w:tcW w:w="3825" w:type="dxa"/>
            <w:vAlign w:val="center"/>
          </w:tcPr>
          <w:p w14:paraId="5EEBA67C" w14:textId="77777777" w:rsidR="004C62D6" w:rsidRPr="00B75EAE" w:rsidRDefault="004C62D6" w:rsidP="00075913">
            <w:pPr>
              <w:pStyle w:val="TAC"/>
              <w:rPr>
                <w:ins w:id="541" w:author="Author"/>
                <w:lang w:val="fr-FR"/>
              </w:rPr>
            </w:pPr>
            <w:ins w:id="542" w:author="Author">
              <w:r w:rsidRPr="00B75EAE">
                <w:rPr>
                  <w:lang w:val="fr-FR"/>
                </w:rPr>
                <w:t>OSBA</w:t>
              </w:r>
              <w:r>
                <w:rPr>
                  <w:lang w:val="fr-FR"/>
                </w:rPr>
                <w:t xml:space="preserve"> ISM1 HOA2</w:t>
              </w:r>
            </w:ins>
          </w:p>
        </w:tc>
      </w:tr>
      <w:tr w:rsidR="004C62D6" w:rsidRPr="00F87C84" w14:paraId="31F647EB" w14:textId="77777777" w:rsidTr="00075913">
        <w:trPr>
          <w:jc w:val="center"/>
          <w:ins w:id="543" w:author="Author"/>
        </w:trPr>
        <w:tc>
          <w:tcPr>
            <w:tcW w:w="988" w:type="dxa"/>
            <w:vAlign w:val="center"/>
          </w:tcPr>
          <w:p w14:paraId="7CA6296F" w14:textId="77777777" w:rsidR="004C62D6" w:rsidRPr="00F87C84" w:rsidRDefault="004C62D6" w:rsidP="00075913">
            <w:pPr>
              <w:pStyle w:val="TAC"/>
              <w:rPr>
                <w:ins w:id="544" w:author="Author"/>
                <w:lang w:val="en" w:eastAsia="ja-JP"/>
              </w:rPr>
            </w:pPr>
            <w:ins w:id="545" w:author="Author">
              <w:r w:rsidRPr="00B75EAE">
                <w:rPr>
                  <w:lang w:val="fr-FR"/>
                </w:rPr>
                <w:t>010101</w:t>
              </w:r>
            </w:ins>
          </w:p>
        </w:tc>
        <w:tc>
          <w:tcPr>
            <w:tcW w:w="3118" w:type="dxa"/>
            <w:tcBorders>
              <w:right w:val="single" w:sz="4" w:space="0" w:color="auto"/>
            </w:tcBorders>
            <w:shd w:val="clear" w:color="auto" w:fill="auto"/>
          </w:tcPr>
          <w:p w14:paraId="0D907339" w14:textId="77777777" w:rsidR="004C62D6" w:rsidRPr="00F87C84" w:rsidRDefault="004C62D6" w:rsidP="00075913">
            <w:pPr>
              <w:pStyle w:val="TAC"/>
              <w:rPr>
                <w:ins w:id="546" w:author="Author"/>
                <w:lang w:val="en" w:eastAsia="ja-JP"/>
              </w:rPr>
            </w:pPr>
            <w:ins w:id="547" w:author="Author">
              <w:r w:rsidRPr="00701A20">
                <w:rPr>
                  <w:lang w:val="en" w:eastAsia="ja-JP"/>
                </w:rPr>
                <w:t>Reserved</w:t>
              </w:r>
            </w:ins>
          </w:p>
        </w:tc>
        <w:tc>
          <w:tcPr>
            <w:tcW w:w="284" w:type="dxa"/>
            <w:vMerge/>
            <w:tcBorders>
              <w:top w:val="nil"/>
              <w:left w:val="single" w:sz="4" w:space="0" w:color="auto"/>
              <w:bottom w:val="nil"/>
              <w:right w:val="single" w:sz="4" w:space="0" w:color="auto"/>
            </w:tcBorders>
            <w:shd w:val="clear" w:color="auto" w:fill="FFFFFF" w:themeFill="background1"/>
          </w:tcPr>
          <w:p w14:paraId="79A11AC2" w14:textId="77777777" w:rsidR="004C62D6" w:rsidRPr="00B75EAE" w:rsidRDefault="004C62D6" w:rsidP="00075913">
            <w:pPr>
              <w:pStyle w:val="TAC"/>
              <w:rPr>
                <w:ins w:id="548" w:author="Author"/>
                <w:lang w:val="fr-FR"/>
              </w:rPr>
            </w:pPr>
          </w:p>
        </w:tc>
        <w:tc>
          <w:tcPr>
            <w:tcW w:w="993" w:type="dxa"/>
            <w:tcBorders>
              <w:left w:val="single" w:sz="4" w:space="0" w:color="auto"/>
            </w:tcBorders>
            <w:vAlign w:val="center"/>
          </w:tcPr>
          <w:p w14:paraId="348C8880" w14:textId="77777777" w:rsidR="004C62D6" w:rsidRPr="00B75EAE" w:rsidRDefault="004C62D6" w:rsidP="00075913">
            <w:pPr>
              <w:pStyle w:val="TAC"/>
              <w:rPr>
                <w:ins w:id="549" w:author="Author"/>
                <w:lang w:val="fr-FR"/>
              </w:rPr>
            </w:pPr>
            <w:ins w:id="550" w:author="Author">
              <w:r w:rsidRPr="00B75EAE">
                <w:rPr>
                  <w:lang w:val="fr-FR"/>
                </w:rPr>
                <w:t>110101</w:t>
              </w:r>
            </w:ins>
          </w:p>
        </w:tc>
        <w:tc>
          <w:tcPr>
            <w:tcW w:w="3825" w:type="dxa"/>
          </w:tcPr>
          <w:p w14:paraId="0E5D724A" w14:textId="77777777" w:rsidR="004C62D6" w:rsidRPr="00B75EAE" w:rsidRDefault="004C62D6" w:rsidP="00075913">
            <w:pPr>
              <w:pStyle w:val="TAC"/>
              <w:rPr>
                <w:ins w:id="551" w:author="Author"/>
                <w:lang w:val="fr-FR"/>
              </w:rPr>
            </w:pPr>
            <w:ins w:id="552" w:author="Author">
              <w:r w:rsidRPr="00B57D92">
                <w:rPr>
                  <w:lang w:val="fr-FR"/>
                </w:rPr>
                <w:t>OSBA ISM</w:t>
              </w:r>
              <w:r>
                <w:rPr>
                  <w:lang w:val="fr-FR"/>
                </w:rPr>
                <w:t>2</w:t>
              </w:r>
              <w:r w:rsidRPr="00B57D92">
                <w:rPr>
                  <w:lang w:val="fr-FR"/>
                </w:rPr>
                <w:t xml:space="preserve"> </w:t>
              </w:r>
              <w:r>
                <w:rPr>
                  <w:lang w:val="fr-FR"/>
                </w:rPr>
                <w:t>HOA2</w:t>
              </w:r>
            </w:ins>
          </w:p>
        </w:tc>
      </w:tr>
      <w:tr w:rsidR="004C62D6" w:rsidRPr="00F87C84" w14:paraId="175CCD8C" w14:textId="77777777" w:rsidTr="00075913">
        <w:trPr>
          <w:jc w:val="center"/>
          <w:ins w:id="553" w:author="Author"/>
        </w:trPr>
        <w:tc>
          <w:tcPr>
            <w:tcW w:w="988" w:type="dxa"/>
            <w:vAlign w:val="center"/>
          </w:tcPr>
          <w:p w14:paraId="5031BD57" w14:textId="77777777" w:rsidR="004C62D6" w:rsidRPr="00F87C84" w:rsidRDefault="004C62D6" w:rsidP="00075913">
            <w:pPr>
              <w:pStyle w:val="TAC"/>
              <w:rPr>
                <w:ins w:id="554" w:author="Author"/>
                <w:lang w:val="en" w:eastAsia="ja-JP"/>
              </w:rPr>
            </w:pPr>
            <w:ins w:id="555" w:author="Author">
              <w:r w:rsidRPr="00B75EAE">
                <w:rPr>
                  <w:lang w:val="fr-FR"/>
                </w:rPr>
                <w:t>010110</w:t>
              </w:r>
            </w:ins>
          </w:p>
        </w:tc>
        <w:tc>
          <w:tcPr>
            <w:tcW w:w="3118" w:type="dxa"/>
            <w:tcBorders>
              <w:right w:val="single" w:sz="4" w:space="0" w:color="auto"/>
            </w:tcBorders>
            <w:shd w:val="clear" w:color="auto" w:fill="auto"/>
          </w:tcPr>
          <w:p w14:paraId="1F398A93" w14:textId="77777777" w:rsidR="004C62D6" w:rsidRPr="00F87C84" w:rsidRDefault="004C62D6" w:rsidP="00075913">
            <w:pPr>
              <w:pStyle w:val="TAC"/>
              <w:rPr>
                <w:ins w:id="556" w:author="Author"/>
                <w:lang w:val="en" w:eastAsia="ja-JP"/>
              </w:rPr>
            </w:pPr>
            <w:ins w:id="557" w:author="Author">
              <w:r w:rsidRPr="00701A20">
                <w:rPr>
                  <w:lang w:val="en" w:eastAsia="ja-JP"/>
                </w:rPr>
                <w:t>Reserved</w:t>
              </w:r>
            </w:ins>
          </w:p>
        </w:tc>
        <w:tc>
          <w:tcPr>
            <w:tcW w:w="284" w:type="dxa"/>
            <w:vMerge/>
            <w:tcBorders>
              <w:top w:val="nil"/>
              <w:left w:val="single" w:sz="4" w:space="0" w:color="auto"/>
              <w:bottom w:val="nil"/>
              <w:right w:val="single" w:sz="4" w:space="0" w:color="auto"/>
            </w:tcBorders>
            <w:shd w:val="clear" w:color="auto" w:fill="FFFFFF" w:themeFill="background1"/>
          </w:tcPr>
          <w:p w14:paraId="7D85E651" w14:textId="77777777" w:rsidR="004C62D6" w:rsidRPr="00B75EAE" w:rsidRDefault="004C62D6" w:rsidP="00075913">
            <w:pPr>
              <w:pStyle w:val="TAC"/>
              <w:rPr>
                <w:ins w:id="558" w:author="Author"/>
                <w:lang w:val="fr-FR"/>
              </w:rPr>
            </w:pPr>
          </w:p>
        </w:tc>
        <w:tc>
          <w:tcPr>
            <w:tcW w:w="993" w:type="dxa"/>
            <w:tcBorders>
              <w:left w:val="single" w:sz="4" w:space="0" w:color="auto"/>
            </w:tcBorders>
            <w:vAlign w:val="center"/>
          </w:tcPr>
          <w:p w14:paraId="14E1A51E" w14:textId="77777777" w:rsidR="004C62D6" w:rsidRPr="00B75EAE" w:rsidRDefault="004C62D6" w:rsidP="00075913">
            <w:pPr>
              <w:pStyle w:val="TAC"/>
              <w:rPr>
                <w:ins w:id="559" w:author="Author"/>
                <w:lang w:val="fr-FR"/>
              </w:rPr>
            </w:pPr>
            <w:ins w:id="560" w:author="Author">
              <w:r w:rsidRPr="00B75EAE">
                <w:rPr>
                  <w:lang w:val="fr-FR"/>
                </w:rPr>
                <w:t>110110</w:t>
              </w:r>
            </w:ins>
          </w:p>
        </w:tc>
        <w:tc>
          <w:tcPr>
            <w:tcW w:w="3825" w:type="dxa"/>
          </w:tcPr>
          <w:p w14:paraId="2F8834C2" w14:textId="77777777" w:rsidR="004C62D6" w:rsidRPr="00B75EAE" w:rsidRDefault="004C62D6" w:rsidP="00075913">
            <w:pPr>
              <w:pStyle w:val="TAC"/>
              <w:rPr>
                <w:ins w:id="561" w:author="Author"/>
                <w:lang w:val="fr-FR"/>
              </w:rPr>
            </w:pPr>
            <w:ins w:id="562" w:author="Author">
              <w:r w:rsidRPr="00B57D92">
                <w:rPr>
                  <w:lang w:val="fr-FR"/>
                </w:rPr>
                <w:t>OSBA ISM</w:t>
              </w:r>
              <w:r>
                <w:rPr>
                  <w:lang w:val="fr-FR"/>
                </w:rPr>
                <w:t>3</w:t>
              </w:r>
              <w:r w:rsidRPr="00B57D92">
                <w:rPr>
                  <w:lang w:val="fr-FR"/>
                </w:rPr>
                <w:t xml:space="preserve"> </w:t>
              </w:r>
              <w:r>
                <w:rPr>
                  <w:lang w:val="fr-FR"/>
                </w:rPr>
                <w:t>HOA2</w:t>
              </w:r>
            </w:ins>
          </w:p>
        </w:tc>
      </w:tr>
      <w:tr w:rsidR="004C62D6" w:rsidRPr="00F87C84" w14:paraId="593A6A71" w14:textId="77777777" w:rsidTr="00075913">
        <w:trPr>
          <w:jc w:val="center"/>
          <w:ins w:id="563" w:author="Author"/>
        </w:trPr>
        <w:tc>
          <w:tcPr>
            <w:tcW w:w="988" w:type="dxa"/>
            <w:vAlign w:val="center"/>
          </w:tcPr>
          <w:p w14:paraId="5E4629E2" w14:textId="77777777" w:rsidR="004C62D6" w:rsidRPr="00F87C84" w:rsidRDefault="004C62D6" w:rsidP="00075913">
            <w:pPr>
              <w:pStyle w:val="TAC"/>
              <w:rPr>
                <w:ins w:id="564" w:author="Author"/>
                <w:lang w:val="en" w:eastAsia="ja-JP"/>
              </w:rPr>
            </w:pPr>
            <w:ins w:id="565" w:author="Author">
              <w:r w:rsidRPr="00B75EAE">
                <w:rPr>
                  <w:lang w:val="fr-FR"/>
                </w:rPr>
                <w:t>010111</w:t>
              </w:r>
            </w:ins>
          </w:p>
        </w:tc>
        <w:tc>
          <w:tcPr>
            <w:tcW w:w="3118" w:type="dxa"/>
            <w:tcBorders>
              <w:right w:val="single" w:sz="4" w:space="0" w:color="auto"/>
            </w:tcBorders>
            <w:shd w:val="clear" w:color="auto" w:fill="auto"/>
          </w:tcPr>
          <w:p w14:paraId="44C19B84" w14:textId="77777777" w:rsidR="004C62D6" w:rsidRPr="00F87C84" w:rsidRDefault="004C62D6" w:rsidP="00075913">
            <w:pPr>
              <w:pStyle w:val="TAC"/>
              <w:rPr>
                <w:ins w:id="566" w:author="Author"/>
                <w:lang w:val="en" w:eastAsia="ja-JP"/>
              </w:rPr>
            </w:pPr>
            <w:ins w:id="567" w:author="Author">
              <w:r w:rsidRPr="00701A20">
                <w:rPr>
                  <w:lang w:val="en" w:eastAsia="ja-JP"/>
                </w:rPr>
                <w:t>Reserved</w:t>
              </w:r>
            </w:ins>
          </w:p>
        </w:tc>
        <w:tc>
          <w:tcPr>
            <w:tcW w:w="284" w:type="dxa"/>
            <w:vMerge/>
            <w:tcBorders>
              <w:top w:val="nil"/>
              <w:left w:val="single" w:sz="4" w:space="0" w:color="auto"/>
              <w:bottom w:val="nil"/>
              <w:right w:val="single" w:sz="4" w:space="0" w:color="auto"/>
            </w:tcBorders>
            <w:shd w:val="clear" w:color="auto" w:fill="FFFFFF" w:themeFill="background1"/>
          </w:tcPr>
          <w:p w14:paraId="5277FDAE" w14:textId="77777777" w:rsidR="004C62D6" w:rsidRPr="00B75EAE" w:rsidRDefault="004C62D6" w:rsidP="00075913">
            <w:pPr>
              <w:pStyle w:val="TAC"/>
              <w:rPr>
                <w:ins w:id="568" w:author="Author"/>
                <w:lang w:val="fr-FR"/>
              </w:rPr>
            </w:pPr>
          </w:p>
        </w:tc>
        <w:tc>
          <w:tcPr>
            <w:tcW w:w="993" w:type="dxa"/>
            <w:tcBorders>
              <w:left w:val="single" w:sz="4" w:space="0" w:color="auto"/>
            </w:tcBorders>
            <w:vAlign w:val="center"/>
          </w:tcPr>
          <w:p w14:paraId="604BD72C" w14:textId="77777777" w:rsidR="004C62D6" w:rsidRPr="00B75EAE" w:rsidRDefault="004C62D6" w:rsidP="00075913">
            <w:pPr>
              <w:pStyle w:val="TAC"/>
              <w:rPr>
                <w:ins w:id="569" w:author="Author"/>
                <w:lang w:val="fr-FR"/>
              </w:rPr>
            </w:pPr>
            <w:ins w:id="570" w:author="Author">
              <w:r w:rsidRPr="00B75EAE">
                <w:rPr>
                  <w:lang w:val="fr-FR"/>
                </w:rPr>
                <w:t>110111</w:t>
              </w:r>
            </w:ins>
          </w:p>
        </w:tc>
        <w:tc>
          <w:tcPr>
            <w:tcW w:w="3825" w:type="dxa"/>
          </w:tcPr>
          <w:p w14:paraId="588AA074" w14:textId="77777777" w:rsidR="004C62D6" w:rsidRPr="00B75EAE" w:rsidRDefault="004C62D6" w:rsidP="00075913">
            <w:pPr>
              <w:pStyle w:val="TAC"/>
              <w:rPr>
                <w:ins w:id="571" w:author="Author"/>
                <w:lang w:val="fr-FR"/>
              </w:rPr>
            </w:pPr>
            <w:ins w:id="572" w:author="Author">
              <w:r w:rsidRPr="00B57D92">
                <w:rPr>
                  <w:lang w:val="fr-FR"/>
                </w:rPr>
                <w:t>OSBA ISM</w:t>
              </w:r>
              <w:r>
                <w:rPr>
                  <w:lang w:val="fr-FR"/>
                </w:rPr>
                <w:t>4</w:t>
              </w:r>
              <w:r w:rsidRPr="00B57D92">
                <w:rPr>
                  <w:lang w:val="fr-FR"/>
                </w:rPr>
                <w:t xml:space="preserve"> </w:t>
              </w:r>
              <w:r>
                <w:rPr>
                  <w:lang w:val="fr-FR"/>
                </w:rPr>
                <w:t>HOA2</w:t>
              </w:r>
            </w:ins>
          </w:p>
        </w:tc>
      </w:tr>
      <w:tr w:rsidR="004C62D6" w:rsidRPr="00F87C84" w14:paraId="654DD1A4" w14:textId="77777777" w:rsidTr="00075913">
        <w:trPr>
          <w:jc w:val="center"/>
          <w:ins w:id="573" w:author="Author"/>
        </w:trPr>
        <w:tc>
          <w:tcPr>
            <w:tcW w:w="988" w:type="dxa"/>
            <w:vAlign w:val="center"/>
          </w:tcPr>
          <w:p w14:paraId="311244E6" w14:textId="77777777" w:rsidR="004C62D6" w:rsidRPr="00F87C84" w:rsidRDefault="004C62D6" w:rsidP="00075913">
            <w:pPr>
              <w:pStyle w:val="TAC"/>
              <w:rPr>
                <w:ins w:id="574" w:author="Author"/>
                <w:lang w:val="en" w:eastAsia="ja-JP"/>
              </w:rPr>
            </w:pPr>
            <w:ins w:id="575" w:author="Author">
              <w:r w:rsidRPr="00B75EAE">
                <w:rPr>
                  <w:lang w:val="fr-FR"/>
                </w:rPr>
                <w:t>011000</w:t>
              </w:r>
            </w:ins>
          </w:p>
        </w:tc>
        <w:tc>
          <w:tcPr>
            <w:tcW w:w="3118" w:type="dxa"/>
            <w:tcBorders>
              <w:right w:val="single" w:sz="4" w:space="0" w:color="auto"/>
            </w:tcBorders>
            <w:shd w:val="clear" w:color="auto" w:fill="auto"/>
          </w:tcPr>
          <w:p w14:paraId="24E9E8D9" w14:textId="77777777" w:rsidR="004C62D6" w:rsidRPr="00F87C84" w:rsidRDefault="004C62D6" w:rsidP="00075913">
            <w:pPr>
              <w:pStyle w:val="TAC"/>
              <w:rPr>
                <w:ins w:id="576" w:author="Author"/>
                <w:lang w:val="en" w:eastAsia="ja-JP"/>
              </w:rPr>
            </w:pPr>
            <w:ins w:id="577" w:author="Author">
              <w:r w:rsidRPr="00701A20">
                <w:rPr>
                  <w:lang w:val="en" w:eastAsia="ja-JP"/>
                </w:rPr>
                <w:t>Reserved</w:t>
              </w:r>
            </w:ins>
          </w:p>
        </w:tc>
        <w:tc>
          <w:tcPr>
            <w:tcW w:w="284" w:type="dxa"/>
            <w:vMerge/>
            <w:tcBorders>
              <w:top w:val="nil"/>
              <w:left w:val="single" w:sz="4" w:space="0" w:color="auto"/>
              <w:bottom w:val="nil"/>
              <w:right w:val="single" w:sz="4" w:space="0" w:color="auto"/>
            </w:tcBorders>
            <w:shd w:val="clear" w:color="auto" w:fill="FFFFFF" w:themeFill="background1"/>
          </w:tcPr>
          <w:p w14:paraId="3C9696A3" w14:textId="77777777" w:rsidR="004C62D6" w:rsidRPr="00B75EAE" w:rsidRDefault="004C62D6" w:rsidP="00075913">
            <w:pPr>
              <w:pStyle w:val="TAC"/>
              <w:rPr>
                <w:ins w:id="578" w:author="Author"/>
                <w:lang w:val="fr-FR"/>
              </w:rPr>
            </w:pPr>
          </w:p>
        </w:tc>
        <w:tc>
          <w:tcPr>
            <w:tcW w:w="993" w:type="dxa"/>
            <w:tcBorders>
              <w:left w:val="single" w:sz="4" w:space="0" w:color="auto"/>
            </w:tcBorders>
            <w:vAlign w:val="center"/>
          </w:tcPr>
          <w:p w14:paraId="781DC1D4" w14:textId="77777777" w:rsidR="004C62D6" w:rsidRPr="00B75EAE" w:rsidRDefault="004C62D6" w:rsidP="00075913">
            <w:pPr>
              <w:pStyle w:val="TAC"/>
              <w:rPr>
                <w:ins w:id="579" w:author="Author"/>
                <w:lang w:val="fr-FR"/>
              </w:rPr>
            </w:pPr>
            <w:ins w:id="580" w:author="Author">
              <w:r w:rsidRPr="00B75EAE">
                <w:rPr>
                  <w:lang w:val="fr-FR"/>
                </w:rPr>
                <w:t>111000</w:t>
              </w:r>
            </w:ins>
          </w:p>
        </w:tc>
        <w:tc>
          <w:tcPr>
            <w:tcW w:w="3825" w:type="dxa"/>
            <w:vAlign w:val="center"/>
          </w:tcPr>
          <w:p w14:paraId="28A1E152" w14:textId="77777777" w:rsidR="004C62D6" w:rsidRPr="00B75EAE" w:rsidRDefault="004C62D6" w:rsidP="00075913">
            <w:pPr>
              <w:pStyle w:val="TAC"/>
              <w:rPr>
                <w:ins w:id="581" w:author="Author"/>
                <w:lang w:val="fr-FR"/>
              </w:rPr>
            </w:pPr>
            <w:ins w:id="582" w:author="Author">
              <w:r w:rsidRPr="00B75EAE">
                <w:rPr>
                  <w:lang w:val="fr-FR"/>
                </w:rPr>
                <w:t>OSBA</w:t>
              </w:r>
              <w:r>
                <w:rPr>
                  <w:lang w:val="fr-FR"/>
                </w:rPr>
                <w:t xml:space="preserve"> ISM1 HOA3 </w:t>
              </w:r>
              <w:proofErr w:type="spellStart"/>
              <w:r>
                <w:rPr>
                  <w:lang w:val="fr-FR"/>
                </w:rPr>
                <w:t>planar</w:t>
              </w:r>
              <w:proofErr w:type="spellEnd"/>
            </w:ins>
          </w:p>
        </w:tc>
      </w:tr>
      <w:tr w:rsidR="004C62D6" w:rsidRPr="00F87C84" w14:paraId="1FF2632C" w14:textId="77777777" w:rsidTr="00075913">
        <w:trPr>
          <w:jc w:val="center"/>
          <w:ins w:id="583" w:author="Author"/>
        </w:trPr>
        <w:tc>
          <w:tcPr>
            <w:tcW w:w="988" w:type="dxa"/>
            <w:vAlign w:val="center"/>
          </w:tcPr>
          <w:p w14:paraId="75706C06" w14:textId="77777777" w:rsidR="004C62D6" w:rsidRPr="00F87C84" w:rsidRDefault="004C62D6" w:rsidP="00075913">
            <w:pPr>
              <w:pStyle w:val="TAC"/>
              <w:rPr>
                <w:ins w:id="584" w:author="Author"/>
                <w:lang w:val="en" w:eastAsia="ja-JP"/>
              </w:rPr>
            </w:pPr>
            <w:ins w:id="585" w:author="Author">
              <w:r w:rsidRPr="00B75EAE">
                <w:rPr>
                  <w:lang w:val="fr-FR"/>
                </w:rPr>
                <w:t>011001</w:t>
              </w:r>
            </w:ins>
          </w:p>
        </w:tc>
        <w:tc>
          <w:tcPr>
            <w:tcW w:w="3118" w:type="dxa"/>
            <w:tcBorders>
              <w:right w:val="single" w:sz="4" w:space="0" w:color="auto"/>
            </w:tcBorders>
            <w:shd w:val="clear" w:color="auto" w:fill="auto"/>
          </w:tcPr>
          <w:p w14:paraId="74ED0E26" w14:textId="77777777" w:rsidR="004C62D6" w:rsidRPr="00F87C84" w:rsidRDefault="004C62D6" w:rsidP="00075913">
            <w:pPr>
              <w:pStyle w:val="TAC"/>
              <w:rPr>
                <w:ins w:id="586" w:author="Author"/>
                <w:lang w:val="en" w:eastAsia="ja-JP"/>
              </w:rPr>
            </w:pPr>
            <w:ins w:id="587" w:author="Author">
              <w:r w:rsidRPr="00701A20">
                <w:rPr>
                  <w:lang w:val="en" w:eastAsia="ja-JP"/>
                </w:rPr>
                <w:t>Reserved</w:t>
              </w:r>
            </w:ins>
          </w:p>
        </w:tc>
        <w:tc>
          <w:tcPr>
            <w:tcW w:w="284" w:type="dxa"/>
            <w:vMerge/>
            <w:tcBorders>
              <w:top w:val="nil"/>
              <w:left w:val="single" w:sz="4" w:space="0" w:color="auto"/>
              <w:bottom w:val="nil"/>
              <w:right w:val="single" w:sz="4" w:space="0" w:color="auto"/>
            </w:tcBorders>
            <w:shd w:val="clear" w:color="auto" w:fill="FFFFFF" w:themeFill="background1"/>
          </w:tcPr>
          <w:p w14:paraId="4544BE44" w14:textId="77777777" w:rsidR="004C62D6" w:rsidRPr="00B75EAE" w:rsidRDefault="004C62D6" w:rsidP="00075913">
            <w:pPr>
              <w:pStyle w:val="TAC"/>
              <w:rPr>
                <w:ins w:id="588" w:author="Author"/>
                <w:lang w:val="fr-FR"/>
              </w:rPr>
            </w:pPr>
          </w:p>
        </w:tc>
        <w:tc>
          <w:tcPr>
            <w:tcW w:w="993" w:type="dxa"/>
            <w:tcBorders>
              <w:left w:val="single" w:sz="4" w:space="0" w:color="auto"/>
            </w:tcBorders>
            <w:vAlign w:val="center"/>
          </w:tcPr>
          <w:p w14:paraId="79441748" w14:textId="77777777" w:rsidR="004C62D6" w:rsidRPr="00B75EAE" w:rsidRDefault="004C62D6" w:rsidP="00075913">
            <w:pPr>
              <w:pStyle w:val="TAC"/>
              <w:rPr>
                <w:ins w:id="589" w:author="Author"/>
                <w:lang w:val="fr-FR"/>
              </w:rPr>
            </w:pPr>
            <w:ins w:id="590" w:author="Author">
              <w:r w:rsidRPr="00B75EAE">
                <w:rPr>
                  <w:lang w:val="fr-FR"/>
                </w:rPr>
                <w:t>111001</w:t>
              </w:r>
            </w:ins>
          </w:p>
        </w:tc>
        <w:tc>
          <w:tcPr>
            <w:tcW w:w="3825" w:type="dxa"/>
          </w:tcPr>
          <w:p w14:paraId="443E2A87" w14:textId="77777777" w:rsidR="004C62D6" w:rsidRPr="00B75EAE" w:rsidRDefault="004C62D6" w:rsidP="00075913">
            <w:pPr>
              <w:pStyle w:val="TAC"/>
              <w:rPr>
                <w:ins w:id="591" w:author="Author"/>
                <w:lang w:val="fr-FR"/>
              </w:rPr>
            </w:pPr>
            <w:ins w:id="592" w:author="Author">
              <w:r w:rsidRPr="00B57D92">
                <w:rPr>
                  <w:lang w:val="fr-FR"/>
                </w:rPr>
                <w:t>OSBA ISM</w:t>
              </w:r>
              <w:r>
                <w:rPr>
                  <w:lang w:val="fr-FR"/>
                </w:rPr>
                <w:t>2</w:t>
              </w:r>
              <w:r w:rsidRPr="00B57D92">
                <w:rPr>
                  <w:lang w:val="fr-FR"/>
                </w:rPr>
                <w:t xml:space="preserve"> </w:t>
              </w:r>
              <w:r>
                <w:rPr>
                  <w:lang w:val="fr-FR"/>
                </w:rPr>
                <w:t>HOA3</w:t>
              </w:r>
              <w:r w:rsidRPr="00B57D92">
                <w:rPr>
                  <w:lang w:val="fr-FR"/>
                </w:rPr>
                <w:t xml:space="preserve"> </w:t>
              </w:r>
              <w:proofErr w:type="spellStart"/>
              <w:r w:rsidRPr="00B57D92">
                <w:rPr>
                  <w:lang w:val="fr-FR"/>
                </w:rPr>
                <w:t>planar</w:t>
              </w:r>
              <w:proofErr w:type="spellEnd"/>
            </w:ins>
          </w:p>
        </w:tc>
      </w:tr>
      <w:tr w:rsidR="004C62D6" w:rsidRPr="00F87C84" w14:paraId="45CA3DA6" w14:textId="77777777" w:rsidTr="00075913">
        <w:trPr>
          <w:jc w:val="center"/>
          <w:ins w:id="593" w:author="Author"/>
        </w:trPr>
        <w:tc>
          <w:tcPr>
            <w:tcW w:w="988" w:type="dxa"/>
            <w:vAlign w:val="center"/>
          </w:tcPr>
          <w:p w14:paraId="30D35891" w14:textId="77777777" w:rsidR="004C62D6" w:rsidRPr="00F87C84" w:rsidRDefault="004C62D6" w:rsidP="00075913">
            <w:pPr>
              <w:pStyle w:val="TAC"/>
              <w:rPr>
                <w:ins w:id="594" w:author="Author"/>
                <w:lang w:val="en" w:eastAsia="ja-JP"/>
              </w:rPr>
            </w:pPr>
            <w:ins w:id="595" w:author="Author">
              <w:r w:rsidRPr="00B75EAE">
                <w:rPr>
                  <w:lang w:val="fr-FR"/>
                </w:rPr>
                <w:t>011010</w:t>
              </w:r>
            </w:ins>
          </w:p>
        </w:tc>
        <w:tc>
          <w:tcPr>
            <w:tcW w:w="3118" w:type="dxa"/>
            <w:tcBorders>
              <w:right w:val="single" w:sz="4" w:space="0" w:color="auto"/>
            </w:tcBorders>
            <w:shd w:val="clear" w:color="auto" w:fill="auto"/>
          </w:tcPr>
          <w:p w14:paraId="36F97464" w14:textId="77777777" w:rsidR="004C62D6" w:rsidRPr="00F87C84" w:rsidRDefault="004C62D6" w:rsidP="00075913">
            <w:pPr>
              <w:pStyle w:val="TAC"/>
              <w:rPr>
                <w:ins w:id="596" w:author="Author"/>
                <w:lang w:val="en" w:eastAsia="ja-JP"/>
              </w:rPr>
            </w:pPr>
            <w:ins w:id="597" w:author="Author">
              <w:r w:rsidRPr="00701A20">
                <w:rPr>
                  <w:lang w:val="en" w:eastAsia="ja-JP"/>
                </w:rPr>
                <w:t>Reserved</w:t>
              </w:r>
            </w:ins>
          </w:p>
        </w:tc>
        <w:tc>
          <w:tcPr>
            <w:tcW w:w="284" w:type="dxa"/>
            <w:vMerge/>
            <w:tcBorders>
              <w:top w:val="nil"/>
              <w:left w:val="single" w:sz="4" w:space="0" w:color="auto"/>
              <w:bottom w:val="nil"/>
              <w:right w:val="single" w:sz="4" w:space="0" w:color="auto"/>
            </w:tcBorders>
            <w:shd w:val="clear" w:color="auto" w:fill="FFFFFF" w:themeFill="background1"/>
          </w:tcPr>
          <w:p w14:paraId="1AF2DF45" w14:textId="77777777" w:rsidR="004C62D6" w:rsidRPr="00B75EAE" w:rsidRDefault="004C62D6" w:rsidP="00075913">
            <w:pPr>
              <w:pStyle w:val="TAC"/>
              <w:rPr>
                <w:ins w:id="598" w:author="Author"/>
                <w:lang w:val="fr-FR"/>
              </w:rPr>
            </w:pPr>
          </w:p>
        </w:tc>
        <w:tc>
          <w:tcPr>
            <w:tcW w:w="993" w:type="dxa"/>
            <w:tcBorders>
              <w:left w:val="single" w:sz="4" w:space="0" w:color="auto"/>
            </w:tcBorders>
            <w:vAlign w:val="center"/>
          </w:tcPr>
          <w:p w14:paraId="726C23B8" w14:textId="77777777" w:rsidR="004C62D6" w:rsidRPr="00B75EAE" w:rsidRDefault="004C62D6" w:rsidP="00075913">
            <w:pPr>
              <w:pStyle w:val="TAC"/>
              <w:rPr>
                <w:ins w:id="599" w:author="Author"/>
                <w:lang w:val="fr-FR"/>
              </w:rPr>
            </w:pPr>
            <w:ins w:id="600" w:author="Author">
              <w:r w:rsidRPr="00B75EAE">
                <w:rPr>
                  <w:lang w:val="fr-FR"/>
                </w:rPr>
                <w:t>111010</w:t>
              </w:r>
            </w:ins>
          </w:p>
        </w:tc>
        <w:tc>
          <w:tcPr>
            <w:tcW w:w="3825" w:type="dxa"/>
          </w:tcPr>
          <w:p w14:paraId="39A338E3" w14:textId="77777777" w:rsidR="004C62D6" w:rsidRPr="00B75EAE" w:rsidRDefault="004C62D6" w:rsidP="00075913">
            <w:pPr>
              <w:pStyle w:val="TAC"/>
              <w:rPr>
                <w:ins w:id="601" w:author="Author"/>
                <w:lang w:val="fr-FR"/>
              </w:rPr>
            </w:pPr>
            <w:ins w:id="602" w:author="Author">
              <w:r w:rsidRPr="00B57D92">
                <w:rPr>
                  <w:lang w:val="fr-FR"/>
                </w:rPr>
                <w:t>OSBA ISM</w:t>
              </w:r>
              <w:r>
                <w:rPr>
                  <w:lang w:val="fr-FR"/>
                </w:rPr>
                <w:t>3</w:t>
              </w:r>
              <w:r w:rsidRPr="00B57D92">
                <w:rPr>
                  <w:lang w:val="fr-FR"/>
                </w:rPr>
                <w:t xml:space="preserve"> </w:t>
              </w:r>
              <w:r>
                <w:rPr>
                  <w:lang w:val="fr-FR"/>
                </w:rPr>
                <w:t>HOA3</w:t>
              </w:r>
              <w:r w:rsidRPr="00B57D92">
                <w:rPr>
                  <w:lang w:val="fr-FR"/>
                </w:rPr>
                <w:t xml:space="preserve"> </w:t>
              </w:r>
              <w:proofErr w:type="spellStart"/>
              <w:r w:rsidRPr="00B57D92">
                <w:rPr>
                  <w:lang w:val="fr-FR"/>
                </w:rPr>
                <w:t>planar</w:t>
              </w:r>
              <w:proofErr w:type="spellEnd"/>
            </w:ins>
          </w:p>
        </w:tc>
      </w:tr>
      <w:tr w:rsidR="004C62D6" w:rsidRPr="00F87C84" w14:paraId="48759534" w14:textId="77777777" w:rsidTr="00075913">
        <w:trPr>
          <w:jc w:val="center"/>
          <w:ins w:id="603" w:author="Author"/>
        </w:trPr>
        <w:tc>
          <w:tcPr>
            <w:tcW w:w="988" w:type="dxa"/>
            <w:vAlign w:val="center"/>
          </w:tcPr>
          <w:p w14:paraId="7AABD355" w14:textId="77777777" w:rsidR="004C62D6" w:rsidRPr="00F87C84" w:rsidRDefault="004C62D6" w:rsidP="00075913">
            <w:pPr>
              <w:pStyle w:val="TAC"/>
              <w:rPr>
                <w:ins w:id="604" w:author="Author"/>
                <w:lang w:val="en" w:eastAsia="ja-JP"/>
              </w:rPr>
            </w:pPr>
            <w:ins w:id="605" w:author="Author">
              <w:r w:rsidRPr="00B75EAE">
                <w:rPr>
                  <w:lang w:val="fr-FR"/>
                </w:rPr>
                <w:t>011011</w:t>
              </w:r>
            </w:ins>
          </w:p>
        </w:tc>
        <w:tc>
          <w:tcPr>
            <w:tcW w:w="3118" w:type="dxa"/>
            <w:tcBorders>
              <w:right w:val="single" w:sz="4" w:space="0" w:color="auto"/>
            </w:tcBorders>
            <w:shd w:val="clear" w:color="auto" w:fill="auto"/>
          </w:tcPr>
          <w:p w14:paraId="2CD74F67" w14:textId="77777777" w:rsidR="004C62D6" w:rsidRPr="00F87C84" w:rsidRDefault="004C62D6" w:rsidP="00075913">
            <w:pPr>
              <w:pStyle w:val="TAC"/>
              <w:rPr>
                <w:ins w:id="606" w:author="Author"/>
                <w:lang w:val="en" w:eastAsia="ja-JP"/>
              </w:rPr>
            </w:pPr>
            <w:ins w:id="607" w:author="Author">
              <w:r w:rsidRPr="00701A20">
                <w:rPr>
                  <w:lang w:val="en" w:eastAsia="ja-JP"/>
                </w:rPr>
                <w:t>Reserved</w:t>
              </w:r>
            </w:ins>
          </w:p>
        </w:tc>
        <w:tc>
          <w:tcPr>
            <w:tcW w:w="284" w:type="dxa"/>
            <w:vMerge/>
            <w:tcBorders>
              <w:top w:val="nil"/>
              <w:left w:val="single" w:sz="4" w:space="0" w:color="auto"/>
              <w:bottom w:val="nil"/>
              <w:right w:val="single" w:sz="4" w:space="0" w:color="auto"/>
            </w:tcBorders>
            <w:shd w:val="clear" w:color="auto" w:fill="FFFFFF" w:themeFill="background1"/>
          </w:tcPr>
          <w:p w14:paraId="5B0DEF11" w14:textId="77777777" w:rsidR="004C62D6" w:rsidRPr="00B75EAE" w:rsidRDefault="004C62D6" w:rsidP="00075913">
            <w:pPr>
              <w:pStyle w:val="TAC"/>
              <w:rPr>
                <w:ins w:id="608" w:author="Author"/>
                <w:lang w:val="fr-FR"/>
              </w:rPr>
            </w:pPr>
          </w:p>
        </w:tc>
        <w:tc>
          <w:tcPr>
            <w:tcW w:w="993" w:type="dxa"/>
            <w:tcBorders>
              <w:left w:val="single" w:sz="4" w:space="0" w:color="auto"/>
            </w:tcBorders>
            <w:vAlign w:val="center"/>
          </w:tcPr>
          <w:p w14:paraId="40995869" w14:textId="77777777" w:rsidR="004C62D6" w:rsidRPr="00B75EAE" w:rsidRDefault="004C62D6" w:rsidP="00075913">
            <w:pPr>
              <w:pStyle w:val="TAC"/>
              <w:rPr>
                <w:ins w:id="609" w:author="Author"/>
                <w:lang w:val="fr-FR"/>
              </w:rPr>
            </w:pPr>
            <w:ins w:id="610" w:author="Author">
              <w:r w:rsidRPr="00B75EAE">
                <w:rPr>
                  <w:lang w:val="fr-FR"/>
                </w:rPr>
                <w:t>111011</w:t>
              </w:r>
            </w:ins>
          </w:p>
        </w:tc>
        <w:tc>
          <w:tcPr>
            <w:tcW w:w="3825" w:type="dxa"/>
          </w:tcPr>
          <w:p w14:paraId="55E189F0" w14:textId="77777777" w:rsidR="004C62D6" w:rsidRPr="00B75EAE" w:rsidRDefault="004C62D6" w:rsidP="00075913">
            <w:pPr>
              <w:pStyle w:val="TAC"/>
              <w:rPr>
                <w:ins w:id="611" w:author="Author"/>
                <w:lang w:val="fr-FR"/>
              </w:rPr>
            </w:pPr>
            <w:ins w:id="612" w:author="Author">
              <w:r w:rsidRPr="00B57D92">
                <w:rPr>
                  <w:lang w:val="fr-FR"/>
                </w:rPr>
                <w:t>OSBA ISM</w:t>
              </w:r>
              <w:r>
                <w:rPr>
                  <w:lang w:val="fr-FR"/>
                </w:rPr>
                <w:t>4</w:t>
              </w:r>
              <w:r w:rsidRPr="00B57D92">
                <w:rPr>
                  <w:lang w:val="fr-FR"/>
                </w:rPr>
                <w:t xml:space="preserve"> </w:t>
              </w:r>
              <w:r>
                <w:rPr>
                  <w:lang w:val="fr-FR"/>
                </w:rPr>
                <w:t>HOA3</w:t>
              </w:r>
              <w:r w:rsidRPr="00B57D92">
                <w:rPr>
                  <w:lang w:val="fr-FR"/>
                </w:rPr>
                <w:t xml:space="preserve"> </w:t>
              </w:r>
              <w:proofErr w:type="spellStart"/>
              <w:r w:rsidRPr="00B57D92">
                <w:rPr>
                  <w:lang w:val="fr-FR"/>
                </w:rPr>
                <w:t>planar</w:t>
              </w:r>
              <w:proofErr w:type="spellEnd"/>
            </w:ins>
          </w:p>
        </w:tc>
      </w:tr>
      <w:tr w:rsidR="004C62D6" w:rsidRPr="00F87C84" w14:paraId="04F31D3C" w14:textId="77777777" w:rsidTr="00075913">
        <w:trPr>
          <w:jc w:val="center"/>
          <w:ins w:id="613" w:author="Author"/>
        </w:trPr>
        <w:tc>
          <w:tcPr>
            <w:tcW w:w="988" w:type="dxa"/>
            <w:vAlign w:val="center"/>
          </w:tcPr>
          <w:p w14:paraId="61E9BDA3" w14:textId="77777777" w:rsidR="004C62D6" w:rsidRPr="00F87C84" w:rsidRDefault="004C62D6" w:rsidP="00075913">
            <w:pPr>
              <w:pStyle w:val="TAC"/>
              <w:rPr>
                <w:ins w:id="614" w:author="Author"/>
                <w:lang w:val="en" w:eastAsia="ja-JP"/>
              </w:rPr>
            </w:pPr>
            <w:ins w:id="615" w:author="Author">
              <w:r w:rsidRPr="00B75EAE">
                <w:rPr>
                  <w:lang w:val="fr-FR"/>
                </w:rPr>
                <w:t>011100</w:t>
              </w:r>
            </w:ins>
          </w:p>
        </w:tc>
        <w:tc>
          <w:tcPr>
            <w:tcW w:w="3118" w:type="dxa"/>
            <w:tcBorders>
              <w:right w:val="single" w:sz="4" w:space="0" w:color="auto"/>
            </w:tcBorders>
            <w:shd w:val="clear" w:color="auto" w:fill="auto"/>
          </w:tcPr>
          <w:p w14:paraId="5F1CF692" w14:textId="77777777" w:rsidR="004C62D6" w:rsidRPr="00F87C84" w:rsidRDefault="004C62D6" w:rsidP="00075913">
            <w:pPr>
              <w:pStyle w:val="TAC"/>
              <w:rPr>
                <w:ins w:id="616" w:author="Author"/>
                <w:lang w:val="en" w:eastAsia="ja-JP"/>
              </w:rPr>
            </w:pPr>
            <w:ins w:id="617" w:author="Author">
              <w:r w:rsidRPr="00701A20">
                <w:rPr>
                  <w:lang w:val="en" w:eastAsia="ja-JP"/>
                </w:rPr>
                <w:t>Reserved</w:t>
              </w:r>
            </w:ins>
          </w:p>
        </w:tc>
        <w:tc>
          <w:tcPr>
            <w:tcW w:w="284" w:type="dxa"/>
            <w:vMerge/>
            <w:tcBorders>
              <w:top w:val="nil"/>
              <w:left w:val="single" w:sz="4" w:space="0" w:color="auto"/>
              <w:bottom w:val="nil"/>
              <w:right w:val="single" w:sz="4" w:space="0" w:color="auto"/>
            </w:tcBorders>
            <w:shd w:val="clear" w:color="auto" w:fill="FFFFFF" w:themeFill="background1"/>
          </w:tcPr>
          <w:p w14:paraId="752C2F81" w14:textId="77777777" w:rsidR="004C62D6" w:rsidRPr="00B75EAE" w:rsidRDefault="004C62D6" w:rsidP="00075913">
            <w:pPr>
              <w:pStyle w:val="TAC"/>
              <w:rPr>
                <w:ins w:id="618" w:author="Author"/>
                <w:lang w:val="fr-FR"/>
              </w:rPr>
            </w:pPr>
          </w:p>
        </w:tc>
        <w:tc>
          <w:tcPr>
            <w:tcW w:w="993" w:type="dxa"/>
            <w:tcBorders>
              <w:left w:val="single" w:sz="4" w:space="0" w:color="auto"/>
            </w:tcBorders>
            <w:vAlign w:val="center"/>
          </w:tcPr>
          <w:p w14:paraId="3B275A5B" w14:textId="77777777" w:rsidR="004C62D6" w:rsidRPr="00B75EAE" w:rsidRDefault="004C62D6" w:rsidP="00075913">
            <w:pPr>
              <w:pStyle w:val="TAC"/>
              <w:rPr>
                <w:ins w:id="619" w:author="Author"/>
                <w:lang w:val="fr-FR"/>
              </w:rPr>
            </w:pPr>
            <w:ins w:id="620" w:author="Author">
              <w:r w:rsidRPr="00B75EAE">
                <w:rPr>
                  <w:lang w:val="fr-FR"/>
                </w:rPr>
                <w:t>111100</w:t>
              </w:r>
            </w:ins>
          </w:p>
        </w:tc>
        <w:tc>
          <w:tcPr>
            <w:tcW w:w="3825" w:type="dxa"/>
            <w:vAlign w:val="center"/>
          </w:tcPr>
          <w:p w14:paraId="6FC21D83" w14:textId="77777777" w:rsidR="004C62D6" w:rsidRPr="00B75EAE" w:rsidRDefault="004C62D6" w:rsidP="00075913">
            <w:pPr>
              <w:pStyle w:val="TAC"/>
              <w:rPr>
                <w:ins w:id="621" w:author="Author"/>
                <w:lang w:val="fr-FR"/>
              </w:rPr>
            </w:pPr>
            <w:ins w:id="622" w:author="Author">
              <w:r w:rsidRPr="00B75EAE">
                <w:rPr>
                  <w:lang w:val="fr-FR"/>
                </w:rPr>
                <w:t>OSBA</w:t>
              </w:r>
              <w:r>
                <w:rPr>
                  <w:lang w:val="fr-FR"/>
                </w:rPr>
                <w:t xml:space="preserve"> ISM1 HOA3</w:t>
              </w:r>
            </w:ins>
          </w:p>
        </w:tc>
      </w:tr>
      <w:tr w:rsidR="004C62D6" w:rsidRPr="00F87C84" w14:paraId="34224A1D" w14:textId="77777777" w:rsidTr="00075913">
        <w:trPr>
          <w:jc w:val="center"/>
          <w:ins w:id="623" w:author="Author"/>
        </w:trPr>
        <w:tc>
          <w:tcPr>
            <w:tcW w:w="988" w:type="dxa"/>
            <w:vAlign w:val="center"/>
          </w:tcPr>
          <w:p w14:paraId="7DB536D3" w14:textId="77777777" w:rsidR="004C62D6" w:rsidRPr="00F87C84" w:rsidRDefault="004C62D6" w:rsidP="00075913">
            <w:pPr>
              <w:pStyle w:val="TAC"/>
              <w:rPr>
                <w:ins w:id="624" w:author="Author"/>
                <w:lang w:val="en" w:eastAsia="ja-JP"/>
              </w:rPr>
            </w:pPr>
            <w:ins w:id="625" w:author="Author">
              <w:r w:rsidRPr="00B75EAE">
                <w:rPr>
                  <w:lang w:val="fr-FR"/>
                </w:rPr>
                <w:t>011101</w:t>
              </w:r>
            </w:ins>
          </w:p>
        </w:tc>
        <w:tc>
          <w:tcPr>
            <w:tcW w:w="3118" w:type="dxa"/>
            <w:tcBorders>
              <w:right w:val="single" w:sz="4" w:space="0" w:color="auto"/>
            </w:tcBorders>
            <w:shd w:val="clear" w:color="auto" w:fill="auto"/>
          </w:tcPr>
          <w:p w14:paraId="2C05270D" w14:textId="77777777" w:rsidR="004C62D6" w:rsidRPr="00F87C84" w:rsidRDefault="004C62D6" w:rsidP="00075913">
            <w:pPr>
              <w:pStyle w:val="TAC"/>
              <w:rPr>
                <w:ins w:id="626" w:author="Author"/>
                <w:lang w:val="en" w:eastAsia="ja-JP"/>
              </w:rPr>
            </w:pPr>
            <w:ins w:id="627" w:author="Author">
              <w:r w:rsidRPr="00701A20">
                <w:rPr>
                  <w:lang w:val="en" w:eastAsia="ja-JP"/>
                </w:rPr>
                <w:t>Reserved</w:t>
              </w:r>
            </w:ins>
          </w:p>
        </w:tc>
        <w:tc>
          <w:tcPr>
            <w:tcW w:w="284" w:type="dxa"/>
            <w:vMerge/>
            <w:tcBorders>
              <w:top w:val="nil"/>
              <w:left w:val="single" w:sz="4" w:space="0" w:color="auto"/>
              <w:bottom w:val="nil"/>
              <w:right w:val="single" w:sz="4" w:space="0" w:color="auto"/>
            </w:tcBorders>
            <w:shd w:val="clear" w:color="auto" w:fill="FFFFFF" w:themeFill="background1"/>
          </w:tcPr>
          <w:p w14:paraId="5CB7F4DD" w14:textId="77777777" w:rsidR="004C62D6" w:rsidRPr="00B75EAE" w:rsidRDefault="004C62D6" w:rsidP="00075913">
            <w:pPr>
              <w:pStyle w:val="TAC"/>
              <w:rPr>
                <w:ins w:id="628" w:author="Author"/>
                <w:lang w:val="fr-FR"/>
              </w:rPr>
            </w:pPr>
          </w:p>
        </w:tc>
        <w:tc>
          <w:tcPr>
            <w:tcW w:w="993" w:type="dxa"/>
            <w:tcBorders>
              <w:left w:val="single" w:sz="4" w:space="0" w:color="auto"/>
            </w:tcBorders>
            <w:vAlign w:val="center"/>
          </w:tcPr>
          <w:p w14:paraId="1839A5A5" w14:textId="77777777" w:rsidR="004C62D6" w:rsidRPr="00B75EAE" w:rsidRDefault="004C62D6" w:rsidP="00075913">
            <w:pPr>
              <w:pStyle w:val="TAC"/>
              <w:rPr>
                <w:ins w:id="629" w:author="Author"/>
                <w:lang w:val="fr-FR"/>
              </w:rPr>
            </w:pPr>
            <w:ins w:id="630" w:author="Author">
              <w:r w:rsidRPr="00B75EAE">
                <w:rPr>
                  <w:lang w:val="fr-FR"/>
                </w:rPr>
                <w:t>111101</w:t>
              </w:r>
            </w:ins>
          </w:p>
        </w:tc>
        <w:tc>
          <w:tcPr>
            <w:tcW w:w="3825" w:type="dxa"/>
          </w:tcPr>
          <w:p w14:paraId="769458DF" w14:textId="77777777" w:rsidR="004C62D6" w:rsidRPr="00B75EAE" w:rsidRDefault="004C62D6" w:rsidP="00075913">
            <w:pPr>
              <w:pStyle w:val="TAC"/>
              <w:rPr>
                <w:ins w:id="631" w:author="Author"/>
                <w:lang w:val="fr-FR"/>
              </w:rPr>
            </w:pPr>
            <w:ins w:id="632" w:author="Author">
              <w:r w:rsidRPr="00B57D92">
                <w:rPr>
                  <w:lang w:val="fr-FR"/>
                </w:rPr>
                <w:t>OSBA ISM</w:t>
              </w:r>
              <w:r>
                <w:rPr>
                  <w:lang w:val="fr-FR"/>
                </w:rPr>
                <w:t>2</w:t>
              </w:r>
              <w:r w:rsidRPr="00B57D92">
                <w:rPr>
                  <w:lang w:val="fr-FR"/>
                </w:rPr>
                <w:t xml:space="preserve"> </w:t>
              </w:r>
              <w:r>
                <w:rPr>
                  <w:lang w:val="fr-FR"/>
                </w:rPr>
                <w:t>HOA3</w:t>
              </w:r>
            </w:ins>
          </w:p>
        </w:tc>
      </w:tr>
      <w:tr w:rsidR="004C62D6" w:rsidRPr="00F87C84" w14:paraId="717D5EC3" w14:textId="77777777" w:rsidTr="00075913">
        <w:trPr>
          <w:jc w:val="center"/>
          <w:ins w:id="633" w:author="Author"/>
        </w:trPr>
        <w:tc>
          <w:tcPr>
            <w:tcW w:w="988" w:type="dxa"/>
            <w:vAlign w:val="center"/>
          </w:tcPr>
          <w:p w14:paraId="228211FB" w14:textId="77777777" w:rsidR="004C62D6" w:rsidRPr="00B75EAE" w:rsidRDefault="004C62D6" w:rsidP="00075913">
            <w:pPr>
              <w:pStyle w:val="TAC"/>
              <w:rPr>
                <w:ins w:id="634" w:author="Author"/>
                <w:lang w:val="fr-FR"/>
              </w:rPr>
            </w:pPr>
            <w:ins w:id="635" w:author="Author">
              <w:r>
                <w:rPr>
                  <w:lang w:val="fr-FR"/>
                </w:rPr>
                <w:t>011110</w:t>
              </w:r>
            </w:ins>
          </w:p>
        </w:tc>
        <w:tc>
          <w:tcPr>
            <w:tcW w:w="3118" w:type="dxa"/>
            <w:tcBorders>
              <w:right w:val="single" w:sz="4" w:space="0" w:color="auto"/>
            </w:tcBorders>
            <w:shd w:val="clear" w:color="auto" w:fill="auto"/>
          </w:tcPr>
          <w:p w14:paraId="72F87CAF" w14:textId="77777777" w:rsidR="004C62D6" w:rsidRPr="00B75EAE" w:rsidRDefault="004C62D6" w:rsidP="00075913">
            <w:pPr>
              <w:pStyle w:val="TAC"/>
              <w:rPr>
                <w:ins w:id="636" w:author="Author"/>
                <w:lang w:val="fr-FR"/>
              </w:rPr>
            </w:pPr>
            <w:ins w:id="637" w:author="Author">
              <w:r w:rsidRPr="00701A20">
                <w:rPr>
                  <w:lang w:val="en" w:eastAsia="ja-JP"/>
                </w:rPr>
                <w:t>Reserved</w:t>
              </w:r>
            </w:ins>
          </w:p>
        </w:tc>
        <w:tc>
          <w:tcPr>
            <w:tcW w:w="284" w:type="dxa"/>
            <w:tcBorders>
              <w:top w:val="nil"/>
              <w:left w:val="single" w:sz="4" w:space="0" w:color="auto"/>
              <w:bottom w:val="nil"/>
              <w:right w:val="single" w:sz="4" w:space="0" w:color="auto"/>
            </w:tcBorders>
            <w:shd w:val="clear" w:color="auto" w:fill="FFFFFF" w:themeFill="background1"/>
          </w:tcPr>
          <w:p w14:paraId="41D42FBF" w14:textId="77777777" w:rsidR="004C62D6" w:rsidRPr="00B75EAE" w:rsidRDefault="004C62D6" w:rsidP="00075913">
            <w:pPr>
              <w:pStyle w:val="TAC"/>
              <w:rPr>
                <w:ins w:id="638" w:author="Author"/>
                <w:lang w:val="fr-FR"/>
              </w:rPr>
            </w:pPr>
          </w:p>
        </w:tc>
        <w:tc>
          <w:tcPr>
            <w:tcW w:w="993" w:type="dxa"/>
            <w:tcBorders>
              <w:left w:val="single" w:sz="4" w:space="0" w:color="auto"/>
            </w:tcBorders>
            <w:vAlign w:val="center"/>
          </w:tcPr>
          <w:p w14:paraId="04389B11" w14:textId="77777777" w:rsidR="004C62D6" w:rsidRPr="00B75EAE" w:rsidRDefault="004C62D6" w:rsidP="00075913">
            <w:pPr>
              <w:pStyle w:val="TAC"/>
              <w:rPr>
                <w:ins w:id="639" w:author="Author"/>
                <w:lang w:val="fr-FR"/>
              </w:rPr>
            </w:pPr>
            <w:ins w:id="640" w:author="Author">
              <w:r>
                <w:rPr>
                  <w:lang w:val="fr-FR"/>
                </w:rPr>
                <w:t>111110</w:t>
              </w:r>
            </w:ins>
          </w:p>
        </w:tc>
        <w:tc>
          <w:tcPr>
            <w:tcW w:w="3825" w:type="dxa"/>
          </w:tcPr>
          <w:p w14:paraId="0AA18524" w14:textId="77777777" w:rsidR="004C62D6" w:rsidRPr="00B75EAE" w:rsidRDefault="004C62D6" w:rsidP="00075913">
            <w:pPr>
              <w:pStyle w:val="TAC"/>
              <w:rPr>
                <w:ins w:id="641" w:author="Author"/>
                <w:lang w:val="fr-FR"/>
              </w:rPr>
            </w:pPr>
            <w:ins w:id="642" w:author="Author">
              <w:r w:rsidRPr="00B57D92">
                <w:rPr>
                  <w:lang w:val="fr-FR"/>
                </w:rPr>
                <w:t>OSBA ISM</w:t>
              </w:r>
              <w:r>
                <w:rPr>
                  <w:lang w:val="fr-FR"/>
                </w:rPr>
                <w:t>3</w:t>
              </w:r>
              <w:r w:rsidRPr="00B57D92">
                <w:rPr>
                  <w:lang w:val="fr-FR"/>
                </w:rPr>
                <w:t xml:space="preserve"> </w:t>
              </w:r>
              <w:r>
                <w:rPr>
                  <w:lang w:val="fr-FR"/>
                </w:rPr>
                <w:t>HOA3</w:t>
              </w:r>
            </w:ins>
          </w:p>
        </w:tc>
      </w:tr>
      <w:tr w:rsidR="004C62D6" w:rsidRPr="00F87C84" w14:paraId="6D3BF112" w14:textId="77777777" w:rsidTr="00075913">
        <w:trPr>
          <w:jc w:val="center"/>
          <w:ins w:id="643" w:author="Author"/>
        </w:trPr>
        <w:tc>
          <w:tcPr>
            <w:tcW w:w="988" w:type="dxa"/>
            <w:vAlign w:val="center"/>
          </w:tcPr>
          <w:p w14:paraId="71A950E1" w14:textId="77777777" w:rsidR="004C62D6" w:rsidRPr="00B75EAE" w:rsidRDefault="004C62D6" w:rsidP="00075913">
            <w:pPr>
              <w:pStyle w:val="TAC"/>
              <w:rPr>
                <w:ins w:id="644" w:author="Author"/>
                <w:lang w:val="fr-FR"/>
              </w:rPr>
            </w:pPr>
            <w:ins w:id="645" w:author="Author">
              <w:r>
                <w:rPr>
                  <w:lang w:val="fr-FR"/>
                </w:rPr>
                <w:t>011111</w:t>
              </w:r>
            </w:ins>
          </w:p>
        </w:tc>
        <w:tc>
          <w:tcPr>
            <w:tcW w:w="3118" w:type="dxa"/>
            <w:tcBorders>
              <w:right w:val="single" w:sz="4" w:space="0" w:color="auto"/>
            </w:tcBorders>
            <w:shd w:val="clear" w:color="auto" w:fill="auto"/>
          </w:tcPr>
          <w:p w14:paraId="0790B31D" w14:textId="77777777" w:rsidR="004C62D6" w:rsidRPr="00B75EAE" w:rsidRDefault="004C62D6" w:rsidP="00075913">
            <w:pPr>
              <w:pStyle w:val="TAC"/>
              <w:rPr>
                <w:ins w:id="646" w:author="Author"/>
                <w:lang w:val="fr-FR"/>
              </w:rPr>
            </w:pPr>
            <w:ins w:id="647" w:author="Author">
              <w:r w:rsidRPr="00701A20">
                <w:rPr>
                  <w:lang w:val="en" w:eastAsia="ja-JP"/>
                </w:rPr>
                <w:t>Reserved</w:t>
              </w:r>
            </w:ins>
          </w:p>
        </w:tc>
        <w:tc>
          <w:tcPr>
            <w:tcW w:w="284" w:type="dxa"/>
            <w:tcBorders>
              <w:top w:val="nil"/>
              <w:left w:val="single" w:sz="4" w:space="0" w:color="auto"/>
              <w:bottom w:val="nil"/>
              <w:right w:val="single" w:sz="4" w:space="0" w:color="auto"/>
            </w:tcBorders>
            <w:shd w:val="clear" w:color="auto" w:fill="FFFFFF" w:themeFill="background1"/>
          </w:tcPr>
          <w:p w14:paraId="55341E40" w14:textId="77777777" w:rsidR="004C62D6" w:rsidRPr="00B75EAE" w:rsidRDefault="004C62D6" w:rsidP="00075913">
            <w:pPr>
              <w:pStyle w:val="TAC"/>
              <w:rPr>
                <w:ins w:id="648" w:author="Author"/>
                <w:lang w:val="fr-FR"/>
              </w:rPr>
            </w:pPr>
          </w:p>
        </w:tc>
        <w:tc>
          <w:tcPr>
            <w:tcW w:w="993" w:type="dxa"/>
            <w:tcBorders>
              <w:left w:val="single" w:sz="4" w:space="0" w:color="auto"/>
            </w:tcBorders>
            <w:vAlign w:val="center"/>
          </w:tcPr>
          <w:p w14:paraId="4B79585D" w14:textId="77777777" w:rsidR="004C62D6" w:rsidRPr="00B75EAE" w:rsidRDefault="004C62D6" w:rsidP="00075913">
            <w:pPr>
              <w:pStyle w:val="TAC"/>
              <w:rPr>
                <w:ins w:id="649" w:author="Author"/>
                <w:lang w:val="fr-FR"/>
              </w:rPr>
            </w:pPr>
            <w:ins w:id="650" w:author="Author">
              <w:r>
                <w:rPr>
                  <w:lang w:val="fr-FR"/>
                </w:rPr>
                <w:t>111111</w:t>
              </w:r>
            </w:ins>
          </w:p>
        </w:tc>
        <w:tc>
          <w:tcPr>
            <w:tcW w:w="3825" w:type="dxa"/>
          </w:tcPr>
          <w:p w14:paraId="093FBCD5" w14:textId="77777777" w:rsidR="004C62D6" w:rsidRPr="00B75EAE" w:rsidRDefault="004C62D6" w:rsidP="00075913">
            <w:pPr>
              <w:pStyle w:val="TAC"/>
              <w:rPr>
                <w:ins w:id="651" w:author="Author"/>
                <w:lang w:val="fr-FR"/>
              </w:rPr>
            </w:pPr>
            <w:ins w:id="652" w:author="Author">
              <w:r w:rsidRPr="00B57D92">
                <w:rPr>
                  <w:lang w:val="fr-FR"/>
                </w:rPr>
                <w:t>OSBA ISM</w:t>
              </w:r>
              <w:r>
                <w:rPr>
                  <w:lang w:val="fr-FR"/>
                </w:rPr>
                <w:t>4</w:t>
              </w:r>
              <w:r w:rsidRPr="00B57D92">
                <w:rPr>
                  <w:lang w:val="fr-FR"/>
                </w:rPr>
                <w:t xml:space="preserve"> </w:t>
              </w:r>
              <w:r>
                <w:rPr>
                  <w:lang w:val="fr-FR"/>
                </w:rPr>
                <w:t>HOA3</w:t>
              </w:r>
            </w:ins>
          </w:p>
        </w:tc>
      </w:tr>
    </w:tbl>
    <w:p w14:paraId="2F9C3A7F" w14:textId="77777777" w:rsidR="004C62D6" w:rsidRDefault="004C62D6" w:rsidP="004C62D6">
      <w:pPr>
        <w:pStyle w:val="NO"/>
        <w:ind w:left="0" w:firstLine="0"/>
        <w:rPr>
          <w:ins w:id="653" w:author="Author"/>
          <w:lang w:val="en-US"/>
        </w:rPr>
      </w:pPr>
    </w:p>
    <w:p w14:paraId="177CF6D3" w14:textId="77777777" w:rsidR="004C62D6" w:rsidRPr="008260FB" w:rsidRDefault="004C62D6" w:rsidP="004C62D6">
      <w:pPr>
        <w:rPr>
          <w:ins w:id="654" w:author="Author"/>
        </w:rPr>
      </w:pPr>
      <w:ins w:id="655" w:author="Author">
        <w:r>
          <w:t xml:space="preserve">The coded format request indicated in the FMT or </w:t>
        </w:r>
        <w:proofErr w:type="spellStart"/>
        <w:r>
          <w:t>subFMT</w:t>
        </w:r>
        <w:proofErr w:type="spellEnd"/>
        <w:r>
          <w:t xml:space="preserve"> field shall comply with the media type parameters (allowed coded formats for IVAS) that are negotiated for the session. When an FMT or </w:t>
        </w:r>
        <w:proofErr w:type="spellStart"/>
        <w:r>
          <w:t>subFMT</w:t>
        </w:r>
        <w:proofErr w:type="spellEnd"/>
        <w:r>
          <w:t xml:space="preserve"> field is received, requesting a coded format that does not comply with the negotiated media parameters, it shall be ignored.</w:t>
        </w:r>
      </w:ins>
    </w:p>
    <w:p w14:paraId="07C1083A" w14:textId="05715E56" w:rsidR="003905D6" w:rsidRDefault="003905D6" w:rsidP="00A579E0">
      <w:pPr>
        <w:pStyle w:val="H6"/>
        <w:rPr>
          <w:lang w:val="en-US"/>
        </w:rPr>
      </w:pPr>
      <w:r>
        <w:rPr>
          <w:lang w:val="en-US"/>
        </w:rPr>
        <w:t>A.3.3.3.3.3.4</w:t>
      </w:r>
      <w:r>
        <w:rPr>
          <w:lang w:val="en-US"/>
        </w:rPr>
        <w:tab/>
        <w:t>PI Indication</w:t>
      </w:r>
    </w:p>
    <w:p w14:paraId="56FF88CE" w14:textId="1F5672BE" w:rsidR="003905D6" w:rsidDel="00327EA3" w:rsidRDefault="003905D6" w:rsidP="00A0700A">
      <w:pPr>
        <w:rPr>
          <w:del w:id="656" w:author="Author"/>
          <w:rStyle w:val="VerbatimChar"/>
          <w:rFonts w:eastAsiaTheme="minorHAnsi"/>
        </w:rPr>
      </w:pPr>
      <w:r>
        <w:rPr>
          <w:lang w:val="en-US"/>
        </w:rPr>
        <w:t>PI indication to indicate PI data presence in the payload are defined as shown in Figure A.3.3.3.3.3.4-1</w:t>
      </w:r>
      <w:del w:id="657" w:author="Author">
        <w:r w:rsidDel="00A0700A">
          <w:rPr>
            <w:lang w:val="en-US"/>
          </w:rPr>
          <w:delText xml:space="preserve"> </w:delText>
        </w:r>
      </w:del>
      <w:r>
        <w:rPr>
          <w:lang w:val="en-US"/>
        </w:rPr>
        <w:t>.</w:t>
      </w:r>
    </w:p>
    <w:p w14:paraId="24302399" w14:textId="0C29C4F2" w:rsidR="003905D6" w:rsidRDefault="003905D6" w:rsidP="00327EA3">
      <w:pPr>
        <w:rPr>
          <w:ins w:id="658" w:author="Author"/>
          <w:rStyle w:val="VerbatimChar"/>
          <w:rFonts w:eastAsiaTheme="minorHAnsi"/>
        </w:rPr>
      </w:pPr>
      <w:del w:id="659" w:author="Author">
        <w:r w:rsidRPr="00F130C4" w:rsidDel="003905D6">
          <w:rPr>
            <w:rStyle w:val="VerbatimChar"/>
            <w:rFonts w:eastAsiaTheme="minorHAnsi"/>
          </w:rPr>
          <w:delText xml:space="preserve">0 1 2 3 4 5 6 7 </w:delText>
        </w:r>
        <w:r w:rsidRPr="00F130C4" w:rsidDel="003905D6">
          <w:br/>
        </w:r>
        <w:r w:rsidRPr="00F130C4" w:rsidDel="003905D6">
          <w:rPr>
            <w:rStyle w:val="VerbatimChar"/>
            <w:rFonts w:eastAsiaTheme="minorHAnsi"/>
          </w:rPr>
          <w:delText>+-+-+-+-+-+-+-+-+</w:delText>
        </w:r>
        <w:r w:rsidRPr="00F130C4" w:rsidDel="003905D6">
          <w:br/>
        </w:r>
        <w:r w:rsidRPr="00F130C4" w:rsidDel="003905D6">
          <w:rPr>
            <w:rStyle w:val="VerbatimChar"/>
            <w:rFonts w:eastAsiaTheme="minorHAnsi"/>
          </w:rPr>
          <w:delText xml:space="preserve">|H|ET |   </w:delText>
        </w:r>
        <w:r w:rsidDel="003905D6">
          <w:rPr>
            <w:rStyle w:val="VerbatimChar"/>
            <w:rFonts w:eastAsiaTheme="minorHAnsi"/>
          </w:rPr>
          <w:delText xml:space="preserve">res   </w:delText>
        </w:r>
        <w:r w:rsidRPr="00F130C4" w:rsidDel="003905D6">
          <w:rPr>
            <w:rStyle w:val="VerbatimChar"/>
            <w:rFonts w:eastAsiaTheme="minorHAnsi"/>
          </w:rPr>
          <w:delText>|</w:delText>
        </w:r>
        <w:r w:rsidRPr="00F130C4" w:rsidDel="003905D6">
          <w:br/>
        </w:r>
        <w:r w:rsidRPr="00F130C4" w:rsidDel="003905D6">
          <w:rPr>
            <w:rStyle w:val="VerbatimChar"/>
            <w:rFonts w:eastAsiaTheme="minorHAnsi"/>
          </w:rPr>
          <w:delText>+-+-+-+-+-+-+-+-+</w:delText>
        </w:r>
      </w:del>
    </w:p>
    <w:tbl>
      <w:tblPr>
        <w:tblStyle w:val="TableGrid"/>
        <w:tblW w:w="2779" w:type="dxa"/>
        <w:tblInd w:w="3742" w:type="dxa"/>
        <w:tblLook w:val="04A0" w:firstRow="1" w:lastRow="0" w:firstColumn="1" w:lastColumn="0" w:noHBand="0" w:noVBand="1"/>
      </w:tblPr>
      <w:tblGrid>
        <w:gridCol w:w="2779"/>
      </w:tblGrid>
      <w:tr w:rsidR="000431FD" w14:paraId="6896685C" w14:textId="77777777" w:rsidTr="00BB6497">
        <w:trPr>
          <w:trHeight w:val="963"/>
          <w:ins w:id="660" w:author="Author"/>
        </w:trPr>
        <w:tc>
          <w:tcPr>
            <w:tcW w:w="2779" w:type="dxa"/>
            <w:tcBorders>
              <w:top w:val="nil"/>
              <w:left w:val="nil"/>
              <w:bottom w:val="nil"/>
              <w:right w:val="nil"/>
            </w:tcBorders>
          </w:tcPr>
          <w:p w14:paraId="410E9C7E" w14:textId="66D05FB5" w:rsidR="000431FD" w:rsidRPr="00BB6497" w:rsidRDefault="000431FD" w:rsidP="00D337C7">
            <w:pPr>
              <w:pStyle w:val="PL"/>
              <w:rPr>
                <w:ins w:id="661" w:author="Author"/>
                <w:rStyle w:val="VerbatimChar"/>
                <w:rFonts w:ascii="Courier New" w:hAnsi="Courier New"/>
                <w:sz w:val="20"/>
                <w:szCs w:val="220"/>
              </w:rPr>
            </w:pPr>
            <w:ins w:id="662" w:author="Author">
              <w:r>
                <w:rPr>
                  <w:sz w:val="20"/>
                  <w:szCs w:val="220"/>
                </w:rPr>
                <w:t xml:space="preserve"> </w:t>
              </w:r>
              <w:r w:rsidRPr="000431FD">
                <w:rPr>
                  <w:sz w:val="20"/>
                  <w:szCs w:val="220"/>
                </w:rPr>
                <w:t xml:space="preserve">0 1 2 3 4 5 6 7 </w:t>
              </w:r>
              <w:r w:rsidRPr="000431FD">
                <w:rPr>
                  <w:sz w:val="20"/>
                  <w:szCs w:val="220"/>
                </w:rPr>
                <w:br/>
                <w:t>+-+-+-+-+-+-+-+-+</w:t>
              </w:r>
              <w:r w:rsidRPr="000431FD">
                <w:rPr>
                  <w:sz w:val="20"/>
                  <w:szCs w:val="220"/>
                </w:rPr>
                <w:br/>
                <w:t>|1|0 1 0</w:t>
              </w:r>
              <w:proofErr w:type="gramStart"/>
              <w:r w:rsidRPr="000431FD">
                <w:rPr>
                  <w:sz w:val="20"/>
                  <w:szCs w:val="220"/>
                </w:rPr>
                <w:t>|</w:t>
              </w:r>
              <w:r w:rsidR="00027A99">
                <w:rPr>
                  <w:sz w:val="20"/>
                  <w:szCs w:val="220"/>
                </w:rPr>
                <w:t xml:space="preserve">  res</w:t>
              </w:r>
              <w:proofErr w:type="gramEnd"/>
              <w:r w:rsidR="00027A99">
                <w:rPr>
                  <w:sz w:val="20"/>
                  <w:szCs w:val="220"/>
                </w:rPr>
                <w:t xml:space="preserve"> </w:t>
              </w:r>
              <w:r w:rsidRPr="000431FD">
                <w:rPr>
                  <w:sz w:val="20"/>
                  <w:szCs w:val="220"/>
                </w:rPr>
                <w:t xml:space="preserve"> |</w:t>
              </w:r>
              <w:r w:rsidRPr="000431FD">
                <w:rPr>
                  <w:sz w:val="20"/>
                  <w:szCs w:val="220"/>
                </w:rPr>
                <w:br/>
                <w:t>+-+-+-+-+-+-+-+-+</w:t>
              </w:r>
            </w:ins>
          </w:p>
        </w:tc>
      </w:tr>
    </w:tbl>
    <w:p w14:paraId="2B2B9657" w14:textId="1D800B0F" w:rsidR="00304E97" w:rsidRPr="00304E97" w:rsidRDefault="003905D6" w:rsidP="003905D6">
      <w:pPr>
        <w:pStyle w:val="TF"/>
        <w:rPr>
          <w:ins w:id="663" w:author="Author"/>
        </w:rPr>
      </w:pPr>
      <w:bookmarkStart w:id="664" w:name="_CRFigureA_3_3_3_3_3_41"/>
      <w:r w:rsidRPr="00F130C4">
        <w:t>Figu</w:t>
      </w:r>
      <w:r w:rsidRPr="0035339D">
        <w:t xml:space="preserve">re </w:t>
      </w:r>
      <w:bookmarkEnd w:id="664"/>
      <w:r w:rsidRPr="00A05B79">
        <w:t>A.</w:t>
      </w:r>
      <w:r w:rsidRPr="0035339D">
        <w:t>3.3.3.3</w:t>
      </w:r>
      <w:r>
        <w:t>.3.4-1</w:t>
      </w:r>
      <w:r w:rsidRPr="00F130C4">
        <w:t xml:space="preserve">: Subsequent E byte structure to indicate PI data </w:t>
      </w:r>
      <w:r>
        <w:t>presence</w:t>
      </w:r>
      <w:r w:rsidRPr="00F130C4">
        <w:t xml:space="preserve"> in the payload (ET=</w:t>
      </w:r>
      <w:del w:id="665" w:author="Author">
        <w:r w:rsidRPr="00F130C4">
          <w:delText>10</w:delText>
        </w:r>
      </w:del>
      <w:ins w:id="666" w:author="Author">
        <w:r>
          <w:t>0</w:t>
        </w:r>
        <w:r w:rsidRPr="00F130C4">
          <w:t>10</w:t>
        </w:r>
      </w:ins>
      <w:r w:rsidRPr="00F130C4">
        <w:t>)</w:t>
      </w:r>
    </w:p>
    <w:p w14:paraId="7A660080" w14:textId="77777777" w:rsidR="00BB7DB3" w:rsidRPr="00BB7DB3" w:rsidDel="00E7747D" w:rsidRDefault="00BB7DB3" w:rsidP="00BB7DB3">
      <w:pPr>
        <w:rPr>
          <w:ins w:id="667" w:author="Author"/>
          <w:del w:id="668" w:author="Author"/>
        </w:rPr>
      </w:pPr>
    </w:p>
    <w:p w14:paraId="0E05B996" w14:textId="77777777" w:rsidR="00A579E0" w:rsidRDefault="00A579E0" w:rsidP="00A579E0">
      <w:pPr>
        <w:pStyle w:val="H6"/>
        <w:rPr>
          <w:ins w:id="669" w:author="Author"/>
          <w:lang w:val="en-US"/>
        </w:rPr>
      </w:pPr>
      <w:ins w:id="670" w:author="Author">
        <w:r>
          <w:rPr>
            <w:lang w:val="en-US"/>
          </w:rPr>
          <w:t>A.3.3.3.3.3.5</w:t>
        </w:r>
        <w:r>
          <w:rPr>
            <w:lang w:val="en-US"/>
          </w:rPr>
          <w:tab/>
          <w:t>Split Renderer Configuration Request</w:t>
        </w:r>
      </w:ins>
    </w:p>
    <w:p w14:paraId="0CAD6A2A" w14:textId="77777777" w:rsidR="00A579E0" w:rsidRDefault="00A579E0" w:rsidP="00A579E0">
      <w:pPr>
        <w:rPr>
          <w:ins w:id="671" w:author="Author"/>
          <w:lang w:val="en-US"/>
        </w:rPr>
      </w:pPr>
      <w:ins w:id="672" w:author="Author">
        <w:r>
          <w:t>Split Renderer configuration</w:t>
        </w:r>
        <w:r w:rsidRPr="00F130C4">
          <w:t xml:space="preserve"> </w:t>
        </w:r>
        <w:r>
          <w:t>requests</w:t>
        </w:r>
        <w:r>
          <w:rPr>
            <w:lang w:val="en-US"/>
          </w:rPr>
          <w:t xml:space="preserve"> are defined as shown in Figure A.3.3.3.3.3.5-1. This subsequent E byte is used to request </w:t>
        </w:r>
        <w:r>
          <w:rPr>
            <w:lang w:val="en" w:eastAsia="ja-JP"/>
          </w:rPr>
          <w:t>diegetic or non-diegetic support. Diegetic bit D=0 corresponds to requesting a non-</w:t>
        </w:r>
        <w:proofErr w:type="spellStart"/>
        <w:r>
          <w:rPr>
            <w:lang w:val="en" w:eastAsia="ja-JP"/>
          </w:rPr>
          <w:t>headtrackable</w:t>
        </w:r>
        <w:proofErr w:type="spellEnd"/>
        <w:r>
          <w:rPr>
            <w:lang w:val="en" w:eastAsia="ja-JP"/>
          </w:rPr>
          <w:t xml:space="preserve"> stereo, 0-DoF binaural, or non-diegetic stream while Diegetic bit D=1 corresponds to requesting a </w:t>
        </w:r>
        <w:proofErr w:type="spellStart"/>
        <w:r>
          <w:rPr>
            <w:lang w:val="en" w:eastAsia="ja-JP"/>
          </w:rPr>
          <w:t>headtrackable</w:t>
        </w:r>
        <w:proofErr w:type="spellEnd"/>
        <w:r>
          <w:rPr>
            <w:lang w:val="en" w:eastAsia="ja-JP"/>
          </w:rPr>
          <w:t xml:space="preserve"> diegetic stream</w:t>
        </w:r>
        <w:r w:rsidRPr="0080671C">
          <w:rPr>
            <w:lang w:val="en" w:eastAsia="ja-JP"/>
          </w:rPr>
          <w:t xml:space="preserve"> </w:t>
        </w:r>
        <w:r>
          <w:rPr>
            <w:lang w:val="en" w:eastAsia="ja-JP"/>
          </w:rPr>
          <w:t xml:space="preserve">with </w:t>
        </w:r>
        <w:r>
          <w:rPr>
            <w:lang w:val="en" w:eastAsia="ja-JP"/>
          </w:rPr>
          <w:lastRenderedPageBreak/>
          <w:t xml:space="preserve">pose correction possibility at the receiver. In addition, </w:t>
        </w:r>
        <w:r>
          <w:rPr>
            <w:lang w:val="en-US"/>
          </w:rPr>
          <w:t xml:space="preserve">bits Y (yaw), P (pitch), R (roll) are used to request transmission of pose correction metadata for correction around the corresponding axes or to request disabling transmission of such pose correction metadata around the corresponding axes. </w:t>
        </w:r>
      </w:ins>
    </w:p>
    <w:p w14:paraId="6C76D977" w14:textId="77777777" w:rsidR="00BB7DB3" w:rsidRDefault="00BB7DB3" w:rsidP="00BB7DB3">
      <w:pPr>
        <w:rPr>
          <w:ins w:id="673" w:author="Author"/>
          <w:lang w:val="en-US"/>
        </w:rPr>
      </w:pPr>
      <w:ins w:id="674" w:author="Author">
        <w:r>
          <w:rPr>
            <w:lang w:val="en-US"/>
          </w:rPr>
          <w:t>The following control fields are defined with the following meaning:</w:t>
        </w:r>
      </w:ins>
    </w:p>
    <w:p w14:paraId="26819348" w14:textId="77777777" w:rsidR="00BB7DB3" w:rsidRDefault="00BB7DB3" w:rsidP="00BB7DB3">
      <w:pPr>
        <w:pStyle w:val="EX"/>
        <w:rPr>
          <w:ins w:id="675" w:author="Author"/>
          <w:lang w:val="en" w:eastAsia="ja-JP"/>
        </w:rPr>
      </w:pPr>
      <w:ins w:id="676" w:author="Author">
        <w:r>
          <w:rPr>
            <w:lang w:val="en-US"/>
          </w:rPr>
          <w:t>D (1 bit):</w:t>
        </w:r>
        <w:r>
          <w:rPr>
            <w:lang w:val="en-US"/>
          </w:rPr>
          <w:tab/>
        </w:r>
        <w:r>
          <w:rPr>
            <w:lang w:val="en" w:eastAsia="ja-JP"/>
          </w:rPr>
          <w:t>If the stream is negotiated as a diegetic split rendering stream, the D bit can be used to control if the stream should have diegetic support. D=’1’ requests enabling diegetic support; D=’0’ requests disabling it.</w:t>
        </w:r>
      </w:ins>
    </w:p>
    <w:p w14:paraId="0550408E" w14:textId="77777777" w:rsidR="00BB7DB3" w:rsidRPr="0035339D" w:rsidRDefault="00BB7DB3" w:rsidP="00BB7DB3">
      <w:pPr>
        <w:pStyle w:val="EX"/>
        <w:rPr>
          <w:ins w:id="677" w:author="Author"/>
          <w:lang w:val="en-US"/>
        </w:rPr>
      </w:pPr>
      <w:ins w:id="678" w:author="Author">
        <w:r>
          <w:rPr>
            <w:lang w:val="en-US"/>
          </w:rPr>
          <w:t>Y (1 bit):</w:t>
        </w:r>
        <w:r>
          <w:rPr>
            <w:lang w:val="en-US"/>
          </w:rPr>
          <w:tab/>
        </w:r>
        <w:r w:rsidRPr="0035339D">
          <w:rPr>
            <w:lang w:val="en-US"/>
          </w:rPr>
          <w:t>Request</w:t>
        </w:r>
        <w:r>
          <w:rPr>
            <w:lang w:val="en-US"/>
          </w:rPr>
          <w:t xml:space="preserve"> transmission of pose correction metadata for correction around yaw axis (z-axis). ‘1’ enables pose correction around this axis, ‘0’ disables it.</w:t>
        </w:r>
      </w:ins>
    </w:p>
    <w:p w14:paraId="72C94CE4" w14:textId="77777777" w:rsidR="00BB7DB3" w:rsidRPr="0035339D" w:rsidRDefault="00BB7DB3" w:rsidP="00BB7DB3">
      <w:pPr>
        <w:pStyle w:val="EX"/>
        <w:rPr>
          <w:ins w:id="679" w:author="Author"/>
          <w:lang w:val="en-US"/>
        </w:rPr>
      </w:pPr>
      <w:ins w:id="680" w:author="Author">
        <w:r>
          <w:rPr>
            <w:lang w:val="en-US"/>
          </w:rPr>
          <w:t>P (1 bit):</w:t>
        </w:r>
        <w:r>
          <w:rPr>
            <w:lang w:val="en-US"/>
          </w:rPr>
          <w:tab/>
        </w:r>
        <w:r w:rsidRPr="0035339D">
          <w:rPr>
            <w:lang w:val="en-US"/>
          </w:rPr>
          <w:t>Request</w:t>
        </w:r>
        <w:r>
          <w:rPr>
            <w:lang w:val="en-US"/>
          </w:rPr>
          <w:t xml:space="preserve"> transmission of pose correction metadata for correction around pitch axis (y-axis). ‘1’ enables pose correction around this axis, ‘0’ disables it.</w:t>
        </w:r>
      </w:ins>
    </w:p>
    <w:p w14:paraId="2F97C7B5" w14:textId="77777777" w:rsidR="00BB7DB3" w:rsidRDefault="00BB7DB3" w:rsidP="00BB7DB3">
      <w:pPr>
        <w:pStyle w:val="EX"/>
        <w:rPr>
          <w:ins w:id="681" w:author="Author"/>
          <w:lang w:val="en-US"/>
        </w:rPr>
      </w:pPr>
      <w:ins w:id="682" w:author="Author">
        <w:r>
          <w:rPr>
            <w:lang w:val="en-US"/>
          </w:rPr>
          <w:t>R (1 bit):</w:t>
        </w:r>
        <w:r>
          <w:rPr>
            <w:lang w:val="en-US"/>
          </w:rPr>
          <w:tab/>
        </w:r>
        <w:r w:rsidRPr="0035339D">
          <w:rPr>
            <w:lang w:val="en-US"/>
          </w:rPr>
          <w:t>Request</w:t>
        </w:r>
        <w:r>
          <w:rPr>
            <w:lang w:val="en-US"/>
          </w:rPr>
          <w:t xml:space="preserve"> transmission of pose correction metadata for correction around roll axis (x-axis). ‘1’ enables pose correction around this axis, ‘0’ disables it.</w:t>
        </w:r>
      </w:ins>
    </w:p>
    <w:p w14:paraId="60E930BB" w14:textId="4A09E4C5" w:rsidR="00BB7DB3" w:rsidRDefault="00BB7DB3" w:rsidP="00304E97">
      <w:pPr>
        <w:pStyle w:val="NO"/>
        <w:rPr>
          <w:ins w:id="683" w:author="Author"/>
          <w:lang w:val="en-US"/>
        </w:rPr>
      </w:pPr>
      <w:ins w:id="684" w:author="Author">
        <w:r>
          <w:rPr>
            <w:lang w:val="en-US"/>
          </w:rPr>
          <w:t>The following rules apply:</w:t>
        </w:r>
      </w:ins>
    </w:p>
    <w:p w14:paraId="6CFF564A" w14:textId="77777777" w:rsidR="00BB7DB3" w:rsidRPr="00F4060D" w:rsidRDefault="00BB7DB3" w:rsidP="00BB7DB3">
      <w:pPr>
        <w:pStyle w:val="NO"/>
        <w:numPr>
          <w:ilvl w:val="0"/>
          <w:numId w:val="82"/>
        </w:numPr>
        <w:rPr>
          <w:ins w:id="685" w:author="Author"/>
          <w:lang w:val="en-US"/>
        </w:rPr>
      </w:pPr>
      <w:ins w:id="686" w:author="Author">
        <w:r w:rsidRPr="00F4060D">
          <w:rPr>
            <w:lang w:val="en-US"/>
          </w:rPr>
          <w:t xml:space="preserve">The number of </w:t>
        </w:r>
        <w:proofErr w:type="gramStart"/>
        <w:r w:rsidRPr="00F4060D">
          <w:rPr>
            <w:lang w:val="en-US"/>
          </w:rPr>
          <w:t>axis</w:t>
        </w:r>
        <w:proofErr w:type="gramEnd"/>
        <w:r w:rsidRPr="00F4060D">
          <w:rPr>
            <w:lang w:val="en-US"/>
          </w:rPr>
          <w:t xml:space="preserve"> around which pose correction is supported may be limited during session setup. A split renderer configuration request shall not exceed this limit.</w:t>
        </w:r>
      </w:ins>
    </w:p>
    <w:p w14:paraId="301B68C6" w14:textId="52746BAA" w:rsidR="009C07A8" w:rsidRPr="007E1E37" w:rsidRDefault="00A56FBD" w:rsidP="009C07A8">
      <w:pPr>
        <w:pStyle w:val="BodyText"/>
        <w:numPr>
          <w:ilvl w:val="0"/>
          <w:numId w:val="82"/>
        </w:numPr>
        <w:rPr>
          <w:ins w:id="687" w:author="Author"/>
        </w:rPr>
      </w:pPr>
      <w:ins w:id="688" w:author="Author">
        <w:r>
          <w:t>When D bit is set to 0 then Y, P and R bit fields are treated as reserved fields and shall be set to 0.</w:t>
        </w:r>
        <w:r w:rsidR="009C07A8" w:rsidRPr="007E1E37">
          <w:t xml:space="preserve"> </w:t>
        </w:r>
      </w:ins>
    </w:p>
    <w:p w14:paraId="71B7356E" w14:textId="19C95429" w:rsidR="00A579E0" w:rsidRDefault="00A579E0" w:rsidP="000431FD">
      <w:pPr>
        <w:pStyle w:val="SourceCode"/>
        <w:rPr>
          <w:ins w:id="689" w:author="Author"/>
          <w:rStyle w:val="VerbatimChar"/>
          <w:rFonts w:eastAsiaTheme="minorHAnsi"/>
        </w:rPr>
      </w:pPr>
    </w:p>
    <w:tbl>
      <w:tblPr>
        <w:tblStyle w:val="TableGrid"/>
        <w:tblW w:w="2779" w:type="dxa"/>
        <w:tblInd w:w="3742" w:type="dxa"/>
        <w:tblLook w:val="04A0" w:firstRow="1" w:lastRow="0" w:firstColumn="1" w:lastColumn="0" w:noHBand="0" w:noVBand="1"/>
      </w:tblPr>
      <w:tblGrid>
        <w:gridCol w:w="2779"/>
      </w:tblGrid>
      <w:tr w:rsidR="000431FD" w14:paraId="680DE5D2" w14:textId="77777777" w:rsidTr="00BB6497">
        <w:trPr>
          <w:trHeight w:val="993"/>
          <w:ins w:id="690" w:author="Author"/>
        </w:trPr>
        <w:tc>
          <w:tcPr>
            <w:tcW w:w="2779" w:type="dxa"/>
            <w:tcBorders>
              <w:top w:val="nil"/>
              <w:left w:val="nil"/>
              <w:bottom w:val="nil"/>
              <w:right w:val="nil"/>
            </w:tcBorders>
          </w:tcPr>
          <w:p w14:paraId="16BCE79B" w14:textId="541DDD13" w:rsidR="000431FD" w:rsidRPr="006752B9" w:rsidRDefault="000431FD" w:rsidP="00D337C7">
            <w:pPr>
              <w:pStyle w:val="PL"/>
              <w:rPr>
                <w:ins w:id="691" w:author="Author"/>
                <w:rStyle w:val="VerbatimChar"/>
                <w:rFonts w:ascii="Courier New" w:hAnsi="Courier New"/>
                <w:sz w:val="16"/>
                <w:szCs w:val="20"/>
              </w:rPr>
            </w:pPr>
            <w:ins w:id="692" w:author="Author">
              <w:r>
                <w:rPr>
                  <w:sz w:val="20"/>
                  <w:szCs w:val="220"/>
                </w:rPr>
                <w:t xml:space="preserve"> </w:t>
              </w:r>
              <w:r w:rsidRPr="000431FD">
                <w:rPr>
                  <w:sz w:val="20"/>
                  <w:szCs w:val="220"/>
                </w:rPr>
                <w:t xml:space="preserve">0 1 2 3 4 5 6 7 </w:t>
              </w:r>
              <w:r w:rsidRPr="000431FD">
                <w:rPr>
                  <w:sz w:val="20"/>
                  <w:szCs w:val="220"/>
                </w:rPr>
                <w:br/>
                <w:t>+-+-+-+-+-+-+-+-+</w:t>
              </w:r>
              <w:r w:rsidRPr="000431FD">
                <w:rPr>
                  <w:sz w:val="20"/>
                  <w:szCs w:val="220"/>
                </w:rPr>
                <w:br/>
                <w:t>|1|0 1 1|D|Y|P|R|</w:t>
              </w:r>
              <w:r w:rsidRPr="000431FD">
                <w:rPr>
                  <w:sz w:val="20"/>
                  <w:szCs w:val="220"/>
                </w:rPr>
                <w:br/>
                <w:t>+-+-+-+-+-+-+-+-+</w:t>
              </w:r>
            </w:ins>
          </w:p>
        </w:tc>
      </w:tr>
    </w:tbl>
    <w:p w14:paraId="1C89C1F6" w14:textId="77777777" w:rsidR="00A579E0" w:rsidRPr="005967AB" w:rsidRDefault="00A579E0" w:rsidP="00A579E0">
      <w:pPr>
        <w:pStyle w:val="TF"/>
        <w:rPr>
          <w:ins w:id="693" w:author="Author"/>
        </w:rPr>
      </w:pPr>
      <w:ins w:id="694" w:author="Author">
        <w:r w:rsidRPr="00F130C4">
          <w:t>Figu</w:t>
        </w:r>
        <w:r w:rsidRPr="0035339D">
          <w:t xml:space="preserve">re </w:t>
        </w:r>
        <w:r w:rsidRPr="00A05B79">
          <w:t>A.</w:t>
        </w:r>
        <w:r w:rsidRPr="0035339D">
          <w:t>3.3.3.3</w:t>
        </w:r>
        <w:r>
          <w:t>.3.5-1</w:t>
        </w:r>
        <w:r w:rsidRPr="00F130C4">
          <w:t xml:space="preserve">: Subsequent E byte structure </w:t>
        </w:r>
        <w:r>
          <w:t>for Split Renderer configuration</w:t>
        </w:r>
        <w:r w:rsidRPr="00F130C4">
          <w:t xml:space="preserve"> </w:t>
        </w:r>
        <w:r>
          <w:t>request</w:t>
        </w:r>
        <w:r w:rsidRPr="00F130C4">
          <w:t xml:space="preserve"> (ET=</w:t>
        </w:r>
        <w:r>
          <w:t>0</w:t>
        </w:r>
        <w:r w:rsidRPr="00F130C4">
          <w:t>1</w:t>
        </w:r>
        <w:r>
          <w:t>1</w:t>
        </w:r>
        <w:r w:rsidRPr="00F130C4">
          <w:t>)</w:t>
        </w:r>
      </w:ins>
    </w:p>
    <w:p w14:paraId="2DCF3F00" w14:textId="1F0DCB97" w:rsidR="00333BEE" w:rsidRDefault="00333BEE" w:rsidP="00333BEE">
      <w:pPr>
        <w:pStyle w:val="H6"/>
        <w:rPr>
          <w:ins w:id="695" w:author="Author"/>
          <w:lang w:val="en-US"/>
        </w:rPr>
      </w:pPr>
      <w:ins w:id="696" w:author="Author">
        <w:r>
          <w:rPr>
            <w:lang w:val="en-US"/>
          </w:rPr>
          <w:t>A.3.3.3.3.3.6</w:t>
        </w:r>
        <w:r>
          <w:rPr>
            <w:lang w:val="en-US"/>
          </w:rPr>
          <w:tab/>
          <w:t>Reserved for future use</w:t>
        </w:r>
      </w:ins>
    </w:p>
    <w:p w14:paraId="51AB1161" w14:textId="24565E70" w:rsidR="00333BEE" w:rsidRPr="000431FD" w:rsidRDefault="00333BEE" w:rsidP="000431FD">
      <w:pPr>
        <w:rPr>
          <w:ins w:id="697" w:author="Author"/>
          <w:rStyle w:val="VerbatimChar"/>
          <w:rFonts w:eastAsiaTheme="minorHAnsi"/>
        </w:rPr>
      </w:pPr>
      <w:ins w:id="698" w:author="Author">
        <w:r>
          <w:rPr>
            <w:lang w:val="en-US"/>
          </w:rPr>
          <w:t>Subsequent E byte with ET bits in the range from 100 – 111 are reserved for future use. The structure of such subsequent E bytes is as shown in Figure A.3.3.3.3.3.6-1.</w:t>
        </w:r>
      </w:ins>
    </w:p>
    <w:tbl>
      <w:tblPr>
        <w:tblStyle w:val="TableGrid"/>
        <w:tblW w:w="2779" w:type="dxa"/>
        <w:tblInd w:w="3742" w:type="dxa"/>
        <w:tblLook w:val="04A0" w:firstRow="1" w:lastRow="0" w:firstColumn="1" w:lastColumn="0" w:noHBand="0" w:noVBand="1"/>
      </w:tblPr>
      <w:tblGrid>
        <w:gridCol w:w="2779"/>
      </w:tblGrid>
      <w:tr w:rsidR="000431FD" w14:paraId="0232CEC9" w14:textId="77777777" w:rsidTr="00BB6497">
        <w:trPr>
          <w:trHeight w:val="1046"/>
          <w:ins w:id="699" w:author="Author"/>
        </w:trPr>
        <w:tc>
          <w:tcPr>
            <w:tcW w:w="2779" w:type="dxa"/>
            <w:tcBorders>
              <w:top w:val="nil"/>
              <w:left w:val="nil"/>
              <w:bottom w:val="nil"/>
              <w:right w:val="nil"/>
            </w:tcBorders>
          </w:tcPr>
          <w:p w14:paraId="4A3584C1" w14:textId="42AFB633" w:rsidR="000431FD" w:rsidRPr="006752B9" w:rsidRDefault="000431FD" w:rsidP="00D337C7">
            <w:pPr>
              <w:pStyle w:val="PL"/>
              <w:rPr>
                <w:ins w:id="700" w:author="Author"/>
                <w:rStyle w:val="VerbatimChar"/>
                <w:rFonts w:ascii="Courier New" w:hAnsi="Courier New"/>
                <w:sz w:val="16"/>
                <w:szCs w:val="20"/>
              </w:rPr>
            </w:pPr>
            <w:ins w:id="701" w:author="Author">
              <w:r w:rsidRPr="00E027FF">
                <w:rPr>
                  <w:sz w:val="20"/>
                  <w:szCs w:val="220"/>
                  <w:lang w:val="en-US"/>
                </w:rPr>
                <w:t xml:space="preserve"> </w:t>
              </w:r>
              <w:r w:rsidRPr="000431FD">
                <w:rPr>
                  <w:sz w:val="20"/>
                  <w:szCs w:val="220"/>
                  <w:lang w:val="fr-FR"/>
                </w:rPr>
                <w:t xml:space="preserve">0 1 2 3 4 5 6 7 </w:t>
              </w:r>
              <w:r w:rsidRPr="000431FD">
                <w:rPr>
                  <w:sz w:val="20"/>
                  <w:szCs w:val="220"/>
                  <w:lang w:val="fr-FR"/>
                </w:rPr>
                <w:br/>
                <w:t>+-+-+-+-+-+-+-+-+</w:t>
              </w:r>
              <w:r w:rsidRPr="000431FD">
                <w:rPr>
                  <w:sz w:val="20"/>
                  <w:szCs w:val="220"/>
                  <w:lang w:val="fr-FR"/>
                </w:rPr>
                <w:br/>
                <w:t xml:space="preserve">|1|  ET |  </w:t>
              </w:r>
              <w:proofErr w:type="spellStart"/>
              <w:r w:rsidRPr="000431FD">
                <w:rPr>
                  <w:sz w:val="20"/>
                  <w:szCs w:val="220"/>
                  <w:lang w:val="fr-FR"/>
                </w:rPr>
                <w:t>res</w:t>
              </w:r>
              <w:proofErr w:type="spellEnd"/>
              <w:r w:rsidRPr="000431FD">
                <w:rPr>
                  <w:sz w:val="20"/>
                  <w:szCs w:val="220"/>
                  <w:lang w:val="fr-FR"/>
                </w:rPr>
                <w:t xml:space="preserve">  |</w:t>
              </w:r>
              <w:r w:rsidRPr="000431FD">
                <w:rPr>
                  <w:sz w:val="20"/>
                  <w:szCs w:val="220"/>
                  <w:lang w:val="fr-FR"/>
                </w:rPr>
                <w:br/>
                <w:t>+-+-+-+-+-+-+-+-+</w:t>
              </w:r>
            </w:ins>
          </w:p>
        </w:tc>
      </w:tr>
    </w:tbl>
    <w:p w14:paraId="2AC69CF8" w14:textId="51EE0A0B" w:rsidR="00333BEE" w:rsidRPr="000E50B4" w:rsidRDefault="00333BEE" w:rsidP="00333BEE">
      <w:pPr>
        <w:pStyle w:val="TF"/>
        <w:rPr>
          <w:ins w:id="702" w:author="Author"/>
          <w:lang w:val="fr-FR"/>
        </w:rPr>
      </w:pPr>
      <w:ins w:id="703" w:author="Author">
        <w:r w:rsidRPr="000E50B4">
          <w:rPr>
            <w:lang w:val="fr-FR"/>
          </w:rPr>
          <w:t>Figure A.3.3.3.3.3.</w:t>
        </w:r>
        <w:r w:rsidR="00D660F1" w:rsidRPr="000E50B4">
          <w:rPr>
            <w:lang w:val="fr-FR"/>
          </w:rPr>
          <w:t>6</w:t>
        </w:r>
        <w:r w:rsidRPr="000E50B4">
          <w:rPr>
            <w:lang w:val="fr-FR"/>
          </w:rPr>
          <w:t>-</w:t>
        </w:r>
        <w:proofErr w:type="gramStart"/>
        <w:r w:rsidRPr="000E50B4">
          <w:rPr>
            <w:lang w:val="fr-FR"/>
          </w:rPr>
          <w:t>1:</w:t>
        </w:r>
        <w:proofErr w:type="gramEnd"/>
        <w:r w:rsidRPr="000E50B4">
          <w:rPr>
            <w:lang w:val="fr-FR"/>
          </w:rPr>
          <w:t xml:space="preserve"> </w:t>
        </w:r>
        <w:proofErr w:type="spellStart"/>
        <w:r w:rsidRPr="000E50B4">
          <w:rPr>
            <w:lang w:val="fr-FR"/>
          </w:rPr>
          <w:t>Subsequent</w:t>
        </w:r>
        <w:proofErr w:type="spellEnd"/>
        <w:r w:rsidRPr="000E50B4">
          <w:rPr>
            <w:lang w:val="fr-FR"/>
          </w:rPr>
          <w:t xml:space="preserve"> E byte structure for (ET=</w:t>
        </w:r>
        <w:r w:rsidR="00D660F1" w:rsidRPr="000E50B4">
          <w:rPr>
            <w:lang w:val="fr-FR"/>
          </w:rPr>
          <w:t>1</w:t>
        </w:r>
        <w:r w:rsidRPr="000E50B4">
          <w:rPr>
            <w:lang w:val="fr-FR"/>
          </w:rPr>
          <w:t>00</w:t>
        </w:r>
        <w:r w:rsidR="00D660F1" w:rsidRPr="000E50B4">
          <w:rPr>
            <w:lang w:val="fr-FR"/>
          </w:rPr>
          <w:t xml:space="preserve"> - 111</w:t>
        </w:r>
        <w:r w:rsidRPr="000E50B4">
          <w:rPr>
            <w:lang w:val="fr-FR"/>
          </w:rPr>
          <w:t>)</w:t>
        </w:r>
      </w:ins>
    </w:p>
    <w:p w14:paraId="1613EC46" w14:textId="77777777" w:rsidR="00BD4E72" w:rsidRDefault="00D660F1" w:rsidP="00BD4E72">
      <w:pPr>
        <w:rPr>
          <w:ins w:id="704" w:author="Author"/>
        </w:rPr>
      </w:pPr>
      <w:ins w:id="705" w:author="Author">
        <w:r w:rsidRPr="007E1E37">
          <w:t xml:space="preserve">In this case, the bits 4-7 are reserved for future use. </w:t>
        </w:r>
      </w:ins>
    </w:p>
    <w:p w14:paraId="5CD43186" w14:textId="3D9BCBB4" w:rsidR="007D5D70" w:rsidDel="00F71495" w:rsidRDefault="00BD4E72" w:rsidP="00474A55">
      <w:pPr>
        <w:rPr>
          <w:del w:id="706" w:author="Author"/>
        </w:rPr>
      </w:pPr>
      <w:ins w:id="707" w:author="Author">
        <w:r>
          <w:t xml:space="preserve">E bytes reserved for </w:t>
        </w:r>
        <w:r w:rsidRPr="007E1E37">
          <w:t>future use shall be the last subsequent E byte</w:t>
        </w:r>
        <w:r>
          <w:t>s</w:t>
        </w:r>
        <w:r w:rsidR="0069350B">
          <w:t xml:space="preserve"> </w:t>
        </w:r>
        <w:r w:rsidRPr="007E1E37">
          <w:t xml:space="preserve">prior to </w:t>
        </w:r>
        <w:proofErr w:type="spellStart"/>
        <w:r w:rsidRPr="007E1E37">
          <w:t>ToC</w:t>
        </w:r>
        <w:proofErr w:type="spellEnd"/>
        <w:r w:rsidRPr="007E1E37">
          <w:t xml:space="preserve"> bytes. </w:t>
        </w:r>
        <w:r>
          <w:t xml:space="preserve">Legacy receiver </w:t>
        </w:r>
        <w:r w:rsidRPr="007E1E37">
          <w:t>implementation</w:t>
        </w:r>
        <w:r>
          <w:t>s</w:t>
        </w:r>
        <w:r w:rsidRPr="007E1E37">
          <w:t xml:space="preserve"> </w:t>
        </w:r>
        <w:r>
          <w:t>(</w:t>
        </w:r>
        <w:r w:rsidRPr="007E1E37">
          <w:t xml:space="preserve">not supporting </w:t>
        </w:r>
        <w:r>
          <w:t xml:space="preserve">the </w:t>
        </w:r>
        <w:r w:rsidRPr="007E1E37">
          <w:t>future use</w:t>
        </w:r>
        <w:r>
          <w:t>)</w:t>
        </w:r>
        <w:r w:rsidRPr="007E1E37">
          <w:t xml:space="preserve"> shall </w:t>
        </w:r>
        <w:r>
          <w:t xml:space="preserve">treat the bytes following the first encountered future use E byte until a first </w:t>
        </w:r>
        <w:proofErr w:type="spellStart"/>
        <w:r>
          <w:t>ToC</w:t>
        </w:r>
        <w:proofErr w:type="spellEnd"/>
        <w:r>
          <w:t xml:space="preserve"> byte as follows: T</w:t>
        </w:r>
        <w:r w:rsidRPr="007E1E37">
          <w:t xml:space="preserve">he H bit position </w:t>
        </w:r>
        <w:r>
          <w:t xml:space="preserve">shall be </w:t>
        </w:r>
        <w:proofErr w:type="gramStart"/>
        <w:r>
          <w:t>parsed</w:t>
        </w:r>
        <w:proofErr w:type="gramEnd"/>
        <w:r>
          <w:t xml:space="preserve"> and all </w:t>
        </w:r>
        <w:r w:rsidRPr="007E1E37">
          <w:t>other bit positions</w:t>
        </w:r>
        <w:r>
          <w:t xml:space="preserve"> shall be ignored. The first byte</w:t>
        </w:r>
        <w:r w:rsidRPr="007E1E37">
          <w:t xml:space="preserve"> with H bit set to 0</w:t>
        </w:r>
        <w:r>
          <w:t xml:space="preserve"> shall be treated as first </w:t>
        </w:r>
        <w:proofErr w:type="spellStart"/>
        <w:r>
          <w:t>ToC</w:t>
        </w:r>
        <w:proofErr w:type="spellEnd"/>
        <w:r>
          <w:t xml:space="preserve"> byte</w:t>
        </w:r>
        <w:r w:rsidRPr="007E1E37">
          <w:t>.</w:t>
        </w:r>
      </w:ins>
    </w:p>
    <w:p w14:paraId="59575595" w14:textId="77777777" w:rsidR="00F71495" w:rsidRDefault="00F71495" w:rsidP="00474A55">
      <w:pPr>
        <w:rPr>
          <w:ins w:id="708" w:author="Author"/>
        </w:rPr>
      </w:pPr>
    </w:p>
    <w:p w14:paraId="3F5863C6" w14:textId="1BFED594" w:rsidR="00F71495" w:rsidRPr="00F71495" w:rsidRDefault="00F71495" w:rsidP="00F71495">
      <w:pPr>
        <w:pStyle w:val="Heading4"/>
        <w:rPr>
          <w:ins w:id="709" w:author="Author"/>
        </w:rPr>
      </w:pPr>
      <w:ins w:id="710" w:author="Author">
        <w:r w:rsidRPr="00F71495">
          <w:t>A.3.3.3.4</w:t>
        </w:r>
        <w:r w:rsidRPr="00F71495">
          <w:tab/>
          <w:t>Placement of E b</w:t>
        </w:r>
        <w:r>
          <w:t xml:space="preserve">ytes and </w:t>
        </w:r>
        <w:proofErr w:type="spellStart"/>
        <w:r>
          <w:t>ToC</w:t>
        </w:r>
        <w:proofErr w:type="spellEnd"/>
        <w:r>
          <w:t xml:space="preserve"> bytes and parsing of the payload header</w:t>
        </w:r>
      </w:ins>
    </w:p>
    <w:p w14:paraId="4BA58D08" w14:textId="3FBB9066" w:rsidR="0069350B" w:rsidRDefault="00F71495" w:rsidP="0069350B">
      <w:pPr>
        <w:rPr>
          <w:ins w:id="711" w:author="Author"/>
        </w:rPr>
      </w:pPr>
      <w:ins w:id="712" w:author="Author">
        <w:r>
          <w:t xml:space="preserve">If there is any E byte present, the first E byte shall be the initial E byte with the CMR which shall precede all subsequent E bytes and </w:t>
        </w:r>
        <w:proofErr w:type="spellStart"/>
        <w:r>
          <w:t>ToC</w:t>
        </w:r>
        <w:proofErr w:type="spellEnd"/>
        <w:r>
          <w:t xml:space="preserve"> bytes</w:t>
        </w:r>
        <w:r w:rsidR="0082293B" w:rsidRPr="00C47248">
          <w:t xml:space="preserve">. </w:t>
        </w:r>
        <w:r w:rsidR="001166AE" w:rsidRPr="00C47248">
          <w:t>There shall be at most one initial E byte in the payload.</w:t>
        </w:r>
        <w:r w:rsidR="001166AE">
          <w:t xml:space="preserve"> </w:t>
        </w:r>
        <w:r>
          <w:t xml:space="preserve">If an E byte relates to a given frame, then it shall directly precede the </w:t>
        </w:r>
        <w:proofErr w:type="spellStart"/>
        <w:r>
          <w:t>ToC</w:t>
        </w:r>
        <w:proofErr w:type="spellEnd"/>
        <w:r>
          <w:t xml:space="preserve"> byte that relates to that frame. E bytes not related to specific frames shall always appear only once and precede all </w:t>
        </w:r>
        <w:proofErr w:type="spellStart"/>
        <w:r>
          <w:t>ToC</w:t>
        </w:r>
        <w:proofErr w:type="spellEnd"/>
        <w:r>
          <w:t xml:space="preserve"> bytes.</w:t>
        </w:r>
      </w:ins>
    </w:p>
    <w:p w14:paraId="101B9965" w14:textId="2B764402" w:rsidR="00F71495" w:rsidRDefault="00F71495" w:rsidP="00F71495">
      <w:pPr>
        <w:rPr>
          <w:ins w:id="713" w:author="Author"/>
        </w:rPr>
      </w:pPr>
      <w:ins w:id="714" w:author="Author">
        <w:r>
          <w:t xml:space="preserve">Parsing of one payload header byte follows the state machine of Figure </w:t>
        </w:r>
        <w:r w:rsidR="00A345C5">
          <w:t>A.3.3.3.4-1</w:t>
        </w:r>
      </w:ins>
      <w:r w:rsidR="00C47248">
        <w:t>.</w:t>
      </w:r>
    </w:p>
    <w:p w14:paraId="0DD87FED" w14:textId="77777777" w:rsidR="00F71495" w:rsidRDefault="00F71495" w:rsidP="00F71495">
      <w:pPr>
        <w:rPr>
          <w:ins w:id="715" w:author="Author"/>
        </w:rPr>
      </w:pPr>
      <w:ins w:id="716" w:author="Author">
        <w:r w:rsidRPr="00DA07CF">
          <w:rPr>
            <w:noProof/>
          </w:rPr>
          <w:lastRenderedPageBreak/>
          <w:drawing>
            <wp:inline distT="0" distB="0" distL="0" distR="0" wp14:anchorId="1A25045A" wp14:editId="0920BF37">
              <wp:extent cx="6485701" cy="3327816"/>
              <wp:effectExtent l="0" t="0" r="4445" b="0"/>
              <wp:docPr id="482169654" name="Picture 482169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169654" name="Picture 482169654"/>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496690" cy="3333455"/>
                      </a:xfrm>
                      <a:prstGeom prst="rect">
                        <a:avLst/>
                      </a:prstGeom>
                    </pic:spPr>
                  </pic:pic>
                </a:graphicData>
              </a:graphic>
            </wp:inline>
          </w:drawing>
        </w:r>
        <w:r w:rsidRPr="00DA07CF">
          <w:rPr>
            <w:noProof/>
          </w:rPr>
          <w:t xml:space="preserve"> </w:t>
        </w:r>
      </w:ins>
    </w:p>
    <w:p w14:paraId="45B05E78" w14:textId="771DCC6A" w:rsidR="00F71495" w:rsidRDefault="00F71495" w:rsidP="00F71495">
      <w:pPr>
        <w:pStyle w:val="TF"/>
      </w:pPr>
      <w:ins w:id="717" w:author="Author">
        <w:r>
          <w:t>Figure A.3.3.3.4-1: State Machine for parsing a Payload Header Byte.</w:t>
        </w:r>
      </w:ins>
    </w:p>
    <w:p w14:paraId="09D39E34" w14:textId="77777777" w:rsidR="00C47248" w:rsidDel="009B7442" w:rsidRDefault="00C47248" w:rsidP="00F71495">
      <w:pPr>
        <w:pStyle w:val="TF"/>
        <w:rPr>
          <w:ins w:id="718" w:author="Author"/>
          <w:del w:id="719" w:author="Author"/>
        </w:rPr>
      </w:pPr>
    </w:p>
    <w:p w14:paraId="4A7B58B4" w14:textId="33974906" w:rsidR="00711E6F" w:rsidRDefault="0096539E" w:rsidP="009B7442">
      <w:pPr>
        <w:rPr>
          <w:ins w:id="720" w:author="Author"/>
          <w:lang w:val="en-US"/>
        </w:rPr>
      </w:pPr>
      <w:ins w:id="721" w:author="Author">
        <w:r>
          <w:t>Figure A.3.3.3.4-2</w:t>
        </w:r>
        <w:r w:rsidR="00D34496">
          <w:t xml:space="preserve"> present</w:t>
        </w:r>
        <w:r w:rsidR="003B43D8">
          <w:t>s a</w:t>
        </w:r>
        <w:r w:rsidR="0027748A">
          <w:t xml:space="preserve"> general payload structure for IVAS</w:t>
        </w:r>
        <w:r w:rsidR="004367C8">
          <w:t xml:space="preserve"> with two speech frames and </w:t>
        </w:r>
        <w:r w:rsidR="004B22D0">
          <w:t xml:space="preserve">multiple </w:t>
        </w:r>
        <w:r w:rsidR="004367C8">
          <w:t>E bytes in the payload</w:t>
        </w:r>
        <w:r w:rsidR="0027748A">
          <w:t>.</w:t>
        </w:r>
        <w:r w:rsidR="00461AFA">
          <w:t xml:space="preserve"> Parsing of the payload header</w:t>
        </w:r>
        <w:r w:rsidR="00A345C5">
          <w:t xml:space="preserve"> bytes follow the state machine of Figure A.3.3.3.4-1.</w:t>
        </w:r>
        <w:r w:rsidR="002A28B4">
          <w:t xml:space="preserve"> </w:t>
        </w:r>
        <w:r w:rsidR="00DE65C3">
          <w:t xml:space="preserve">The </w:t>
        </w:r>
        <w:proofErr w:type="spellStart"/>
        <w:r w:rsidR="00DE65C3">
          <w:t>ToC</w:t>
        </w:r>
        <w:proofErr w:type="spellEnd"/>
        <w:r w:rsidR="00DE65C3">
          <w:t xml:space="preserve"> bytes</w:t>
        </w:r>
        <w:r w:rsidR="00C20627">
          <w:t xml:space="preserve"> ToC1 (F</w:t>
        </w:r>
        <w:r w:rsidR="004B22D0">
          <w:t xml:space="preserve"> bit set to </w:t>
        </w:r>
        <w:r w:rsidR="00C20627">
          <w:t>1) and ToC2 (F</w:t>
        </w:r>
        <w:r w:rsidR="004B22D0">
          <w:t xml:space="preserve"> bit set to </w:t>
        </w:r>
        <w:r w:rsidR="00C20627">
          <w:t>0)</w:t>
        </w:r>
        <w:r w:rsidR="00DE65C3">
          <w:t xml:space="preserve"> </w:t>
        </w:r>
        <w:r w:rsidR="005213DC">
          <w:t>identify the</w:t>
        </w:r>
        <w:r w:rsidR="007341F3">
          <w:t xml:space="preserve"> </w:t>
        </w:r>
        <w:r w:rsidR="007341F3" w:rsidRPr="00C47248">
          <w:t>IVAS</w:t>
        </w:r>
        <w:r w:rsidR="005213DC" w:rsidRPr="00C47248">
          <w:t xml:space="preserve"> </w:t>
        </w:r>
        <w:r w:rsidR="00101B06" w:rsidRPr="00C47248">
          <w:t>data</w:t>
        </w:r>
        <w:r w:rsidR="005213DC">
          <w:t xml:space="preserve"> frames </w:t>
        </w:r>
        <w:r w:rsidR="00C20627">
          <w:t>“</w:t>
        </w:r>
        <w:r w:rsidR="00101B06" w:rsidRPr="00C47248">
          <w:t>IVAS</w:t>
        </w:r>
        <w:r w:rsidR="00C20627">
          <w:t xml:space="preserve"> frame 1” and “</w:t>
        </w:r>
        <w:r w:rsidR="00101B06" w:rsidRPr="00C47248">
          <w:t>IVAS</w:t>
        </w:r>
        <w:r w:rsidR="00C20627">
          <w:t xml:space="preserve"> frame 2” in the payload, respectively. </w:t>
        </w:r>
        <w:r w:rsidR="009D267D">
          <w:t>The “Initial E byte”</w:t>
        </w:r>
        <w:r w:rsidR="00C47248">
          <w:t xml:space="preserve"> </w:t>
        </w:r>
        <w:r w:rsidR="00545C9D">
          <w:t>shall be a CMR byte</w:t>
        </w:r>
        <w:r w:rsidR="0082293B">
          <w:t xml:space="preserve"> </w:t>
        </w:r>
        <w:r w:rsidR="0082293B" w:rsidRPr="00C47248">
          <w:t>and it shall be the first byte in the payload</w:t>
        </w:r>
        <w:r w:rsidR="00545C9D" w:rsidRPr="00C47248">
          <w:t>.</w:t>
        </w:r>
        <w:r w:rsidR="00545C9D">
          <w:t xml:space="preserve"> </w:t>
        </w:r>
        <w:r w:rsidR="00472AF5">
          <w:t>The “Subsequent E byte 1” and “Subsequent E byte 2” may be</w:t>
        </w:r>
        <w:r w:rsidR="00B83AAD">
          <w:t xml:space="preserve"> </w:t>
        </w:r>
        <w:r w:rsidR="00ED7451">
          <w:t>of any</w:t>
        </w:r>
        <w:r w:rsidR="008D187F">
          <w:t xml:space="preserve"> subsequent E byte</w:t>
        </w:r>
        <w:r w:rsidR="00ED7451">
          <w:t xml:space="preserve"> type</w:t>
        </w:r>
        <w:r w:rsidR="00D809D5">
          <w:t>s</w:t>
        </w:r>
        <w:r w:rsidR="00ED7451">
          <w:t xml:space="preserve"> listed</w:t>
        </w:r>
        <w:r w:rsidR="007822CC">
          <w:t xml:space="preserve"> in </w:t>
        </w:r>
        <w:r w:rsidR="007822CC">
          <w:rPr>
            <w:lang w:val="en-US"/>
          </w:rPr>
          <w:t>Table A.3.3.3.3.3-1.</w:t>
        </w:r>
        <w:r w:rsidR="00C47248">
          <w:rPr>
            <w:lang w:val="en-US"/>
          </w:rPr>
          <w:t xml:space="preserve"> </w:t>
        </w:r>
        <w:r w:rsidR="00EC249A">
          <w:rPr>
            <w:lang w:val="en-US"/>
          </w:rPr>
          <w:t>The “Subsequent</w:t>
        </w:r>
        <w:r w:rsidR="00F94C78">
          <w:rPr>
            <w:lang w:val="en-US"/>
          </w:rPr>
          <w:t xml:space="preserve"> E byte 3”</w:t>
        </w:r>
        <w:r w:rsidR="00F11539">
          <w:rPr>
            <w:lang w:val="en-US"/>
          </w:rPr>
          <w:t xml:space="preserve"> shall</w:t>
        </w:r>
        <w:r w:rsidR="00866037">
          <w:rPr>
            <w:lang w:val="en-US"/>
          </w:rPr>
          <w:t xml:space="preserve"> be of</w:t>
        </w:r>
        <w:r w:rsidR="00B32DE7">
          <w:rPr>
            <w:lang w:val="en-US"/>
          </w:rPr>
          <w:t xml:space="preserve"> any subsequent E byte type identified as frame specific in Table A.3.3.3.4-1</w:t>
        </w:r>
        <w:r w:rsidR="00DB48FD">
          <w:rPr>
            <w:lang w:val="en-US"/>
          </w:rPr>
          <w:t xml:space="preserve"> and the E byte relates to “</w:t>
        </w:r>
        <w:r w:rsidR="00FE7CB1" w:rsidRPr="00C47248">
          <w:rPr>
            <w:lang w:val="en-US"/>
          </w:rPr>
          <w:t>IVAS</w:t>
        </w:r>
        <w:r w:rsidR="00DB48FD">
          <w:rPr>
            <w:lang w:val="en-US"/>
          </w:rPr>
          <w:t xml:space="preserve"> frame 2”.</w:t>
        </w:r>
      </w:ins>
    </w:p>
    <w:tbl>
      <w:tblPr>
        <w:tblStyle w:val="TableGrid"/>
        <w:tblW w:w="10490" w:type="dxa"/>
        <w:tblLook w:val="04A0" w:firstRow="1" w:lastRow="0" w:firstColumn="1" w:lastColumn="0" w:noHBand="0" w:noVBand="1"/>
      </w:tblPr>
      <w:tblGrid>
        <w:gridCol w:w="10490"/>
      </w:tblGrid>
      <w:tr w:rsidR="002021BB" w:rsidRPr="00BB6497" w14:paraId="299D5CE0" w14:textId="77777777" w:rsidTr="00CF3C92">
        <w:trPr>
          <w:trHeight w:val="3268"/>
          <w:ins w:id="722" w:author="Author"/>
        </w:trPr>
        <w:tc>
          <w:tcPr>
            <w:tcW w:w="10490" w:type="dxa"/>
            <w:tcBorders>
              <w:top w:val="nil"/>
              <w:left w:val="nil"/>
              <w:bottom w:val="nil"/>
              <w:right w:val="nil"/>
            </w:tcBorders>
          </w:tcPr>
          <w:p w14:paraId="4BC397A4" w14:textId="779D032F" w:rsidR="002021BB" w:rsidRPr="00BB6497" w:rsidRDefault="00A4519D" w:rsidP="00D337C7">
            <w:pPr>
              <w:pStyle w:val="PL"/>
              <w:rPr>
                <w:ins w:id="723" w:author="Author"/>
                <w:rStyle w:val="VerbatimChar"/>
                <w:rFonts w:ascii="Courier New" w:hAnsi="Courier New"/>
                <w:sz w:val="16"/>
                <w:szCs w:val="20"/>
                <w:lang w:val="fr-FR"/>
              </w:rPr>
            </w:pPr>
            <w:ins w:id="724" w:author="Author">
              <w:r w:rsidRPr="00E027FF">
                <w:rPr>
                  <w:sz w:val="20"/>
                  <w:szCs w:val="220"/>
                  <w:lang w:val="en-US"/>
                </w:rPr>
                <w:t xml:space="preserve">  </w:t>
              </w:r>
              <w:r w:rsidR="002021BB" w:rsidRPr="00E027FF">
                <w:rPr>
                  <w:sz w:val="20"/>
                  <w:szCs w:val="220"/>
                  <w:lang w:val="en-US"/>
                </w:rPr>
                <w:t xml:space="preserve">0                   1                   2                   3    </w:t>
              </w:r>
              <w:r w:rsidR="002021BB" w:rsidRPr="00E027FF">
                <w:rPr>
                  <w:sz w:val="20"/>
                  <w:szCs w:val="220"/>
                  <w:lang w:val="en-US"/>
                </w:rPr>
                <w:br/>
                <w:t xml:space="preserve">  0 1 2 3 4 5 6 7 8 9 0 1 2 3 4 5 6 7 8 9 0 1 2 3 4 5 6 7 8 9 0 1 2 3 4 5 6 7 8 9</w:t>
              </w:r>
              <w:r w:rsidR="002021BB" w:rsidRPr="00E027FF">
                <w:rPr>
                  <w:sz w:val="20"/>
                  <w:szCs w:val="220"/>
                  <w:lang w:val="en-US"/>
                </w:rPr>
                <w:br/>
                <w:t xml:space="preserve">  H               </w:t>
              </w:r>
              <w:proofErr w:type="spellStart"/>
              <w:r w:rsidR="002021BB" w:rsidRPr="00E027FF">
                <w:rPr>
                  <w:sz w:val="20"/>
                  <w:szCs w:val="220"/>
                  <w:lang w:val="en-US"/>
                </w:rPr>
                <w:t>H</w:t>
              </w:r>
              <w:proofErr w:type="spellEnd"/>
              <w:r w:rsidR="002021BB" w:rsidRPr="00E027FF">
                <w:rPr>
                  <w:sz w:val="20"/>
                  <w:szCs w:val="220"/>
                  <w:lang w:val="en-US"/>
                </w:rPr>
                <w:t xml:space="preserve">               </w:t>
              </w:r>
              <w:proofErr w:type="spellStart"/>
              <w:r w:rsidR="002021BB" w:rsidRPr="00E027FF">
                <w:rPr>
                  <w:sz w:val="20"/>
                  <w:szCs w:val="220"/>
                  <w:lang w:val="en-US"/>
                </w:rPr>
                <w:t>H</w:t>
              </w:r>
              <w:proofErr w:type="spellEnd"/>
              <w:r w:rsidR="002021BB" w:rsidRPr="00E027FF">
                <w:rPr>
                  <w:sz w:val="20"/>
                  <w:szCs w:val="220"/>
                  <w:lang w:val="en-US"/>
                </w:rPr>
                <w:t xml:space="preserve">               </w:t>
              </w:r>
              <w:proofErr w:type="spellStart"/>
              <w:r w:rsidR="002021BB" w:rsidRPr="00E027FF">
                <w:rPr>
                  <w:sz w:val="20"/>
                  <w:szCs w:val="220"/>
                  <w:lang w:val="en-US"/>
                </w:rPr>
                <w:t>H</w:t>
              </w:r>
              <w:proofErr w:type="spellEnd"/>
              <w:r w:rsidR="002021BB" w:rsidRPr="00E027FF">
                <w:rPr>
                  <w:sz w:val="20"/>
                  <w:szCs w:val="220"/>
                  <w:lang w:val="en-US"/>
                </w:rPr>
                <w:t xml:space="preserve"> F             H</w:t>
              </w:r>
              <w:r w:rsidR="002021BB" w:rsidRPr="00E027FF">
                <w:rPr>
                  <w:sz w:val="20"/>
                  <w:szCs w:val="220"/>
                  <w:lang w:val="en-US"/>
                </w:rPr>
                <w:br/>
                <w:t xml:space="preserve"> +-+-+-+-+-+-+-+-+-+-+-+-+-+-+-+-+-+-+-+-+-+-+-+-+-+-+-+-+-+-+-+-+-+-+-+-+-+-+-+-+</w:t>
              </w:r>
              <w:r w:rsidR="002021BB" w:rsidRPr="00E027FF">
                <w:rPr>
                  <w:sz w:val="20"/>
                  <w:szCs w:val="220"/>
                  <w:lang w:val="en-US"/>
                </w:rPr>
                <w:br/>
                <w:t xml:space="preserve"> |1|  T  |   D   |1| ET1 |x </w:t>
              </w:r>
              <w:proofErr w:type="spellStart"/>
              <w:r w:rsidR="002021BB" w:rsidRPr="00E027FF">
                <w:rPr>
                  <w:sz w:val="20"/>
                  <w:szCs w:val="220"/>
                  <w:lang w:val="en-US"/>
                </w:rPr>
                <w:t>x</w:t>
              </w:r>
              <w:proofErr w:type="spellEnd"/>
              <w:r w:rsidR="002021BB" w:rsidRPr="00E027FF">
                <w:rPr>
                  <w:sz w:val="20"/>
                  <w:szCs w:val="220"/>
                  <w:lang w:val="en-US"/>
                </w:rPr>
                <w:t xml:space="preserve"> </w:t>
              </w:r>
              <w:proofErr w:type="spellStart"/>
              <w:r w:rsidR="002021BB" w:rsidRPr="00E027FF">
                <w:rPr>
                  <w:sz w:val="20"/>
                  <w:szCs w:val="220"/>
                  <w:lang w:val="en-US"/>
                </w:rPr>
                <w:t>x</w:t>
              </w:r>
              <w:proofErr w:type="spellEnd"/>
              <w:r w:rsidR="002021BB" w:rsidRPr="00E027FF">
                <w:rPr>
                  <w:sz w:val="20"/>
                  <w:szCs w:val="220"/>
                  <w:lang w:val="en-US"/>
                </w:rPr>
                <w:t xml:space="preserve"> x|1| ET2 |x </w:t>
              </w:r>
              <w:proofErr w:type="spellStart"/>
              <w:r w:rsidR="002021BB" w:rsidRPr="00E027FF">
                <w:rPr>
                  <w:sz w:val="20"/>
                  <w:szCs w:val="220"/>
                  <w:lang w:val="en-US"/>
                </w:rPr>
                <w:t>x</w:t>
              </w:r>
              <w:proofErr w:type="spellEnd"/>
              <w:r w:rsidR="002021BB" w:rsidRPr="00E027FF">
                <w:rPr>
                  <w:sz w:val="20"/>
                  <w:szCs w:val="220"/>
                  <w:lang w:val="en-US"/>
                </w:rPr>
                <w:t xml:space="preserve"> </w:t>
              </w:r>
              <w:proofErr w:type="spellStart"/>
              <w:r w:rsidR="002021BB" w:rsidRPr="00E027FF">
                <w:rPr>
                  <w:sz w:val="20"/>
                  <w:szCs w:val="220"/>
                  <w:lang w:val="en-US"/>
                </w:rPr>
                <w:t>x</w:t>
              </w:r>
              <w:proofErr w:type="spellEnd"/>
              <w:r w:rsidR="002021BB" w:rsidRPr="00E027FF">
                <w:rPr>
                  <w:sz w:val="20"/>
                  <w:szCs w:val="220"/>
                  <w:lang w:val="en-US"/>
                </w:rPr>
                <w:t xml:space="preserve"> x|0|1|0 1|  BR   |1| ET3 |x </w:t>
              </w:r>
              <w:proofErr w:type="spellStart"/>
              <w:r w:rsidR="002021BB" w:rsidRPr="00E027FF">
                <w:rPr>
                  <w:sz w:val="20"/>
                  <w:szCs w:val="220"/>
                  <w:lang w:val="en-US"/>
                </w:rPr>
                <w:t>x</w:t>
              </w:r>
              <w:proofErr w:type="spellEnd"/>
              <w:r w:rsidR="002021BB" w:rsidRPr="00E027FF">
                <w:rPr>
                  <w:sz w:val="20"/>
                  <w:szCs w:val="220"/>
                  <w:lang w:val="en-US"/>
                </w:rPr>
                <w:t xml:space="preserve"> </w:t>
              </w:r>
              <w:proofErr w:type="spellStart"/>
              <w:r w:rsidR="002021BB" w:rsidRPr="00E027FF">
                <w:rPr>
                  <w:sz w:val="20"/>
                  <w:szCs w:val="220"/>
                  <w:lang w:val="en-US"/>
                </w:rPr>
                <w:t>x</w:t>
              </w:r>
              <w:proofErr w:type="spellEnd"/>
              <w:r w:rsidR="002021BB" w:rsidRPr="00E027FF">
                <w:rPr>
                  <w:sz w:val="20"/>
                  <w:szCs w:val="220"/>
                  <w:lang w:val="en-US"/>
                </w:rPr>
                <w:t xml:space="preserve"> </w:t>
              </w:r>
              <w:proofErr w:type="spellStart"/>
              <w:r w:rsidR="002021BB" w:rsidRPr="00E027FF">
                <w:rPr>
                  <w:sz w:val="20"/>
                  <w:szCs w:val="220"/>
                  <w:lang w:val="en-US"/>
                </w:rPr>
                <w:t>x</w:t>
              </w:r>
              <w:proofErr w:type="spellEnd"/>
              <w:r w:rsidR="002021BB" w:rsidRPr="00E027FF">
                <w:rPr>
                  <w:sz w:val="20"/>
                  <w:szCs w:val="220"/>
                  <w:lang w:val="en-US"/>
                </w:rPr>
                <w:t>|…</w:t>
              </w:r>
              <w:r w:rsidR="002021BB" w:rsidRPr="00E027FF">
                <w:rPr>
                  <w:sz w:val="20"/>
                  <w:szCs w:val="220"/>
                  <w:lang w:val="en-US"/>
                </w:rPr>
                <w:br/>
                <w:t xml:space="preserve"> +-+-+-+-+-+-+-+-+-+-+-+-+-+-+-+-+-+-+-+-+-+-+-+-+-+-+-+-+-+-+-+-+-+-+-+-+-+-+-+-+</w:t>
              </w:r>
              <w:r w:rsidR="002021BB" w:rsidRPr="00E027FF">
                <w:rPr>
                  <w:sz w:val="20"/>
                  <w:szCs w:val="220"/>
                  <w:lang w:val="en-US"/>
                </w:rPr>
                <w:br/>
                <w:t xml:space="preserve"> \--------------/\--------------/\--------------/\--------------/\--------------/</w:t>
              </w:r>
              <w:r w:rsidR="002021BB" w:rsidRPr="00E027FF">
                <w:rPr>
                  <w:sz w:val="20"/>
                  <w:szCs w:val="220"/>
                  <w:lang w:val="en-US"/>
                </w:rPr>
                <w:br/>
                <w:t xml:space="preserve">  Initial E byte  </w:t>
              </w:r>
              <w:proofErr w:type="spellStart"/>
              <w:r w:rsidR="002021BB" w:rsidRPr="00E027FF">
                <w:rPr>
                  <w:sz w:val="20"/>
                  <w:szCs w:val="220"/>
                  <w:lang w:val="en-US"/>
                </w:rPr>
                <w:t>Subsqnt</w:t>
              </w:r>
              <w:proofErr w:type="spellEnd"/>
              <w:r w:rsidR="002021BB" w:rsidRPr="00E027FF">
                <w:rPr>
                  <w:sz w:val="20"/>
                  <w:szCs w:val="220"/>
                  <w:lang w:val="en-US"/>
                </w:rPr>
                <w:t xml:space="preserve"> E byte1 </w:t>
              </w:r>
              <w:proofErr w:type="spellStart"/>
              <w:r w:rsidR="002021BB" w:rsidRPr="00E027FF">
                <w:rPr>
                  <w:sz w:val="20"/>
                  <w:szCs w:val="220"/>
                  <w:lang w:val="en-US"/>
                </w:rPr>
                <w:t>Subsqnt</w:t>
              </w:r>
              <w:proofErr w:type="spellEnd"/>
              <w:r w:rsidR="002021BB" w:rsidRPr="00E027FF">
                <w:rPr>
                  <w:sz w:val="20"/>
                  <w:szCs w:val="220"/>
                  <w:lang w:val="en-US"/>
                </w:rPr>
                <w:t xml:space="preserve"> E byte2      ToC1       </w:t>
              </w:r>
              <w:proofErr w:type="spellStart"/>
              <w:r w:rsidR="002021BB" w:rsidRPr="00E027FF">
                <w:rPr>
                  <w:sz w:val="20"/>
                  <w:szCs w:val="220"/>
                  <w:lang w:val="en-US"/>
                </w:rPr>
                <w:t>Subsqnt</w:t>
              </w:r>
              <w:proofErr w:type="spellEnd"/>
              <w:r w:rsidR="002021BB" w:rsidRPr="00E027FF">
                <w:rPr>
                  <w:sz w:val="20"/>
                  <w:szCs w:val="220"/>
                  <w:lang w:val="en-US"/>
                </w:rPr>
                <w:t xml:space="preserve"> E byte3</w:t>
              </w:r>
              <w:r w:rsidR="002021BB" w:rsidRPr="00E027FF">
                <w:rPr>
                  <w:sz w:val="20"/>
                  <w:szCs w:val="220"/>
                  <w:lang w:val="en-US"/>
                </w:rPr>
                <w:br/>
                <w:t xml:space="preserve">  H F</w:t>
              </w:r>
              <w:r w:rsidR="002021BB" w:rsidRPr="00E027FF">
                <w:rPr>
                  <w:sz w:val="20"/>
                  <w:szCs w:val="220"/>
                  <w:lang w:val="en-US"/>
                </w:rPr>
                <w:br/>
                <w:t xml:space="preserve"> +-+-+-+-+-+-+-+-+-------------------------- ---+-------------------- ---+</w:t>
              </w:r>
              <w:r w:rsidR="002021BB" w:rsidRPr="00E027FF">
                <w:rPr>
                  <w:sz w:val="20"/>
                  <w:szCs w:val="220"/>
                  <w:lang w:val="en-US"/>
                </w:rPr>
                <w:br/>
                <w:t xml:space="preserve">…|0|0|0 1|  BR   |      IVAS frame 1     </w:t>
              </w:r>
              <w:r w:rsidR="00BB6497" w:rsidRPr="00E027FF">
                <w:rPr>
                  <w:sz w:val="20"/>
                  <w:szCs w:val="220"/>
                  <w:lang w:val="en-US"/>
                </w:rPr>
                <w:t xml:space="preserve">  </w:t>
              </w:r>
              <w:r w:rsidR="002021BB" w:rsidRPr="00E027FF">
                <w:rPr>
                  <w:sz w:val="20"/>
                  <w:szCs w:val="220"/>
                  <w:lang w:val="en-US"/>
                </w:rPr>
                <w:t xml:space="preserve">...  </w:t>
              </w:r>
              <w:r w:rsidR="002021BB" w:rsidRPr="002021BB">
                <w:rPr>
                  <w:sz w:val="20"/>
                  <w:szCs w:val="220"/>
                  <w:lang w:val="fr-FR"/>
                </w:rPr>
                <w:t xml:space="preserve">|   IVAS frame 2  </w:t>
              </w:r>
              <w:r w:rsidR="00BB6497">
                <w:rPr>
                  <w:sz w:val="20"/>
                  <w:szCs w:val="220"/>
                  <w:lang w:val="fr-FR"/>
                </w:rPr>
                <w:t xml:space="preserve">  </w:t>
              </w:r>
              <w:r w:rsidR="002021BB" w:rsidRPr="002021BB">
                <w:rPr>
                  <w:sz w:val="20"/>
                  <w:szCs w:val="220"/>
                  <w:lang w:val="fr-FR"/>
                </w:rPr>
                <w:t>...  |</w:t>
              </w:r>
              <w:r w:rsidR="002021BB" w:rsidRPr="002021BB">
                <w:rPr>
                  <w:sz w:val="20"/>
                  <w:szCs w:val="220"/>
                  <w:lang w:val="fr-FR"/>
                </w:rPr>
                <w:br/>
                <w:t xml:space="preserve"> +-+-+-+-+-+-+-+-+-------------------------- ---+-------------------- ---+</w:t>
              </w:r>
              <w:r w:rsidR="002021BB" w:rsidRPr="002021BB">
                <w:rPr>
                  <w:sz w:val="20"/>
                  <w:szCs w:val="220"/>
                  <w:lang w:val="fr-FR"/>
                </w:rPr>
                <w:br/>
                <w:t xml:space="preserve"> \--------------/</w:t>
              </w:r>
              <w:r w:rsidR="002021BB" w:rsidRPr="002021BB">
                <w:rPr>
                  <w:sz w:val="20"/>
                  <w:szCs w:val="220"/>
                  <w:lang w:val="fr-FR"/>
                </w:rPr>
                <w:br/>
                <w:t xml:space="preserve">       ToC2</w:t>
              </w:r>
            </w:ins>
          </w:p>
        </w:tc>
      </w:tr>
    </w:tbl>
    <w:p w14:paraId="38352FB4" w14:textId="13CCE32A" w:rsidR="0058697B" w:rsidRPr="00E027FF" w:rsidRDefault="0058697B" w:rsidP="00C47248">
      <w:pPr>
        <w:pStyle w:val="TF"/>
        <w:rPr>
          <w:ins w:id="725" w:author="Author"/>
          <w:lang w:val="en-US"/>
        </w:rPr>
      </w:pPr>
      <w:ins w:id="726" w:author="Author">
        <w:r w:rsidRPr="00E027FF">
          <w:rPr>
            <w:lang w:val="en-US"/>
          </w:rPr>
          <w:t>Figure A.3.3.3.4-</w:t>
        </w:r>
        <w:r w:rsidR="00751F56" w:rsidRPr="00E027FF">
          <w:rPr>
            <w:lang w:val="en-US"/>
          </w:rPr>
          <w:t>2</w:t>
        </w:r>
        <w:r w:rsidRPr="00E027FF">
          <w:rPr>
            <w:lang w:val="en-US"/>
          </w:rPr>
          <w:t>: Payload structure</w:t>
        </w:r>
        <w:r w:rsidR="00AF6775" w:rsidRPr="00E027FF">
          <w:rPr>
            <w:lang w:val="en-US"/>
          </w:rPr>
          <w:t xml:space="preserve"> with</w:t>
        </w:r>
        <w:r w:rsidR="0000019D" w:rsidRPr="00E027FF">
          <w:rPr>
            <w:lang w:val="en-US"/>
          </w:rPr>
          <w:t xml:space="preserve"> IVAS</w:t>
        </w:r>
        <w:r w:rsidR="00C47248" w:rsidRPr="00E027FF">
          <w:rPr>
            <w:lang w:val="en-US"/>
          </w:rPr>
          <w:t xml:space="preserve"> </w:t>
        </w:r>
        <w:r w:rsidR="00AF6775" w:rsidRPr="00E027FF">
          <w:rPr>
            <w:lang w:val="en-US"/>
          </w:rPr>
          <w:t xml:space="preserve">frames </w:t>
        </w:r>
        <w:r w:rsidR="004B0BB0" w:rsidRPr="00E027FF">
          <w:rPr>
            <w:lang w:val="en-US"/>
          </w:rPr>
          <w:t>and</w:t>
        </w:r>
        <w:r w:rsidRPr="00E027FF">
          <w:rPr>
            <w:lang w:val="en-US"/>
          </w:rPr>
          <w:t xml:space="preserve"> E</w:t>
        </w:r>
        <w:r w:rsidR="00BA5857" w:rsidRPr="00E027FF">
          <w:rPr>
            <w:lang w:val="en-US"/>
          </w:rPr>
          <w:t xml:space="preserve"> </w:t>
        </w:r>
        <w:r w:rsidRPr="00E027FF">
          <w:rPr>
            <w:lang w:val="en-US"/>
          </w:rPr>
          <w:t>byte</w:t>
        </w:r>
        <w:r w:rsidR="004B0BB0" w:rsidRPr="00E027FF">
          <w:rPr>
            <w:lang w:val="en-US"/>
          </w:rPr>
          <w:t>s</w:t>
        </w:r>
        <w:r w:rsidRPr="00E027FF">
          <w:rPr>
            <w:lang w:val="en-US"/>
          </w:rPr>
          <w:t xml:space="preserve"> </w:t>
        </w:r>
        <w:r w:rsidR="004B0BB0" w:rsidRPr="00E027FF">
          <w:rPr>
            <w:lang w:val="en-US"/>
          </w:rPr>
          <w:t>in</w:t>
        </w:r>
        <w:r w:rsidRPr="00E027FF">
          <w:rPr>
            <w:lang w:val="en-US"/>
          </w:rPr>
          <w:t xml:space="preserve"> the payload.</w:t>
        </w:r>
      </w:ins>
    </w:p>
    <w:p w14:paraId="08205266" w14:textId="65192C70" w:rsidR="00AF6775" w:rsidRPr="005419C1" w:rsidRDefault="00AF6775" w:rsidP="00AF6775">
      <w:pPr>
        <w:pStyle w:val="TH"/>
        <w:rPr>
          <w:ins w:id="727" w:author="Author"/>
          <w:lang w:val="en-US" w:eastAsia="ja-JP"/>
        </w:rPr>
      </w:pPr>
      <w:ins w:id="728" w:author="Author">
        <w:r w:rsidRPr="00F87C84">
          <w:rPr>
            <w:lang w:val="en-US" w:eastAsia="ja-JP"/>
          </w:rPr>
          <w:t>Table A.</w:t>
        </w:r>
        <w:r>
          <w:rPr>
            <w:lang w:val="en-US" w:eastAsia="ja-JP"/>
          </w:rPr>
          <w:t>3.3.3.4-1</w:t>
        </w:r>
        <w:r w:rsidRPr="00F87C84">
          <w:rPr>
            <w:lang w:val="en-US" w:eastAsia="ja-JP"/>
          </w:rPr>
          <w:t xml:space="preserve">: </w:t>
        </w:r>
        <w:r w:rsidR="00A35AA5">
          <w:rPr>
            <w:lang w:val="en-US" w:eastAsia="ja-JP"/>
          </w:rPr>
          <w:t>Frame specific relations of</w:t>
        </w:r>
        <w:r w:rsidR="00866037">
          <w:rPr>
            <w:lang w:val="en-US" w:eastAsia="ja-JP"/>
          </w:rPr>
          <w:t xml:space="preserve"> subsequent</w:t>
        </w:r>
        <w:r w:rsidR="00A35AA5">
          <w:rPr>
            <w:lang w:val="en-US" w:eastAsia="ja-JP"/>
          </w:rPr>
          <w:t xml:space="preserve"> E</w:t>
        </w:r>
        <w:r w:rsidR="00A20CD5">
          <w:rPr>
            <w:lang w:val="en-US" w:eastAsia="ja-JP"/>
          </w:rPr>
          <w:t xml:space="preserve"> </w:t>
        </w:r>
        <w:r w:rsidR="00A35AA5">
          <w:rPr>
            <w:lang w:val="en-US" w:eastAsia="ja-JP"/>
          </w:rPr>
          <w:t>byte types</w:t>
        </w:r>
        <w:r>
          <w:rPr>
            <w:lang w:val="en-US" w:eastAsia="ja-JP"/>
          </w:rPr>
          <w:t>.</w:t>
        </w:r>
      </w:ins>
    </w:p>
    <w:tbl>
      <w:tblPr>
        <w:tblW w:w="46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985"/>
      </w:tblGrid>
      <w:tr w:rsidR="00AF6775" w:rsidRPr="00F87C84" w14:paraId="42C15A50" w14:textId="77777777" w:rsidTr="003314E3">
        <w:trPr>
          <w:jc w:val="center"/>
          <w:ins w:id="729" w:author="Author"/>
        </w:trPr>
        <w:tc>
          <w:tcPr>
            <w:tcW w:w="2694" w:type="dxa"/>
            <w:tcBorders>
              <w:bottom w:val="single" w:sz="18" w:space="0" w:color="auto"/>
            </w:tcBorders>
            <w:shd w:val="clear" w:color="auto" w:fill="E7E6E6"/>
          </w:tcPr>
          <w:p w14:paraId="5B05C614" w14:textId="729995AB" w:rsidR="00AF6775" w:rsidRPr="00F87C84" w:rsidRDefault="00866037">
            <w:pPr>
              <w:pStyle w:val="TAH"/>
              <w:rPr>
                <w:ins w:id="730" w:author="Author"/>
                <w:lang w:val="en" w:eastAsia="ja-JP"/>
              </w:rPr>
            </w:pPr>
            <w:ins w:id="731" w:author="Author">
              <w:r>
                <w:rPr>
                  <w:lang w:val="en-US" w:eastAsia="ja-JP"/>
                </w:rPr>
                <w:t xml:space="preserve">Subsequent </w:t>
              </w:r>
              <w:r w:rsidR="003314E3">
                <w:rPr>
                  <w:lang w:val="en" w:eastAsia="ja-JP"/>
                </w:rPr>
                <w:t>E</w:t>
              </w:r>
              <w:r w:rsidR="00A20CD5">
                <w:rPr>
                  <w:lang w:val="en" w:eastAsia="ja-JP"/>
                </w:rPr>
                <w:t xml:space="preserve"> </w:t>
              </w:r>
              <w:r w:rsidR="003314E3">
                <w:rPr>
                  <w:lang w:val="en" w:eastAsia="ja-JP"/>
                </w:rPr>
                <w:t>byte type</w:t>
              </w:r>
            </w:ins>
          </w:p>
        </w:tc>
        <w:tc>
          <w:tcPr>
            <w:tcW w:w="1985" w:type="dxa"/>
            <w:tcBorders>
              <w:bottom w:val="single" w:sz="18" w:space="0" w:color="auto"/>
            </w:tcBorders>
            <w:shd w:val="clear" w:color="auto" w:fill="E7E6E6"/>
            <w:vAlign w:val="center"/>
          </w:tcPr>
          <w:p w14:paraId="078CE1DC" w14:textId="0977241A" w:rsidR="00AF6775" w:rsidRPr="00F87C84" w:rsidRDefault="003314E3">
            <w:pPr>
              <w:pStyle w:val="TAH"/>
              <w:rPr>
                <w:ins w:id="732" w:author="Author"/>
                <w:lang w:val="en" w:eastAsia="ja-JP"/>
              </w:rPr>
            </w:pPr>
            <w:ins w:id="733" w:author="Author">
              <w:r>
                <w:rPr>
                  <w:lang w:val="en" w:eastAsia="ja-JP"/>
                </w:rPr>
                <w:t>Frame specific</w:t>
              </w:r>
            </w:ins>
          </w:p>
        </w:tc>
      </w:tr>
      <w:tr w:rsidR="003314E3" w:rsidRPr="00F87C84" w14:paraId="7749FD2A" w14:textId="77777777" w:rsidTr="003314E3">
        <w:trPr>
          <w:jc w:val="center"/>
          <w:ins w:id="734" w:author="Author"/>
        </w:trPr>
        <w:tc>
          <w:tcPr>
            <w:tcW w:w="2694" w:type="dxa"/>
            <w:tcBorders>
              <w:top w:val="single" w:sz="8" w:space="0" w:color="auto"/>
              <w:left w:val="single" w:sz="8" w:space="0" w:color="auto"/>
              <w:bottom w:val="single" w:sz="8" w:space="0" w:color="auto"/>
              <w:right w:val="single" w:sz="8" w:space="0" w:color="auto"/>
            </w:tcBorders>
            <w:vAlign w:val="center"/>
          </w:tcPr>
          <w:p w14:paraId="62DD6A99" w14:textId="6B073FDB" w:rsidR="003314E3" w:rsidRPr="00F87C84" w:rsidRDefault="003314E3" w:rsidP="003314E3">
            <w:pPr>
              <w:pStyle w:val="TAC"/>
              <w:rPr>
                <w:ins w:id="735" w:author="Author"/>
                <w:lang w:val="en" w:eastAsia="ja-JP"/>
              </w:rPr>
            </w:pPr>
            <w:ins w:id="736" w:author="Author">
              <w:r w:rsidRPr="00F87C84">
                <w:rPr>
                  <w:lang w:val="en" w:eastAsia="ja-JP"/>
                </w:rPr>
                <w:t>Bandwidt</w:t>
              </w:r>
              <w:r>
                <w:rPr>
                  <w:lang w:val="en" w:eastAsia="ja-JP"/>
                </w:rPr>
                <w:t>h</w:t>
              </w:r>
              <w:r w:rsidRPr="00F87C84">
                <w:rPr>
                  <w:lang w:val="en" w:eastAsia="ja-JP"/>
                </w:rPr>
                <w:t xml:space="preserve"> Request</w:t>
              </w:r>
            </w:ins>
          </w:p>
        </w:tc>
        <w:tc>
          <w:tcPr>
            <w:tcW w:w="1985" w:type="dxa"/>
            <w:tcBorders>
              <w:top w:val="single" w:sz="8" w:space="0" w:color="auto"/>
              <w:left w:val="single" w:sz="8" w:space="0" w:color="auto"/>
              <w:bottom w:val="single" w:sz="8" w:space="0" w:color="auto"/>
              <w:right w:val="single" w:sz="18" w:space="0" w:color="auto"/>
            </w:tcBorders>
            <w:shd w:val="clear" w:color="auto" w:fill="auto"/>
            <w:vAlign w:val="center"/>
          </w:tcPr>
          <w:p w14:paraId="634F6106" w14:textId="197C0643" w:rsidR="003314E3" w:rsidRPr="00F87C84" w:rsidRDefault="003314E3" w:rsidP="003314E3">
            <w:pPr>
              <w:pStyle w:val="TAC"/>
              <w:rPr>
                <w:ins w:id="737" w:author="Author"/>
                <w:lang w:val="en" w:eastAsia="ja-JP"/>
              </w:rPr>
            </w:pPr>
            <w:ins w:id="738" w:author="Author">
              <w:r>
                <w:rPr>
                  <w:lang w:val="en" w:eastAsia="ja-JP"/>
                </w:rPr>
                <w:t>No</w:t>
              </w:r>
            </w:ins>
          </w:p>
        </w:tc>
      </w:tr>
      <w:tr w:rsidR="003314E3" w:rsidRPr="00F87C84" w14:paraId="4602B52E" w14:textId="77777777" w:rsidTr="003314E3">
        <w:trPr>
          <w:jc w:val="center"/>
          <w:ins w:id="739" w:author="Author"/>
        </w:trPr>
        <w:tc>
          <w:tcPr>
            <w:tcW w:w="2694" w:type="dxa"/>
            <w:tcBorders>
              <w:top w:val="single" w:sz="8" w:space="0" w:color="auto"/>
              <w:left w:val="single" w:sz="8" w:space="0" w:color="auto"/>
              <w:bottom w:val="single" w:sz="8" w:space="0" w:color="auto"/>
              <w:right w:val="single" w:sz="8" w:space="0" w:color="auto"/>
            </w:tcBorders>
            <w:vAlign w:val="center"/>
          </w:tcPr>
          <w:p w14:paraId="6C823A3A" w14:textId="16508704" w:rsidR="003314E3" w:rsidRPr="00F87C84" w:rsidRDefault="003314E3" w:rsidP="003314E3">
            <w:pPr>
              <w:pStyle w:val="TAC"/>
              <w:rPr>
                <w:ins w:id="740" w:author="Author"/>
                <w:lang w:val="en" w:eastAsia="ja-JP"/>
              </w:rPr>
            </w:pPr>
            <w:ins w:id="741" w:author="Author">
              <w:r w:rsidRPr="00F87C84">
                <w:rPr>
                  <w:lang w:val="en" w:eastAsia="ja-JP"/>
                </w:rPr>
                <w:t>Format Request</w:t>
              </w:r>
            </w:ins>
          </w:p>
        </w:tc>
        <w:tc>
          <w:tcPr>
            <w:tcW w:w="1985" w:type="dxa"/>
            <w:tcBorders>
              <w:top w:val="single" w:sz="8" w:space="0" w:color="auto"/>
              <w:left w:val="single" w:sz="8" w:space="0" w:color="auto"/>
              <w:bottom w:val="single" w:sz="8" w:space="0" w:color="auto"/>
              <w:right w:val="single" w:sz="18" w:space="0" w:color="auto"/>
            </w:tcBorders>
            <w:shd w:val="clear" w:color="auto" w:fill="auto"/>
            <w:vAlign w:val="center"/>
          </w:tcPr>
          <w:p w14:paraId="5B00BA94" w14:textId="5C551558" w:rsidR="003314E3" w:rsidRPr="00F87C84" w:rsidRDefault="003314E3" w:rsidP="003314E3">
            <w:pPr>
              <w:pStyle w:val="TAC"/>
              <w:rPr>
                <w:ins w:id="742" w:author="Author"/>
                <w:lang w:val="en-US" w:eastAsia="ja-JP"/>
              </w:rPr>
            </w:pPr>
            <w:ins w:id="743" w:author="Author">
              <w:r>
                <w:rPr>
                  <w:lang w:val="en-US" w:eastAsia="ja-JP"/>
                </w:rPr>
                <w:t>No</w:t>
              </w:r>
            </w:ins>
          </w:p>
        </w:tc>
      </w:tr>
      <w:tr w:rsidR="003314E3" w:rsidRPr="00F87C84" w14:paraId="58AF9E52" w14:textId="77777777" w:rsidTr="003314E3">
        <w:trPr>
          <w:jc w:val="center"/>
          <w:ins w:id="744" w:author="Author"/>
        </w:trPr>
        <w:tc>
          <w:tcPr>
            <w:tcW w:w="2694" w:type="dxa"/>
            <w:tcBorders>
              <w:top w:val="single" w:sz="8" w:space="0" w:color="auto"/>
              <w:left w:val="single" w:sz="8" w:space="0" w:color="auto"/>
              <w:bottom w:val="single" w:sz="8" w:space="0" w:color="auto"/>
              <w:right w:val="single" w:sz="8" w:space="0" w:color="auto"/>
            </w:tcBorders>
            <w:vAlign w:val="center"/>
          </w:tcPr>
          <w:p w14:paraId="70ED7163" w14:textId="5945B61A" w:rsidR="003314E3" w:rsidRPr="00F87C84" w:rsidRDefault="00410410" w:rsidP="003314E3">
            <w:pPr>
              <w:pStyle w:val="TAC"/>
              <w:rPr>
                <w:ins w:id="745" w:author="Author"/>
                <w:lang w:val="en" w:eastAsia="ja-JP"/>
              </w:rPr>
            </w:pPr>
            <w:ins w:id="746" w:author="Author">
              <w:r>
                <w:rPr>
                  <w:lang w:val="en-US" w:eastAsia="ja-JP"/>
                </w:rPr>
                <w:t>PI</w:t>
              </w:r>
              <w:r w:rsidR="003314E3" w:rsidRPr="18C9BB1F">
                <w:rPr>
                  <w:lang w:val="en-US" w:eastAsia="ja-JP"/>
                </w:rPr>
                <w:t xml:space="preserve"> indication</w:t>
              </w:r>
            </w:ins>
          </w:p>
        </w:tc>
        <w:tc>
          <w:tcPr>
            <w:tcW w:w="1985" w:type="dxa"/>
            <w:tcBorders>
              <w:top w:val="single" w:sz="8" w:space="0" w:color="auto"/>
              <w:left w:val="single" w:sz="8" w:space="0" w:color="auto"/>
              <w:bottom w:val="single" w:sz="8" w:space="0" w:color="auto"/>
              <w:right w:val="single" w:sz="18" w:space="0" w:color="auto"/>
            </w:tcBorders>
            <w:shd w:val="clear" w:color="auto" w:fill="auto"/>
            <w:vAlign w:val="center"/>
          </w:tcPr>
          <w:p w14:paraId="6023CE56" w14:textId="16BC39BC" w:rsidR="003314E3" w:rsidRPr="00A05B79" w:rsidRDefault="00410410" w:rsidP="003314E3">
            <w:pPr>
              <w:pStyle w:val="TAC"/>
              <w:rPr>
                <w:ins w:id="747" w:author="Author"/>
                <w:lang w:val="en-US"/>
              </w:rPr>
            </w:pPr>
            <w:ins w:id="748" w:author="Author">
              <w:r>
                <w:rPr>
                  <w:lang w:val="en" w:eastAsia="ja-JP"/>
                </w:rPr>
                <w:t>No</w:t>
              </w:r>
            </w:ins>
          </w:p>
        </w:tc>
      </w:tr>
      <w:tr w:rsidR="003314E3" w:rsidRPr="00F87C84" w14:paraId="10980E07" w14:textId="77777777" w:rsidTr="003314E3">
        <w:trPr>
          <w:jc w:val="center"/>
          <w:ins w:id="749" w:author="Author"/>
        </w:trPr>
        <w:tc>
          <w:tcPr>
            <w:tcW w:w="2694" w:type="dxa"/>
            <w:tcBorders>
              <w:top w:val="single" w:sz="8" w:space="0" w:color="auto"/>
              <w:left w:val="single" w:sz="8" w:space="0" w:color="auto"/>
              <w:bottom w:val="single" w:sz="8" w:space="0" w:color="auto"/>
              <w:right w:val="single" w:sz="8" w:space="0" w:color="auto"/>
            </w:tcBorders>
            <w:vAlign w:val="center"/>
          </w:tcPr>
          <w:p w14:paraId="19FCA2C6" w14:textId="4789BA17" w:rsidR="003314E3" w:rsidRPr="00F87C84" w:rsidRDefault="003314E3" w:rsidP="003314E3">
            <w:pPr>
              <w:pStyle w:val="TAC"/>
              <w:rPr>
                <w:ins w:id="750" w:author="Author"/>
                <w:lang w:val="en" w:eastAsia="ja-JP"/>
              </w:rPr>
            </w:pPr>
            <w:ins w:id="751" w:author="Author">
              <w:r>
                <w:rPr>
                  <w:lang w:val="en" w:eastAsia="ja-JP"/>
                </w:rPr>
                <w:t>Split Renderer Request</w:t>
              </w:r>
            </w:ins>
          </w:p>
        </w:tc>
        <w:tc>
          <w:tcPr>
            <w:tcW w:w="1985" w:type="dxa"/>
            <w:tcBorders>
              <w:top w:val="single" w:sz="8" w:space="0" w:color="auto"/>
              <w:left w:val="single" w:sz="8" w:space="0" w:color="auto"/>
              <w:bottom w:val="single" w:sz="8" w:space="0" w:color="auto"/>
              <w:right w:val="single" w:sz="18" w:space="0" w:color="auto"/>
            </w:tcBorders>
            <w:shd w:val="clear" w:color="auto" w:fill="auto"/>
            <w:vAlign w:val="center"/>
          </w:tcPr>
          <w:p w14:paraId="0BFD544F" w14:textId="38492634" w:rsidR="003314E3" w:rsidRDefault="003314E3" w:rsidP="003314E3">
            <w:pPr>
              <w:pStyle w:val="TAC"/>
              <w:rPr>
                <w:ins w:id="752" w:author="Author"/>
                <w:lang w:val="en" w:eastAsia="ja-JP"/>
              </w:rPr>
            </w:pPr>
            <w:ins w:id="753" w:author="Author">
              <w:r>
                <w:rPr>
                  <w:lang w:val="en" w:eastAsia="ja-JP"/>
                </w:rPr>
                <w:t>No</w:t>
              </w:r>
            </w:ins>
          </w:p>
        </w:tc>
      </w:tr>
    </w:tbl>
    <w:p w14:paraId="75E49F58" w14:textId="77777777" w:rsidR="0058697B" w:rsidRDefault="0058697B" w:rsidP="0069350B">
      <w:pPr>
        <w:rPr>
          <w:ins w:id="754" w:author="Author"/>
        </w:rPr>
      </w:pPr>
    </w:p>
    <w:p w14:paraId="43A85A0E" w14:textId="1B155001" w:rsidR="00083C0A" w:rsidRPr="0069350B" w:rsidRDefault="00083C0A" w:rsidP="0069350B">
      <w:pPr>
        <w:rPr>
          <w:ins w:id="755" w:author="Author"/>
        </w:rPr>
      </w:pPr>
      <w:ins w:id="756" w:author="Author">
        <w:r>
          <w:lastRenderedPageBreak/>
          <w:t xml:space="preserve">NOTE: The payload structure in Figure A.3.3.3.4-2 is an </w:t>
        </w:r>
        <w:proofErr w:type="gramStart"/>
        <w:r>
          <w:t>example</w:t>
        </w:r>
        <w:proofErr w:type="gramEnd"/>
        <w:r w:rsidR="00C9037A">
          <w:t xml:space="preserve"> and the number and placement of the E bytes may vary</w:t>
        </w:r>
        <w:r w:rsidR="00C47248">
          <w:t>.</w:t>
        </w:r>
        <w:r w:rsidR="000848D1">
          <w:t xml:space="preserve"> None of the currently specified subsequent E bytes can be frame specific.</w:t>
        </w:r>
      </w:ins>
    </w:p>
    <w:p w14:paraId="50A468F5" w14:textId="77777777" w:rsidR="002F2B45" w:rsidRPr="00FD4F85" w:rsidRDefault="002F2B45" w:rsidP="002F2B45">
      <w:pPr>
        <w:pStyle w:val="Heading2"/>
      </w:pPr>
      <w:bookmarkStart w:id="757" w:name="_Toc178590701"/>
      <w:r w:rsidRPr="00D91AEC">
        <w:t>A.3.4</w:t>
      </w:r>
      <w:r w:rsidRPr="00D91AEC">
        <w:tab/>
      </w:r>
      <w:r w:rsidRPr="00FD4F85">
        <w:t>Frame Data</w:t>
      </w:r>
      <w:bookmarkEnd w:id="225"/>
      <w:bookmarkEnd w:id="226"/>
      <w:bookmarkEnd w:id="757"/>
    </w:p>
    <w:p w14:paraId="4E5B5FA9" w14:textId="77777777" w:rsidR="002F2B45" w:rsidRPr="00B32C7F" w:rsidRDefault="002F2B45" w:rsidP="002F2B45">
      <w:pPr>
        <w:rPr>
          <w:lang w:eastAsia="ja-JP"/>
        </w:rPr>
      </w:pPr>
      <w:r w:rsidRPr="00B32C7F">
        <w:rPr>
          <w:lang w:eastAsia="ja-JP"/>
        </w:rPr>
        <w:t>The RTP payload comprises</w:t>
      </w:r>
      <w:r w:rsidRPr="00B32C7F">
        <w:rPr>
          <w:lang w:eastAsia="ko-KR"/>
        </w:rPr>
        <w:t>,</w:t>
      </w:r>
      <w:r w:rsidRPr="00B32C7F">
        <w:rPr>
          <w:lang w:eastAsia="ja-JP"/>
        </w:rPr>
        <w:t xml:space="preserve"> apart from headers</w:t>
      </w:r>
      <w:r w:rsidRPr="00B32C7F">
        <w:rPr>
          <w:lang w:eastAsia="ko-KR"/>
        </w:rPr>
        <w:t>,</w:t>
      </w:r>
      <w:r w:rsidRPr="00B32C7F">
        <w:rPr>
          <w:lang w:eastAsia="ja-JP"/>
        </w:rPr>
        <w:t xml:space="preserve"> one or several coded frames, the Frame Data.</w:t>
      </w:r>
    </w:p>
    <w:p w14:paraId="2271BC60" w14:textId="77777777" w:rsidR="002F2B45" w:rsidRPr="00B32C7F" w:rsidRDefault="002F2B45" w:rsidP="002F2B45">
      <w:pPr>
        <w:rPr>
          <w:lang w:val="en-US" w:eastAsia="ja-JP"/>
        </w:rPr>
      </w:pPr>
      <w:r w:rsidRPr="00B32C7F">
        <w:rPr>
          <w:lang w:val="en-US" w:eastAsia="ja-JP"/>
        </w:rPr>
        <w:t>The bits are in the same order as produced by the IVAS encoder, where the first bit is placed left-most immediately following the IVAS payload header.</w:t>
      </w:r>
    </w:p>
    <w:p w14:paraId="00546A86" w14:textId="77777777" w:rsidR="002F2B45" w:rsidRPr="00200742" w:rsidRDefault="002F2B45" w:rsidP="002F2B45">
      <w:r w:rsidRPr="00B32C7F">
        <w:rPr>
          <w:lang w:val="en-US" w:eastAsia="ja-JP"/>
        </w:rPr>
        <w:t>The format supports the transmission of EVS (primary and AMRWB-IO) and IVAS coded frames.</w:t>
      </w:r>
    </w:p>
    <w:p w14:paraId="7BD34D9E" w14:textId="77777777" w:rsidR="002F2B45" w:rsidRDefault="002F2B45" w:rsidP="002F2B45">
      <w:pPr>
        <w:pStyle w:val="Heading2"/>
      </w:pPr>
      <w:bookmarkStart w:id="758" w:name="_CRA_3_5"/>
      <w:bookmarkStart w:id="759" w:name="_Toc187501868"/>
      <w:bookmarkStart w:id="760" w:name="_Toc178590702"/>
      <w:bookmarkEnd w:id="758"/>
      <w:r>
        <w:t>A.3.5</w:t>
      </w:r>
      <w:r>
        <w:tab/>
        <w:t>Processing Information (PI) data</w:t>
      </w:r>
      <w:bookmarkEnd w:id="759"/>
      <w:bookmarkEnd w:id="760"/>
    </w:p>
    <w:p w14:paraId="7455ABD8" w14:textId="77777777" w:rsidR="002F2B45" w:rsidRDefault="002F2B45" w:rsidP="002F2B45">
      <w:pPr>
        <w:pStyle w:val="Heading3"/>
      </w:pPr>
      <w:bookmarkStart w:id="761" w:name="_CRA_3_5_1"/>
      <w:bookmarkStart w:id="762" w:name="_Toc187501869"/>
      <w:bookmarkStart w:id="763" w:name="_Toc178590703"/>
      <w:bookmarkEnd w:id="761"/>
      <w:r>
        <w:t>A.3.5.1</w:t>
      </w:r>
      <w:r>
        <w:tab/>
        <w:t>General</w:t>
      </w:r>
      <w:bookmarkEnd w:id="762"/>
      <w:bookmarkEnd w:id="763"/>
    </w:p>
    <w:p w14:paraId="15AE6AA4" w14:textId="77777777" w:rsidR="002F2B45" w:rsidRDefault="002F2B45" w:rsidP="002F2B45">
      <w:r>
        <w:t>The support of PI data is disabled by default and needs to be explicitly enabled using the pi-types parameter as defined in clause A.4.1.</w:t>
      </w:r>
    </w:p>
    <w:p w14:paraId="5F3DE214" w14:textId="77777777" w:rsidR="002F2B45" w:rsidRDefault="002F2B45" w:rsidP="002F2B45">
      <w:r w:rsidRPr="1BFFD7E4">
        <w:t xml:space="preserve">In addition to one or more IVAS frame(s), one or more PI data </w:t>
      </w:r>
      <w:r>
        <w:t>may be</w:t>
      </w:r>
      <w:r w:rsidRPr="1BFFD7E4">
        <w:t xml:space="preserve"> transmitted as part of the PI data section in the IVAS RTP payload. PI data in the forward direction (i.e., from a media sender to a media receiver) is a mechanism to assist the processing of the IVAS frame(s) at the renderer, where the PI data is </w:t>
      </w:r>
      <w:r>
        <w:t>acquired</w:t>
      </w:r>
      <w:r w:rsidRPr="1BFFD7E4">
        <w:t xml:space="preserve"> prior to the rendering of IVAS frame(s). </w:t>
      </w:r>
      <w:ins w:id="764" w:author="Author">
        <w:r w:rsidR="23DB1119">
          <w:t>PI data in the reverse direction (i.e., from a media receiver to a media sender) includes sending requests and feedback to control a media sender. Consequently, PI data provides bi-directional signalling between the media sender and the media receiver.</w:t>
        </w:r>
      </w:ins>
    </w:p>
    <w:p w14:paraId="64170490" w14:textId="77777777" w:rsidR="002F2B45" w:rsidDel="00F36FE4" w:rsidRDefault="002F2B45" w:rsidP="002F2B45">
      <w:pPr>
        <w:rPr>
          <w:del w:id="765" w:author="Author"/>
        </w:rPr>
      </w:pPr>
      <w:r w:rsidRPr="1BFFD7E4">
        <w:t>Figure A.</w:t>
      </w:r>
      <w:r>
        <w:t>3.5.1-1</w:t>
      </w:r>
      <w:r w:rsidRPr="1BFFD7E4">
        <w:t xml:space="preserve"> presents the structure of a PI data section which is formed by the PI-specific header section followed by the PI frame data. The PI header section (see clause A.3.5.a) identifies the different PI data frames (see clause A.3.5x2). The PI data section is included in the IVAS RTP payload as described in clause A.3.3.2 and in figure A.</w:t>
      </w:r>
      <w:r>
        <w:t>3.3.2-1</w:t>
      </w:r>
      <w:r w:rsidRPr="1BFFD7E4">
        <w:t>.</w:t>
      </w:r>
    </w:p>
    <w:p w14:paraId="6216E659" w14:textId="32BD9F33" w:rsidR="002F2B45" w:rsidRDefault="002F2B45" w:rsidP="00F36FE4">
      <w:pPr>
        <w:rPr>
          <w:ins w:id="766" w:author="Author"/>
          <w:rFonts w:eastAsia="Consolas"/>
        </w:rPr>
      </w:pPr>
      <w:del w:id="767" w:author="Author">
        <w:r w:rsidRPr="1BFFD7E4" w:rsidDel="00F36FE4">
          <w:rPr>
            <w:rFonts w:eastAsia="Consolas"/>
          </w:rPr>
          <w:delText>+-+-+-+-+-+-+-+-+-+-+-+-+-+-+-+-+-+-+-+</w:delText>
        </w:r>
        <w:r w:rsidDel="00F36FE4">
          <w:br/>
        </w:r>
        <w:r w:rsidRPr="1BFFD7E4" w:rsidDel="00F36FE4">
          <w:delText xml:space="preserve"> </w:delText>
        </w:r>
        <w:r w:rsidRPr="1BFFD7E4" w:rsidDel="00F36FE4">
          <w:rPr>
            <w:rFonts w:eastAsia="Consolas"/>
          </w:rPr>
          <w:delText>| PI header section |  PI frame data  |</w:delText>
        </w:r>
        <w:r w:rsidDel="00F36FE4">
          <w:br/>
        </w:r>
        <w:r w:rsidRPr="1BFFD7E4" w:rsidDel="00F36FE4">
          <w:delText xml:space="preserve"> </w:delText>
        </w:r>
        <w:r w:rsidRPr="1BFFD7E4" w:rsidDel="00F36FE4">
          <w:rPr>
            <w:rFonts w:eastAsia="Consolas"/>
          </w:rPr>
          <w:delText>+-+-+-+-+-+-+-+-+-+-+-+-+-+-+-+-+-+-+-+</w:delText>
        </w:r>
        <w:r w:rsidDel="00F36FE4">
          <w:br/>
        </w:r>
        <w:r w:rsidRPr="1BFFD7E4" w:rsidDel="00F36FE4">
          <w:rPr>
            <w:rFonts w:eastAsia="Consolas"/>
          </w:rPr>
          <w:delText xml:space="preserve"> \---------------PI data---------------/</w:delText>
        </w:r>
      </w:del>
    </w:p>
    <w:tbl>
      <w:tblPr>
        <w:tblStyle w:val="TableGrid"/>
        <w:tblW w:w="5189" w:type="dxa"/>
        <w:tblInd w:w="2229" w:type="dxa"/>
        <w:tblLook w:val="04A0" w:firstRow="1" w:lastRow="0" w:firstColumn="1" w:lastColumn="0" w:noHBand="0" w:noVBand="1"/>
      </w:tblPr>
      <w:tblGrid>
        <w:gridCol w:w="5189"/>
      </w:tblGrid>
      <w:tr w:rsidR="00F36FE4" w14:paraId="22D3964D" w14:textId="77777777" w:rsidTr="00BB6497">
        <w:trPr>
          <w:trHeight w:val="989"/>
          <w:ins w:id="768" w:author="Author"/>
        </w:trPr>
        <w:tc>
          <w:tcPr>
            <w:tcW w:w="5189" w:type="dxa"/>
            <w:tcBorders>
              <w:top w:val="nil"/>
              <w:left w:val="nil"/>
              <w:bottom w:val="nil"/>
              <w:right w:val="nil"/>
            </w:tcBorders>
          </w:tcPr>
          <w:p w14:paraId="7B4F0DDB" w14:textId="5614EC5D" w:rsidR="00F36FE4" w:rsidRPr="00BB6497" w:rsidRDefault="00F36FE4" w:rsidP="00D337C7">
            <w:pPr>
              <w:pStyle w:val="PL"/>
              <w:rPr>
                <w:ins w:id="769" w:author="Author"/>
                <w:rStyle w:val="VerbatimChar"/>
                <w:rFonts w:ascii="Courier New" w:hAnsi="Courier New"/>
                <w:sz w:val="20"/>
                <w:szCs w:val="260"/>
              </w:rPr>
            </w:pPr>
            <w:ins w:id="770" w:author="Author">
              <w:r w:rsidRPr="00F36FE4">
                <w:rPr>
                  <w:sz w:val="20"/>
                  <w:szCs w:val="260"/>
                </w:rPr>
                <w:t xml:space="preserve"> +-+-+-+-+-+-+-+-+-+-+-+-+-+-+-+-+-+-+-+</w:t>
              </w:r>
              <w:r w:rsidRPr="00F36FE4">
                <w:rPr>
                  <w:sz w:val="20"/>
                  <w:szCs w:val="260"/>
                </w:rPr>
                <w:br/>
                <w:t xml:space="preserve"> | PI header section |  PI frame data  |</w:t>
              </w:r>
              <w:r w:rsidRPr="00F36FE4">
                <w:rPr>
                  <w:sz w:val="20"/>
                  <w:szCs w:val="260"/>
                </w:rPr>
                <w:br/>
                <w:t xml:space="preserve"> +-+-+-+-+-+-+-+-+-+-+-+-+-+-+-+-+-+-+-+</w:t>
              </w:r>
              <w:r w:rsidRPr="00F36FE4">
                <w:rPr>
                  <w:sz w:val="20"/>
                  <w:szCs w:val="260"/>
                </w:rPr>
                <w:br/>
                <w:t xml:space="preserve"> \---------------PI data---------------/</w:t>
              </w:r>
            </w:ins>
          </w:p>
        </w:tc>
      </w:tr>
    </w:tbl>
    <w:p w14:paraId="3919701C" w14:textId="7050DB46" w:rsidR="00CF3C92" w:rsidDel="00F36FE4" w:rsidRDefault="00CF3C92" w:rsidP="002F2B45">
      <w:pPr>
        <w:pStyle w:val="SourceCode"/>
        <w:jc w:val="center"/>
        <w:rPr>
          <w:del w:id="771" w:author="Author"/>
          <w:rFonts w:eastAsia="Consolas" w:cs="Consolas"/>
        </w:rPr>
      </w:pPr>
    </w:p>
    <w:p w14:paraId="238FBC9A" w14:textId="77777777" w:rsidR="002F2B45" w:rsidRDefault="002F2B45" w:rsidP="002F2B45">
      <w:pPr>
        <w:spacing w:after="240"/>
        <w:jc w:val="center"/>
        <w:rPr>
          <w:rFonts w:ascii="Arial" w:eastAsia="Arial" w:hAnsi="Arial" w:cs="Arial"/>
          <w:b/>
          <w:bCs/>
        </w:rPr>
      </w:pPr>
      <w:r w:rsidRPr="1BFFD7E4">
        <w:rPr>
          <w:rFonts w:ascii="Arial" w:eastAsia="Arial" w:hAnsi="Arial" w:cs="Arial"/>
          <w:b/>
          <w:bCs/>
        </w:rPr>
        <w:t>Figure A.</w:t>
      </w:r>
      <w:r>
        <w:rPr>
          <w:rFonts w:ascii="Arial" w:eastAsia="Arial" w:hAnsi="Arial" w:cs="Arial"/>
          <w:b/>
          <w:bCs/>
        </w:rPr>
        <w:t>3.5.1-1</w:t>
      </w:r>
      <w:r w:rsidRPr="1BFFD7E4">
        <w:rPr>
          <w:rFonts w:ascii="Arial" w:eastAsia="Arial" w:hAnsi="Arial" w:cs="Arial"/>
          <w:b/>
          <w:bCs/>
        </w:rPr>
        <w:t>: The structure of a PI data section.</w:t>
      </w:r>
    </w:p>
    <w:p w14:paraId="5C43125F" w14:textId="77777777" w:rsidR="002F2B45" w:rsidRDefault="002F2B45" w:rsidP="002F2B45"/>
    <w:p w14:paraId="1424A9B8" w14:textId="77777777" w:rsidR="002F2B45" w:rsidRPr="00742D54" w:rsidRDefault="002F2B45" w:rsidP="002F2B45">
      <w:pPr>
        <w:pStyle w:val="Heading3"/>
        <w:rPr>
          <w:rFonts w:eastAsia="Arial"/>
        </w:rPr>
      </w:pPr>
      <w:bookmarkStart w:id="772" w:name="_CRA_3_5_2"/>
      <w:bookmarkStart w:id="773" w:name="_Toc187501870"/>
      <w:bookmarkStart w:id="774" w:name="_Toc178590704"/>
      <w:bookmarkEnd w:id="772"/>
      <w:r w:rsidRPr="1BFFD7E4">
        <w:rPr>
          <w:rFonts w:eastAsia="Arial" w:cs="Arial"/>
        </w:rPr>
        <w:t>A.3.5.</w:t>
      </w:r>
      <w:r>
        <w:rPr>
          <w:rFonts w:eastAsia="Arial" w:cs="Arial"/>
        </w:rPr>
        <w:t>2</w:t>
      </w:r>
      <w:r>
        <w:tab/>
      </w:r>
      <w:r w:rsidRPr="1BFFD7E4">
        <w:rPr>
          <w:rFonts w:eastAsia="Arial" w:cs="Arial"/>
        </w:rPr>
        <w:t>PI data header</w:t>
      </w:r>
      <w:bookmarkEnd w:id="773"/>
      <w:bookmarkEnd w:id="774"/>
      <w:r w:rsidRPr="1BFFD7E4" w:rsidDel="00FE74C0">
        <w:rPr>
          <w:rFonts w:eastAsia="Arial"/>
        </w:rPr>
        <w:t xml:space="preserve"> </w:t>
      </w:r>
    </w:p>
    <w:p w14:paraId="5D8FBE33" w14:textId="77777777" w:rsidR="002F2B45" w:rsidRDefault="002F2B45" w:rsidP="002F2B45">
      <w:r w:rsidRPr="1BFFD7E4">
        <w:t>As presented in clause A.3.5.</w:t>
      </w:r>
      <w:r>
        <w:t>1</w:t>
      </w:r>
      <w:r w:rsidRPr="1BFFD7E4">
        <w:t xml:space="preserve"> and in figure A.</w:t>
      </w:r>
      <w:r>
        <w:t>3.5.1-1</w:t>
      </w:r>
      <w:r w:rsidRPr="1BFFD7E4">
        <w:t>, a PI data block contains a header section and a frame data section. Each PI header identifies the type and size for the associated PI data frame. Furthermore, the PI header identifies to which audio frame(s) the PI data is associated with through the PI frame marker bits (PM). All the PI header indications are added to the PI header section in a row before the PI data frames.</w:t>
      </w:r>
    </w:p>
    <w:p w14:paraId="6E8099DE" w14:textId="77777777" w:rsidR="002F2B45" w:rsidDel="006724B1" w:rsidRDefault="002F2B45" w:rsidP="002F2B45">
      <w:pPr>
        <w:rPr>
          <w:del w:id="775" w:author="Author"/>
        </w:rPr>
      </w:pPr>
      <w:r w:rsidRPr="1BFFD7E4">
        <w:t>PI data header indication structure is presented in figure A.</w:t>
      </w:r>
      <w:r>
        <w:t>3.5.2-1</w:t>
      </w:r>
      <w:r w:rsidRPr="1BFFD7E4">
        <w:t>.</w:t>
      </w:r>
    </w:p>
    <w:p w14:paraId="569BD6B4" w14:textId="763ED358" w:rsidR="002F2B45" w:rsidRDefault="002F2B45" w:rsidP="006724B1">
      <w:pPr>
        <w:rPr>
          <w:ins w:id="776" w:author="Author"/>
          <w:rFonts w:eastAsia="Consolas"/>
        </w:rPr>
      </w:pPr>
      <w:del w:id="777" w:author="Author">
        <w:r w:rsidRPr="1BFFD7E4" w:rsidDel="006724B1">
          <w:rPr>
            <w:rFonts w:eastAsia="Consolas"/>
          </w:rPr>
          <w:delText>0                             1</w:delText>
        </w:r>
        <w:r w:rsidRPr="17293228" w:rsidDel="006724B1">
          <w:rPr>
            <w:rFonts w:eastAsia="Consolas"/>
          </w:rPr>
          <w:delText xml:space="preserve">             </w:delText>
        </w:r>
        <w:r w:rsidDel="006724B1">
          <w:rPr>
            <w:rFonts w:eastAsia="Consolas"/>
          </w:rPr>
          <w:delText>_</w:delText>
        </w:r>
        <w:r w:rsidDel="006724B1">
          <w:br/>
        </w:r>
        <w:r w:rsidRPr="1BFFD7E4" w:rsidDel="006724B1">
          <w:rPr>
            <w:rFonts w:eastAsia="Consolas"/>
          </w:rPr>
          <w:delText xml:space="preserve"> 0  1  2  3  4  5  6  7  8  9  0  1  2  3  4  5</w:delText>
        </w:r>
        <w:r w:rsidDel="006724B1">
          <w:br/>
        </w:r>
        <w:r w:rsidRPr="1BFFD7E4" w:rsidDel="006724B1">
          <w:delText xml:space="preserve"> </w:delText>
        </w:r>
        <w:r w:rsidRPr="1BFFD7E4" w:rsidDel="006724B1">
          <w:rPr>
            <w:rFonts w:eastAsia="Consolas"/>
          </w:rPr>
          <w:delText xml:space="preserve"> +--+--+--+--+--+--+--+--+--+--+--+--+--+--+--+--+</w:delText>
        </w:r>
        <w:r w:rsidDel="006724B1">
          <w:br/>
        </w:r>
        <w:r w:rsidRPr="1BFFD7E4" w:rsidDel="006724B1">
          <w:delText xml:space="preserve"> </w:delText>
        </w:r>
        <w:r w:rsidRPr="1BFFD7E4" w:rsidDel="006724B1">
          <w:rPr>
            <w:rFonts w:eastAsia="Consolas"/>
          </w:rPr>
          <w:delText xml:space="preserve"> |PF| PM  |    PI type   |        PI size        |</w:delText>
        </w:r>
        <w:r w:rsidDel="006724B1">
          <w:br/>
        </w:r>
        <w:r w:rsidRPr="1BFFD7E4" w:rsidDel="006724B1">
          <w:delText xml:space="preserve"> </w:delText>
        </w:r>
        <w:r w:rsidRPr="1BFFD7E4" w:rsidDel="006724B1">
          <w:rPr>
            <w:rFonts w:eastAsia="Consolas"/>
          </w:rPr>
          <w:delText xml:space="preserve"> +--+--+--+--+--+--+--+--+--+--+--+--+--+--+--+--+</w:delText>
        </w:r>
      </w:del>
    </w:p>
    <w:tbl>
      <w:tblPr>
        <w:tblStyle w:val="TableGrid"/>
        <w:tblW w:w="6843" w:type="dxa"/>
        <w:tblInd w:w="1759" w:type="dxa"/>
        <w:tblLook w:val="04A0" w:firstRow="1" w:lastRow="0" w:firstColumn="1" w:lastColumn="0" w:noHBand="0" w:noVBand="1"/>
      </w:tblPr>
      <w:tblGrid>
        <w:gridCol w:w="6843"/>
      </w:tblGrid>
      <w:tr w:rsidR="006724B1" w14:paraId="3643E893" w14:textId="77777777" w:rsidTr="006724B1">
        <w:trPr>
          <w:trHeight w:val="1181"/>
          <w:ins w:id="778" w:author="Author"/>
        </w:trPr>
        <w:tc>
          <w:tcPr>
            <w:tcW w:w="6843" w:type="dxa"/>
            <w:tcBorders>
              <w:top w:val="nil"/>
              <w:left w:val="nil"/>
              <w:bottom w:val="nil"/>
              <w:right w:val="nil"/>
            </w:tcBorders>
          </w:tcPr>
          <w:p w14:paraId="0EFCF576" w14:textId="425E429C" w:rsidR="006724B1" w:rsidRPr="006724B1" w:rsidRDefault="006724B1" w:rsidP="006724B1">
            <w:pPr>
              <w:pStyle w:val="PL"/>
              <w:rPr>
                <w:ins w:id="779" w:author="Author"/>
                <w:sz w:val="20"/>
                <w:szCs w:val="300"/>
              </w:rPr>
            </w:pPr>
            <w:ins w:id="780" w:author="Author">
              <w:r>
                <w:rPr>
                  <w:sz w:val="20"/>
                  <w:szCs w:val="300"/>
                </w:rPr>
                <w:lastRenderedPageBreak/>
                <w:t xml:space="preserve">   </w:t>
              </w:r>
              <w:r w:rsidRPr="006724B1">
                <w:rPr>
                  <w:sz w:val="20"/>
                  <w:szCs w:val="300"/>
                </w:rPr>
                <w:t xml:space="preserve">0                    </w:t>
              </w:r>
              <w:r>
                <w:rPr>
                  <w:sz w:val="20"/>
                  <w:szCs w:val="300"/>
                </w:rPr>
                <w:t xml:space="preserve">         </w:t>
              </w:r>
              <w:r w:rsidRPr="006724B1">
                <w:rPr>
                  <w:sz w:val="20"/>
                  <w:szCs w:val="300"/>
                </w:rPr>
                <w:t>1</w:t>
              </w:r>
              <w:r w:rsidRPr="006724B1">
                <w:rPr>
                  <w:sz w:val="20"/>
                  <w:szCs w:val="300"/>
                </w:rPr>
                <w:br/>
                <w:t xml:space="preserve"> </w:t>
              </w:r>
              <w:r>
                <w:rPr>
                  <w:sz w:val="20"/>
                  <w:szCs w:val="300"/>
                </w:rPr>
                <w:t xml:space="preserve">  </w:t>
              </w:r>
              <w:r w:rsidRPr="006724B1">
                <w:rPr>
                  <w:sz w:val="20"/>
                  <w:szCs w:val="300"/>
                </w:rPr>
                <w:t>0  1  2  3  4  5  6  7  8  9  0  1  2  3  4  5</w:t>
              </w:r>
              <w:r w:rsidRPr="006724B1">
                <w:rPr>
                  <w:sz w:val="20"/>
                  <w:szCs w:val="300"/>
                </w:rPr>
                <w:br/>
                <w:t xml:space="preserve">  +--+--+--+--+--+--+--+--+--+--+--+--+--+--+--+--+</w:t>
              </w:r>
              <w:r w:rsidRPr="006724B1">
                <w:rPr>
                  <w:sz w:val="20"/>
                  <w:szCs w:val="300"/>
                </w:rPr>
                <w:br/>
                <w:t xml:space="preserve">  |PF| PM  |    PI type   |        PI size        |</w:t>
              </w:r>
              <w:r w:rsidRPr="006724B1">
                <w:rPr>
                  <w:sz w:val="20"/>
                  <w:szCs w:val="300"/>
                </w:rPr>
                <w:br/>
                <w:t xml:space="preserve">  +--+--+--+--+--+--+--+--+--+--+--+--+--+--+--+--+</w:t>
              </w:r>
            </w:ins>
          </w:p>
          <w:p w14:paraId="58D67499" w14:textId="77777777" w:rsidR="006724B1" w:rsidRPr="006752B9" w:rsidRDefault="006724B1" w:rsidP="00D337C7">
            <w:pPr>
              <w:pStyle w:val="PL"/>
              <w:rPr>
                <w:ins w:id="781" w:author="Author"/>
                <w:rStyle w:val="VerbatimChar"/>
                <w:rFonts w:ascii="Courier New" w:hAnsi="Courier New"/>
                <w:sz w:val="16"/>
                <w:szCs w:val="20"/>
              </w:rPr>
            </w:pPr>
          </w:p>
        </w:tc>
      </w:tr>
    </w:tbl>
    <w:p w14:paraId="421836C4" w14:textId="57C55C92" w:rsidR="006724B1" w:rsidDel="006724B1" w:rsidRDefault="006724B1" w:rsidP="002F2B45">
      <w:pPr>
        <w:pStyle w:val="SourceCode"/>
        <w:jc w:val="center"/>
        <w:rPr>
          <w:del w:id="782" w:author="Author"/>
          <w:rFonts w:eastAsia="Consolas" w:cs="Consolas"/>
        </w:rPr>
      </w:pPr>
    </w:p>
    <w:p w14:paraId="33889760" w14:textId="77777777" w:rsidR="002F2B45" w:rsidRPr="00FD4F85" w:rsidRDefault="002F2B45" w:rsidP="002F2B45">
      <w:pPr>
        <w:pStyle w:val="TF"/>
        <w:rPr>
          <w:rFonts w:eastAsia="Arial"/>
        </w:rPr>
      </w:pPr>
      <w:bookmarkStart w:id="783" w:name="_CRFigureA_3_5_21"/>
      <w:r w:rsidRPr="1BFFD7E4">
        <w:rPr>
          <w:rFonts w:eastAsia="Arial"/>
        </w:rPr>
        <w:t xml:space="preserve">Figure </w:t>
      </w:r>
      <w:bookmarkEnd w:id="783"/>
      <w:r w:rsidRPr="1BFFD7E4">
        <w:rPr>
          <w:rFonts w:eastAsia="Arial"/>
        </w:rPr>
        <w:t>A.</w:t>
      </w:r>
      <w:r>
        <w:rPr>
          <w:rFonts w:eastAsia="Arial"/>
        </w:rPr>
        <w:t>3.5.2-1</w:t>
      </w:r>
      <w:r w:rsidRPr="1BFFD7E4">
        <w:rPr>
          <w:rFonts w:eastAsia="Arial"/>
        </w:rPr>
        <w:t>: PI data header.</w:t>
      </w:r>
    </w:p>
    <w:p w14:paraId="1A240B81" w14:textId="77777777" w:rsidR="002F2B45" w:rsidRDefault="002F2B45" w:rsidP="002F2B45">
      <w:pPr>
        <w:rPr>
          <w:rFonts w:eastAsia="Arial"/>
        </w:rPr>
      </w:pPr>
      <w:r w:rsidRPr="1BFFD7E4">
        <w:t>The header elements are defined as:</w:t>
      </w:r>
    </w:p>
    <w:p w14:paraId="73DA0E3B" w14:textId="77777777" w:rsidR="002F2B45" w:rsidRDefault="002F2B45" w:rsidP="002F2B45">
      <w:pPr>
        <w:pStyle w:val="EX"/>
      </w:pPr>
      <w:r>
        <w:t>PF (1 bit):</w:t>
      </w:r>
      <w:r>
        <w:tab/>
        <w:t xml:space="preserve">If set to 1, the bit indicates that </w:t>
      </w:r>
      <w:r w:rsidRPr="1BFFD7E4">
        <w:rPr>
          <w:lang w:val="en-US"/>
        </w:rPr>
        <w:t xml:space="preserve">the PI header indication </w:t>
      </w:r>
      <w:r>
        <w:t>is followed by another PI header indication. If set to 0, the bit indicates that this PI header indication is the last one in this payload and no further PI header indication follows this entry. See Table A.3.5.2-1.</w:t>
      </w:r>
    </w:p>
    <w:p w14:paraId="0F60DA62" w14:textId="08BBCD6E" w:rsidR="002F2B45" w:rsidRDefault="002F2B45" w:rsidP="002F2B45">
      <w:pPr>
        <w:pStyle w:val="EX"/>
      </w:pPr>
      <w:r>
        <w:t>PM (2 bits):</w:t>
      </w:r>
      <w:r>
        <w:tab/>
        <w:t>PI frame marker bits indicate the associated audio frame for the PI data frame, see Table A.3.5.2-2</w:t>
      </w:r>
      <w:ins w:id="784" w:author="Author">
        <w:r w:rsidR="00321BF1">
          <w:t>.</w:t>
        </w:r>
      </w:ins>
      <w:r>
        <w:t xml:space="preserve"> </w:t>
      </w:r>
    </w:p>
    <w:p w14:paraId="11A69947" w14:textId="77777777" w:rsidR="002F2B45" w:rsidRDefault="002F2B45" w:rsidP="002F2B45">
      <w:pPr>
        <w:pStyle w:val="EX"/>
      </w:pPr>
      <w:r>
        <w:t>PI type (5 bits):</w:t>
      </w:r>
      <w:r>
        <w:tab/>
        <w:t>PI type bits indicate the type for the PI data as indicated in tables A.3.5.5-1 and A.3.5.5-2.</w:t>
      </w:r>
    </w:p>
    <w:p w14:paraId="3F52EAB2" w14:textId="77777777" w:rsidR="002F2B45" w:rsidRDefault="002F2B45" w:rsidP="002F2B45">
      <w:pPr>
        <w:pStyle w:val="EX"/>
      </w:pPr>
      <w:r w:rsidRPr="1BFFD7E4">
        <w:t>PI size (8 bits):</w:t>
      </w:r>
      <w:r>
        <w:tab/>
      </w:r>
      <w:r>
        <w:tab/>
      </w:r>
      <w:r w:rsidRPr="1BFFD7E4">
        <w:t>PI size bits indicate the size for the PI data frame in bytes, see table A.</w:t>
      </w:r>
      <w:r>
        <w:t>3.5.2-3</w:t>
      </w:r>
      <w:r w:rsidRPr="1BFFD7E4">
        <w:t>. A size of zero indicates that there is no PI data frame associated for the PI header indication.</w:t>
      </w:r>
    </w:p>
    <w:p w14:paraId="6B028774" w14:textId="77777777" w:rsidR="002F2B45" w:rsidRDefault="002F2B45" w:rsidP="002F2B45">
      <w:pPr>
        <w:pStyle w:val="TH"/>
        <w:rPr>
          <w:rFonts w:eastAsia="Arial" w:cs="Arial"/>
        </w:rPr>
      </w:pPr>
      <w:bookmarkStart w:id="785" w:name="_CRTableA_3_5_21"/>
      <w:r w:rsidRPr="1BFFD7E4">
        <w:rPr>
          <w:rFonts w:eastAsia="Arial"/>
        </w:rPr>
        <w:t xml:space="preserve">Table </w:t>
      </w:r>
      <w:bookmarkEnd w:id="785"/>
      <w:r w:rsidRPr="1BFFD7E4">
        <w:rPr>
          <w:rFonts w:eastAsia="Arial"/>
        </w:rPr>
        <w:t>A.</w:t>
      </w:r>
      <w:r>
        <w:rPr>
          <w:rFonts w:eastAsia="Arial"/>
        </w:rPr>
        <w:t>3.5.2-1</w:t>
      </w:r>
      <w:r w:rsidRPr="1BFFD7E4">
        <w:rPr>
          <w:rFonts w:eastAsia="Arial"/>
        </w:rPr>
        <w:t>: PF bits for a PI header.</w:t>
      </w:r>
    </w:p>
    <w:tbl>
      <w:tblPr>
        <w:tblW w:w="0" w:type="auto"/>
        <w:jc w:val="center"/>
        <w:tblLayout w:type="fixed"/>
        <w:tblLook w:val="04A0" w:firstRow="1" w:lastRow="0" w:firstColumn="1" w:lastColumn="0" w:noHBand="0" w:noVBand="1"/>
      </w:tblPr>
      <w:tblGrid>
        <w:gridCol w:w="2018"/>
        <w:gridCol w:w="4139"/>
      </w:tblGrid>
      <w:tr w:rsidR="002F2B45" w14:paraId="48054B48" w14:textId="77777777" w:rsidTr="006B187A">
        <w:trPr>
          <w:trHeight w:val="300"/>
          <w:jc w:val="center"/>
        </w:trPr>
        <w:tc>
          <w:tcPr>
            <w:tcW w:w="201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5B135058" w14:textId="77777777" w:rsidR="002F2B45" w:rsidRDefault="002F2B45" w:rsidP="006B187A">
            <w:pPr>
              <w:spacing w:after="0"/>
              <w:jc w:val="center"/>
              <w:rPr>
                <w:rFonts w:ascii="Arial" w:eastAsia="Arial" w:hAnsi="Arial" w:cs="Arial"/>
                <w:b/>
                <w:bCs/>
                <w:color w:val="000000" w:themeColor="text1"/>
                <w:sz w:val="18"/>
                <w:szCs w:val="18"/>
                <w:lang w:val="fr"/>
              </w:rPr>
            </w:pPr>
            <w:r w:rsidRPr="1BFFD7E4">
              <w:rPr>
                <w:rFonts w:ascii="Arial" w:eastAsia="Arial" w:hAnsi="Arial" w:cs="Arial"/>
                <w:b/>
                <w:bCs/>
                <w:color w:val="000000" w:themeColor="text1"/>
                <w:sz w:val="18"/>
                <w:szCs w:val="18"/>
                <w:lang w:val="fr"/>
              </w:rPr>
              <w:t>PF bits</w:t>
            </w:r>
          </w:p>
        </w:tc>
        <w:tc>
          <w:tcPr>
            <w:tcW w:w="4139"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0EFE2CB1" w14:textId="77777777" w:rsidR="002F2B45" w:rsidRDefault="002F2B45" w:rsidP="006B187A">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Indication</w:t>
            </w:r>
          </w:p>
        </w:tc>
      </w:tr>
      <w:tr w:rsidR="002F2B45" w14:paraId="29DDAAAF" w14:textId="77777777" w:rsidTr="006B187A">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0E25DFDA" w14:textId="77777777" w:rsidR="002F2B45" w:rsidRPr="00A05B79" w:rsidRDefault="002F2B45" w:rsidP="006B187A">
            <w:pPr>
              <w:spacing w:after="0"/>
              <w:jc w:val="center"/>
              <w:rPr>
                <w:rFonts w:eastAsia="Arial"/>
              </w:rPr>
            </w:pPr>
            <w:r w:rsidRPr="1BFFD7E4">
              <w:rPr>
                <w:rFonts w:ascii="Arial" w:eastAsia="Arial" w:hAnsi="Arial" w:cs="Arial"/>
                <w:sz w:val="18"/>
                <w:szCs w:val="18"/>
              </w:rPr>
              <w:t>0</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5E0967BD" w14:textId="77777777" w:rsidR="002F2B45" w:rsidRPr="00EE137F" w:rsidRDefault="002F2B45" w:rsidP="006B187A">
            <w:pPr>
              <w:spacing w:after="0"/>
              <w:jc w:val="center"/>
              <w:rPr>
                <w:rFonts w:eastAsia="Arial"/>
              </w:rPr>
            </w:pPr>
            <w:r w:rsidRPr="1BFFD7E4">
              <w:rPr>
                <w:rFonts w:ascii="Arial" w:eastAsia="Arial" w:hAnsi="Arial" w:cs="Arial"/>
                <w:sz w:val="18"/>
                <w:szCs w:val="18"/>
              </w:rPr>
              <w:t>Last header</w:t>
            </w:r>
            <w:r w:rsidRPr="1BFFD7E4">
              <w:rPr>
                <w:rFonts w:ascii="Arial" w:eastAsia="Arial" w:hAnsi="Arial"/>
                <w:sz w:val="18"/>
              </w:rPr>
              <w:t xml:space="preserve"> indication</w:t>
            </w:r>
          </w:p>
        </w:tc>
      </w:tr>
      <w:tr w:rsidR="002F2B45" w14:paraId="70AD6501" w14:textId="77777777" w:rsidTr="006B187A">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37E9BA11"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t>1</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1C93E463"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t>Header indication follows</w:t>
            </w:r>
          </w:p>
        </w:tc>
      </w:tr>
    </w:tbl>
    <w:p w14:paraId="4708DCA9" w14:textId="77777777" w:rsidR="002F2B45" w:rsidRDefault="002F2B45" w:rsidP="002F2B45">
      <w:pPr>
        <w:spacing w:after="240"/>
        <w:jc w:val="center"/>
        <w:rPr>
          <w:rFonts w:ascii="Arial" w:eastAsia="Arial" w:hAnsi="Arial" w:cs="Arial"/>
          <w:b/>
          <w:bCs/>
        </w:rPr>
      </w:pPr>
    </w:p>
    <w:p w14:paraId="3A061EA1" w14:textId="77777777" w:rsidR="002F2B45" w:rsidRDefault="002F2B45" w:rsidP="002F2B45">
      <w:pPr>
        <w:pStyle w:val="TH"/>
        <w:rPr>
          <w:rFonts w:eastAsia="Arial"/>
        </w:rPr>
      </w:pPr>
      <w:bookmarkStart w:id="786" w:name="_CRTableA_3_5_22"/>
      <w:r w:rsidRPr="05A27CE6">
        <w:rPr>
          <w:rFonts w:eastAsia="Arial"/>
        </w:rPr>
        <w:t xml:space="preserve">Table </w:t>
      </w:r>
      <w:bookmarkEnd w:id="786"/>
      <w:r w:rsidRPr="05A27CE6">
        <w:rPr>
          <w:rFonts w:eastAsia="Arial"/>
        </w:rPr>
        <w:t>A.</w:t>
      </w:r>
      <w:r>
        <w:rPr>
          <w:rFonts w:eastAsia="Arial"/>
        </w:rPr>
        <w:t>3.5.2-2</w:t>
      </w:r>
      <w:r w:rsidRPr="05A27CE6">
        <w:rPr>
          <w:rFonts w:eastAsia="Arial"/>
        </w:rPr>
        <w:t>: Marker bits for a PI header byte.</w:t>
      </w:r>
    </w:p>
    <w:tbl>
      <w:tblPr>
        <w:tblW w:w="0" w:type="auto"/>
        <w:jc w:val="center"/>
        <w:tblLayout w:type="fixed"/>
        <w:tblLook w:val="04A0" w:firstRow="1" w:lastRow="0" w:firstColumn="1" w:lastColumn="0" w:noHBand="0" w:noVBand="1"/>
      </w:tblPr>
      <w:tblGrid>
        <w:gridCol w:w="1718"/>
        <w:gridCol w:w="3839"/>
      </w:tblGrid>
      <w:tr w:rsidR="002F2B45" w14:paraId="45ED285F" w14:textId="77777777" w:rsidTr="006B187A">
        <w:trPr>
          <w:trHeight w:val="300"/>
          <w:jc w:val="center"/>
        </w:trPr>
        <w:tc>
          <w:tcPr>
            <w:tcW w:w="171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17D1DB29" w14:textId="77777777" w:rsidR="002F2B45" w:rsidRDefault="002F2B45" w:rsidP="006B187A">
            <w:pPr>
              <w:pStyle w:val="TAH"/>
              <w:rPr>
                <w:rFonts w:eastAsia="Arial"/>
                <w:lang w:val="fr"/>
              </w:rPr>
            </w:pPr>
            <w:r>
              <w:rPr>
                <w:rFonts w:eastAsia="Arial"/>
                <w:lang w:val="fr"/>
              </w:rPr>
              <w:t>P</w:t>
            </w:r>
            <w:r w:rsidRPr="05A27CE6">
              <w:rPr>
                <w:rFonts w:eastAsia="Arial"/>
                <w:lang w:val="fr"/>
              </w:rPr>
              <w:t>M bits</w:t>
            </w:r>
          </w:p>
        </w:tc>
        <w:tc>
          <w:tcPr>
            <w:tcW w:w="3839"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68D1711C" w14:textId="77777777" w:rsidR="002F2B45" w:rsidRDefault="002F2B45" w:rsidP="006B187A">
            <w:pPr>
              <w:pStyle w:val="TAH"/>
              <w:rPr>
                <w:rFonts w:eastAsia="Arial"/>
              </w:rPr>
            </w:pPr>
            <w:r w:rsidRPr="05A27CE6">
              <w:rPr>
                <w:rFonts w:eastAsia="Arial"/>
              </w:rPr>
              <w:t>Frame marker indication</w:t>
            </w:r>
          </w:p>
        </w:tc>
      </w:tr>
      <w:tr w:rsidR="002F2B45" w14:paraId="54EE4A3A" w14:textId="77777777" w:rsidTr="006B187A">
        <w:trPr>
          <w:trHeight w:val="300"/>
          <w:jc w:val="center"/>
        </w:trPr>
        <w:tc>
          <w:tcPr>
            <w:tcW w:w="17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36329F40" w14:textId="77777777" w:rsidR="002F2B45" w:rsidRDefault="002F2B45" w:rsidP="006B187A">
            <w:pPr>
              <w:pStyle w:val="TAC"/>
              <w:rPr>
                <w:rFonts w:eastAsia="Arial"/>
              </w:rPr>
            </w:pPr>
            <w:r w:rsidRPr="05A27CE6">
              <w:rPr>
                <w:rFonts w:eastAsia="Arial"/>
              </w:rPr>
              <w:t>00</w:t>
            </w:r>
          </w:p>
        </w:tc>
        <w:tc>
          <w:tcPr>
            <w:tcW w:w="38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4F1432D1" w14:textId="77777777" w:rsidR="002F2B45" w:rsidRDefault="002F2B45" w:rsidP="006B187A">
            <w:pPr>
              <w:pStyle w:val="TAC"/>
              <w:rPr>
                <w:rFonts w:eastAsia="Arial"/>
              </w:rPr>
            </w:pPr>
            <w:r w:rsidRPr="05A27CE6">
              <w:rPr>
                <w:rFonts w:eastAsia="Arial"/>
              </w:rPr>
              <w:t>Reserved</w:t>
            </w:r>
          </w:p>
        </w:tc>
      </w:tr>
      <w:tr w:rsidR="002F2B45" w14:paraId="1679C935" w14:textId="77777777" w:rsidTr="006B187A">
        <w:trPr>
          <w:trHeight w:val="300"/>
          <w:jc w:val="center"/>
        </w:trPr>
        <w:tc>
          <w:tcPr>
            <w:tcW w:w="17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54A265CA" w14:textId="77777777" w:rsidR="002F2B45" w:rsidRDefault="002F2B45" w:rsidP="006B187A">
            <w:pPr>
              <w:pStyle w:val="TAC"/>
              <w:rPr>
                <w:rFonts w:eastAsia="Arial"/>
              </w:rPr>
            </w:pPr>
            <w:r w:rsidRPr="05A27CE6">
              <w:rPr>
                <w:rFonts w:eastAsia="Arial"/>
              </w:rPr>
              <w:t>01</w:t>
            </w:r>
          </w:p>
        </w:tc>
        <w:tc>
          <w:tcPr>
            <w:tcW w:w="38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7527E499" w14:textId="77777777" w:rsidR="002F2B45" w:rsidRDefault="002F2B45" w:rsidP="006B187A">
            <w:pPr>
              <w:pStyle w:val="TAC"/>
              <w:rPr>
                <w:rFonts w:eastAsia="Arial"/>
              </w:rPr>
            </w:pPr>
            <w:r w:rsidRPr="05A27CE6">
              <w:rPr>
                <w:rFonts w:eastAsia="Arial"/>
              </w:rPr>
              <w:t>Not last PI header for this frame</w:t>
            </w:r>
          </w:p>
        </w:tc>
      </w:tr>
      <w:tr w:rsidR="002F2B45" w14:paraId="2DADE462" w14:textId="77777777" w:rsidTr="006B187A">
        <w:trPr>
          <w:trHeight w:val="300"/>
          <w:jc w:val="center"/>
        </w:trPr>
        <w:tc>
          <w:tcPr>
            <w:tcW w:w="17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5928A109" w14:textId="77777777" w:rsidR="002F2B45" w:rsidRDefault="002F2B45" w:rsidP="006B187A">
            <w:pPr>
              <w:pStyle w:val="TAC"/>
              <w:rPr>
                <w:rFonts w:eastAsia="Arial"/>
              </w:rPr>
            </w:pPr>
            <w:r w:rsidRPr="05A27CE6">
              <w:rPr>
                <w:rFonts w:eastAsia="Arial"/>
              </w:rPr>
              <w:t>10</w:t>
            </w:r>
          </w:p>
        </w:tc>
        <w:tc>
          <w:tcPr>
            <w:tcW w:w="38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06B6CB9C" w14:textId="77777777" w:rsidR="002F2B45" w:rsidRDefault="002F2B45" w:rsidP="006B187A">
            <w:pPr>
              <w:pStyle w:val="TAC"/>
              <w:rPr>
                <w:rFonts w:eastAsia="Arial"/>
              </w:rPr>
            </w:pPr>
            <w:r w:rsidRPr="05A27CE6">
              <w:rPr>
                <w:rFonts w:eastAsia="Arial"/>
              </w:rPr>
              <w:t>Last PI header for this frame</w:t>
            </w:r>
          </w:p>
        </w:tc>
      </w:tr>
      <w:tr w:rsidR="002F2B45" w14:paraId="4E6A19FB" w14:textId="77777777" w:rsidTr="006B187A">
        <w:trPr>
          <w:trHeight w:val="300"/>
          <w:jc w:val="center"/>
        </w:trPr>
        <w:tc>
          <w:tcPr>
            <w:tcW w:w="17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031F4CBC" w14:textId="77777777" w:rsidR="002F2B45" w:rsidRDefault="002F2B45" w:rsidP="006B187A">
            <w:pPr>
              <w:pStyle w:val="TAC"/>
              <w:rPr>
                <w:rFonts w:eastAsia="Arial"/>
              </w:rPr>
            </w:pPr>
            <w:r w:rsidRPr="05A27CE6">
              <w:rPr>
                <w:rFonts w:eastAsia="Arial"/>
              </w:rPr>
              <w:t>11</w:t>
            </w:r>
          </w:p>
        </w:tc>
        <w:tc>
          <w:tcPr>
            <w:tcW w:w="38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62CF868F" w14:textId="77777777" w:rsidR="002F2B45" w:rsidRDefault="002F2B45" w:rsidP="006B187A">
            <w:pPr>
              <w:pStyle w:val="TAC"/>
              <w:rPr>
                <w:rFonts w:eastAsia="Arial"/>
              </w:rPr>
            </w:pPr>
            <w:r w:rsidRPr="05A27CE6">
              <w:rPr>
                <w:rFonts w:eastAsia="Arial"/>
              </w:rPr>
              <w:t>General (applied to all frames)</w:t>
            </w:r>
          </w:p>
        </w:tc>
      </w:tr>
    </w:tbl>
    <w:p w14:paraId="57739098" w14:textId="77777777" w:rsidR="002F2B45" w:rsidRDefault="002F2B45" w:rsidP="002F2B45">
      <w:r w:rsidRPr="05A27CE6">
        <w:t xml:space="preserve"> </w:t>
      </w:r>
    </w:p>
    <w:p w14:paraId="2B2F26EB" w14:textId="19C17E96" w:rsidR="002F2B45" w:rsidRDefault="002F2B45" w:rsidP="002F2B45">
      <w:r>
        <w:t>The PI headers are listed in the beginning of a PI data section in order. First, the PI headers with marker bits PM=11 (i.e., the generally applied PI data is identified first). The following PI headers are associated with the audio frames in the payload in order. PM=01 indicates that the current PI header/data is not the last one for the current audio frame and more PI headers/data will follow. PM=10 indicates that this PI header/data is the last one that is associated with the current audio frame. The next PI data is then associated with the next audio frame, i.e. the time stamp of the PI frame is increase by 320 ticks. The parsing of a PI header indication is illustrated in a state machine in Figure A.3.5.2-2.</w:t>
      </w:r>
    </w:p>
    <w:p w14:paraId="4AF4C416" w14:textId="7B6F9D86" w:rsidR="002F2B45" w:rsidRDefault="00663B89" w:rsidP="002F2B45">
      <w:pPr>
        <w:pStyle w:val="TH"/>
      </w:pPr>
      <w:ins w:id="787" w:author="Lasse J. Laaksonen (Nokia)" w:date="2025-05-08T13:39:00Z" w16du:dateUtc="2025-05-08T10:39:00Z">
        <w:r>
          <w:rPr>
            <w:noProof/>
          </w:rPr>
          <w:object w:dxaOrig="8661" w:dyaOrig="9921" w14:anchorId="5D7016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in;height:497.35pt;mso-width-percent:0;mso-height-percent:0;mso-width-percent:0;mso-height-percent:0" o:ole="">
              <v:imagedata r:id="rId16" o:title=""/>
            </v:shape>
            <o:OLEObject Type="Embed" ProgID="Visio.Drawing.15" ShapeID="_x0000_i1025" DrawAspect="Content" ObjectID="_1809416926" r:id="rId17"/>
          </w:object>
        </w:r>
      </w:ins>
    </w:p>
    <w:p w14:paraId="2B135B1B" w14:textId="77777777" w:rsidR="002F2B45" w:rsidRPr="00DE21E0" w:rsidRDefault="002F2B45" w:rsidP="002F2B45">
      <w:pPr>
        <w:pStyle w:val="TF"/>
      </w:pPr>
      <w:bookmarkStart w:id="788" w:name="_CRFigureA_3_5_22"/>
      <w:r w:rsidRPr="00DE21E0">
        <w:rPr>
          <w:rFonts w:eastAsia="Arial"/>
        </w:rPr>
        <w:t xml:space="preserve">Figure </w:t>
      </w:r>
      <w:bookmarkEnd w:id="788"/>
      <w:r w:rsidRPr="00DE21E0">
        <w:rPr>
          <w:rFonts w:eastAsia="Arial"/>
        </w:rPr>
        <w:t>A.</w:t>
      </w:r>
      <w:r>
        <w:rPr>
          <w:rFonts w:eastAsia="Arial" w:cs="Arial"/>
          <w:bCs/>
        </w:rPr>
        <w:t>3.5.2-2</w:t>
      </w:r>
      <w:r w:rsidRPr="00DE21E0">
        <w:rPr>
          <w:rFonts w:eastAsia="Arial"/>
        </w:rPr>
        <w:t>: State machine for parsing a PI header byte.</w:t>
      </w:r>
    </w:p>
    <w:p w14:paraId="209AEFDB" w14:textId="77777777" w:rsidR="002F2B45" w:rsidRDefault="002F2B45" w:rsidP="002F2B45">
      <w:r w:rsidRPr="1BFFD7E4">
        <w:t>Table A.</w:t>
      </w:r>
      <w:r>
        <w:t>3.5.2-3</w:t>
      </w:r>
      <w:r w:rsidRPr="1BFFD7E4">
        <w:t xml:space="preserve"> indicates the values for the “size” bits in the PI header. A size value of zero indicates that there is no associated PI data for this header entry. A value of (1111 1111) indicates that another size byte follows. The size of the PI data is then calculated as the sum of the respective sizes indicated by the “size” bytes, where a size of 255 bytes is used for the “size” byte with (1111 1111) bit sequence. For example, if there are two “size” bytes, a first byte of (1111 1111) and a second byte of (0000 1111, indicating a size of 15 bytes), the size of the PI data is 255 + 15 = 270 bytes. Recursive size indication with subsequent “size” bytes is also possible.</w:t>
      </w:r>
    </w:p>
    <w:p w14:paraId="72F05E40" w14:textId="77777777" w:rsidR="002F2B45" w:rsidRDefault="002F2B45" w:rsidP="002F2B45">
      <w:pPr>
        <w:pStyle w:val="TH"/>
        <w:rPr>
          <w:rFonts w:eastAsia="Arial" w:cs="Arial"/>
        </w:rPr>
      </w:pPr>
      <w:bookmarkStart w:id="789" w:name="_CRTableA_3_5_23"/>
      <w:r w:rsidRPr="1BFFD7E4">
        <w:rPr>
          <w:rFonts w:eastAsia="Arial"/>
        </w:rPr>
        <w:t xml:space="preserve">Table </w:t>
      </w:r>
      <w:bookmarkEnd w:id="789"/>
      <w:r w:rsidRPr="1BFFD7E4">
        <w:rPr>
          <w:rFonts w:eastAsia="Arial"/>
        </w:rPr>
        <w:t>A.</w:t>
      </w:r>
      <w:r>
        <w:rPr>
          <w:rFonts w:eastAsia="Arial"/>
        </w:rPr>
        <w:t>3.5.2-3</w:t>
      </w:r>
      <w:r w:rsidRPr="1BFFD7E4">
        <w:rPr>
          <w:rFonts w:eastAsia="Arial"/>
        </w:rPr>
        <w:t>: Size bits for PI header.</w:t>
      </w:r>
    </w:p>
    <w:tbl>
      <w:tblPr>
        <w:tblW w:w="0" w:type="auto"/>
        <w:jc w:val="center"/>
        <w:tblLayout w:type="fixed"/>
        <w:tblLook w:val="04A0" w:firstRow="1" w:lastRow="0" w:firstColumn="1" w:lastColumn="0" w:noHBand="0" w:noVBand="1"/>
      </w:tblPr>
      <w:tblGrid>
        <w:gridCol w:w="2018"/>
        <w:gridCol w:w="4139"/>
      </w:tblGrid>
      <w:tr w:rsidR="002F2B45" w14:paraId="66D1DC79" w14:textId="77777777" w:rsidTr="006B187A">
        <w:trPr>
          <w:trHeight w:val="300"/>
          <w:jc w:val="center"/>
        </w:trPr>
        <w:tc>
          <w:tcPr>
            <w:tcW w:w="201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0A5CB836" w14:textId="77777777" w:rsidR="002F2B45" w:rsidRDefault="002F2B45" w:rsidP="006B187A">
            <w:pPr>
              <w:spacing w:after="0"/>
              <w:jc w:val="center"/>
              <w:rPr>
                <w:rFonts w:ascii="Arial" w:eastAsia="Arial" w:hAnsi="Arial" w:cs="Arial"/>
                <w:b/>
                <w:bCs/>
                <w:color w:val="000000" w:themeColor="text1"/>
                <w:sz w:val="18"/>
                <w:szCs w:val="18"/>
                <w:lang w:val="fr"/>
              </w:rPr>
            </w:pPr>
            <w:r w:rsidRPr="1BFFD7E4">
              <w:rPr>
                <w:rFonts w:ascii="Arial" w:eastAsia="Arial" w:hAnsi="Arial" w:cs="Arial"/>
                <w:b/>
                <w:bCs/>
                <w:color w:val="000000" w:themeColor="text1"/>
                <w:sz w:val="18"/>
                <w:szCs w:val="18"/>
                <w:lang w:val="fr"/>
              </w:rPr>
              <w:t>PI Size bits</w:t>
            </w:r>
          </w:p>
        </w:tc>
        <w:tc>
          <w:tcPr>
            <w:tcW w:w="4139"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2213A5F1" w14:textId="77777777" w:rsidR="002F2B45" w:rsidRDefault="002F2B45" w:rsidP="006B187A">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Indicated size in bytes (or other indication)</w:t>
            </w:r>
          </w:p>
        </w:tc>
      </w:tr>
      <w:tr w:rsidR="002F2B45" w14:paraId="03DB1551" w14:textId="77777777" w:rsidTr="006B187A">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1C040A91"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t>0000 0000</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621612C6"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t>0</w:t>
            </w:r>
          </w:p>
        </w:tc>
      </w:tr>
      <w:tr w:rsidR="002F2B45" w14:paraId="3D34A174" w14:textId="77777777" w:rsidTr="006B187A">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06CD80AC"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t>0000 0001</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14CDFB76"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t>1</w:t>
            </w:r>
          </w:p>
        </w:tc>
      </w:tr>
      <w:tr w:rsidR="002F2B45" w14:paraId="4A602DEA" w14:textId="77777777" w:rsidTr="006B187A">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2722B2D6"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t>…</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79339175"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t>…</w:t>
            </w:r>
          </w:p>
        </w:tc>
      </w:tr>
      <w:tr w:rsidR="002F2B45" w14:paraId="4B7884F0" w14:textId="77777777" w:rsidTr="006B187A">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66CE3FF3"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t>1111 1110</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1178343B"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t>254</w:t>
            </w:r>
          </w:p>
        </w:tc>
      </w:tr>
      <w:tr w:rsidR="002F2B45" w14:paraId="05DC89C5" w14:textId="77777777" w:rsidTr="006B187A">
        <w:trPr>
          <w:trHeight w:val="300"/>
          <w:jc w:val="cente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6990CC4B"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lastRenderedPageBreak/>
              <w:t>1111 1111</w:t>
            </w:r>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72FA42AB"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t>Another size byte follows</w:t>
            </w:r>
          </w:p>
        </w:tc>
      </w:tr>
    </w:tbl>
    <w:p w14:paraId="789DF08D" w14:textId="77777777" w:rsidR="002F2B45" w:rsidRDefault="002F2B45" w:rsidP="002F2B45"/>
    <w:p w14:paraId="5E2254F2" w14:textId="77777777" w:rsidR="002F2B45" w:rsidRDefault="002F2B45" w:rsidP="002F2B45">
      <w:pPr>
        <w:pStyle w:val="Heading3"/>
      </w:pPr>
      <w:bookmarkStart w:id="790" w:name="_CRA_3_5_3"/>
      <w:bookmarkStart w:id="791" w:name="_Toc187501871"/>
      <w:bookmarkStart w:id="792" w:name="_Toc178590705"/>
      <w:bookmarkEnd w:id="790"/>
      <w:r>
        <w:t>A.3.5.3</w:t>
      </w:r>
      <w:r>
        <w:tab/>
        <w:t>Media time when IVAS PI data is included in RTP packets</w:t>
      </w:r>
      <w:bookmarkEnd w:id="791"/>
      <w:bookmarkEnd w:id="792"/>
    </w:p>
    <w:p w14:paraId="6621AE57" w14:textId="77777777" w:rsidR="002F2B45" w:rsidRDefault="002F2B45" w:rsidP="002F2B45">
      <w:pPr>
        <w:ind w:left="-20" w:right="-20"/>
      </w:pPr>
      <w:r w:rsidRPr="41ABE14A">
        <w:t>When the IVAS codec is used, then RTP packets may include both PI data and audio data, and the PI data may need to be synchronized with the audio data.</w:t>
      </w:r>
    </w:p>
    <w:p w14:paraId="352A250F" w14:textId="77777777" w:rsidR="002F2B45" w:rsidRDefault="002F2B45" w:rsidP="002F2B45">
      <w:pPr>
        <w:ind w:left="-20" w:right="-20"/>
      </w:pPr>
      <w:r w:rsidRPr="41ABE14A">
        <w:t xml:space="preserve">When </w:t>
      </w:r>
      <w:r>
        <w:t>forward direction</w:t>
      </w:r>
      <w:r w:rsidRPr="41ABE14A">
        <w:t xml:space="preserve"> PI data is included in the RTP packets, the following applies:</w:t>
      </w:r>
    </w:p>
    <w:p w14:paraId="2CDC880B" w14:textId="77777777" w:rsidR="002F2B45" w:rsidRDefault="002F2B45" w:rsidP="002F2B45">
      <w:pPr>
        <w:ind w:left="568" w:right="-20" w:hanging="284"/>
      </w:pPr>
      <w:r w:rsidRPr="41ABE14A">
        <w:t>-</w:t>
      </w:r>
      <w:r>
        <w:tab/>
      </w:r>
      <w:r w:rsidRPr="41ABE14A">
        <w:t>The PI data is associated with an audio frame and use the media time of the audio data.</w:t>
      </w:r>
    </w:p>
    <w:p w14:paraId="235BCE70" w14:textId="77777777" w:rsidR="002F2B45" w:rsidRDefault="002F2B45" w:rsidP="002F2B45">
      <w:pPr>
        <w:ind w:left="851" w:right="-20" w:hanging="284"/>
      </w:pPr>
      <w:r>
        <w:t>-</w:t>
      </w:r>
      <w:r>
        <w:tab/>
        <w:t>If PI data needs to be transmitted and no audio frame is available, e.g., during DTX periods, then a NO_DATA frame is included in the packet containing the PI data. Alternatively, the PI data can be transmitted with the SID frames. See clause A.3.5.4 for more information.</w:t>
      </w:r>
    </w:p>
    <w:p w14:paraId="140B5A42" w14:textId="77777777" w:rsidR="002F2B45" w:rsidRDefault="002F2B45" w:rsidP="002F2B45">
      <w:pPr>
        <w:ind w:left="851" w:right="-20" w:hanging="284"/>
      </w:pPr>
      <w:r>
        <w:t xml:space="preserve">- </w:t>
      </w:r>
      <w:r>
        <w:tab/>
        <w:t xml:space="preserve">If PI data is not needed to be transmitted when there is no audio frame available, e.g., during DTX periods, then the transmission of the PI data can be delayed until an audio frame is available. If there are multiple PI data frames with the same type available after a delay period, the most recent PI data may be selected for transmission (e.g., the most recent device orientation may be transmitted). The other (older) PI data frames with the same type may be ignored. Depending on the type of the delayed PI data frames, </w:t>
      </w:r>
      <w:proofErr w:type="gramStart"/>
      <w:r>
        <w:t>all of</w:t>
      </w:r>
      <w:proofErr w:type="gramEnd"/>
      <w:r>
        <w:t xml:space="preserve"> the PI data frames with the same type may be transmitted. See clause A.3.5.4 for more information.</w:t>
      </w:r>
    </w:p>
    <w:p w14:paraId="129258F7" w14:textId="77777777" w:rsidR="002F2B45" w:rsidRDefault="002F2B45" w:rsidP="002F2B45">
      <w:pPr>
        <w:ind w:left="568" w:right="-20" w:hanging="284"/>
      </w:pPr>
      <w:r w:rsidRPr="41ABE14A">
        <w:t>-</w:t>
      </w:r>
      <w:r>
        <w:tab/>
      </w:r>
      <w:r w:rsidRPr="41ABE14A">
        <w:t>When receiving an RTP packet with both PI data and several audio frames:</w:t>
      </w:r>
    </w:p>
    <w:p w14:paraId="136BBE0C" w14:textId="77777777" w:rsidR="002F2B45" w:rsidRDefault="002F2B45" w:rsidP="002F2B45">
      <w:pPr>
        <w:ind w:left="851" w:right="-20" w:hanging="284"/>
      </w:pPr>
      <w:r w:rsidRPr="41ABE14A">
        <w:t>-</w:t>
      </w:r>
      <w:r>
        <w:tab/>
      </w:r>
      <w:r w:rsidRPr="41ABE14A">
        <w:t>the media time of the first audio frame is calculated from the RTP time stamp,</w:t>
      </w:r>
    </w:p>
    <w:p w14:paraId="27667C52" w14:textId="77777777" w:rsidR="002F2B45" w:rsidRDefault="002F2B45" w:rsidP="002F2B45">
      <w:pPr>
        <w:ind w:left="851" w:right="-20" w:hanging="284"/>
      </w:pPr>
      <w:r w:rsidRPr="41ABE14A">
        <w:t>-</w:t>
      </w:r>
      <w:r>
        <w:tab/>
      </w:r>
      <w:r w:rsidRPr="41ABE14A">
        <w:t xml:space="preserve">the media time of a subsequent audio frames is calculated from the media time of a preceding audio frame by adding 20 </w:t>
      </w:r>
      <w:proofErr w:type="spellStart"/>
      <w:r w:rsidRPr="41ABE14A">
        <w:t>ms</w:t>
      </w:r>
      <w:proofErr w:type="spellEnd"/>
      <w:r w:rsidRPr="41ABE14A">
        <w:t>.</w:t>
      </w:r>
    </w:p>
    <w:p w14:paraId="21BC24D7" w14:textId="77777777" w:rsidR="002F2B45" w:rsidRDefault="002F2B45" w:rsidP="002F2B45">
      <w:pPr>
        <w:ind w:left="568" w:right="-20" w:hanging="284"/>
      </w:pPr>
      <w:r w:rsidRPr="41ABE14A">
        <w:t>-</w:t>
      </w:r>
      <w:r>
        <w:tab/>
      </w:r>
      <w:r w:rsidRPr="41ABE14A">
        <w:t>PI data does not add to the media time.</w:t>
      </w:r>
    </w:p>
    <w:p w14:paraId="49DE17C8" w14:textId="77777777" w:rsidR="002F2B45" w:rsidRDefault="002F2B45" w:rsidP="002F2B45">
      <w:pPr>
        <w:ind w:left="568" w:right="-20" w:hanging="284"/>
      </w:pPr>
      <w:r w:rsidRPr="41ABE14A">
        <w:t>-</w:t>
      </w:r>
      <w:r>
        <w:tab/>
      </w:r>
      <w:r w:rsidRPr="41ABE14A">
        <w:t>PI data can be sent in a separate RTP packet from the audio frame and then use the media time calculated from the RTP time stamp.</w:t>
      </w:r>
    </w:p>
    <w:p w14:paraId="68433F07" w14:textId="77777777" w:rsidR="002F2B45" w:rsidRPr="00A55500" w:rsidRDefault="002F2B45" w:rsidP="002F2B45">
      <w:pPr>
        <w:pStyle w:val="Heading3"/>
      </w:pPr>
      <w:bookmarkStart w:id="793" w:name="_CRA_3_5_4"/>
      <w:bookmarkStart w:id="794" w:name="_Toc187501872"/>
      <w:bookmarkStart w:id="795" w:name="_Toc178590706"/>
      <w:bookmarkEnd w:id="793"/>
      <w:r>
        <w:t>A.3.5.4</w:t>
      </w:r>
      <w:r>
        <w:tab/>
        <w:t>PI data handling during DTX</w:t>
      </w:r>
      <w:bookmarkEnd w:id="794"/>
      <w:bookmarkEnd w:id="795"/>
    </w:p>
    <w:p w14:paraId="76D5D48B" w14:textId="77777777" w:rsidR="002F2B45" w:rsidRDefault="002F2B45" w:rsidP="002F2B45">
      <w:r>
        <w:t>N</w:t>
      </w:r>
      <w:r w:rsidRPr="1BFFD7E4">
        <w:t>o audio frames are transmitted</w:t>
      </w:r>
      <w:r>
        <w:t xml:space="preserve"> when DTX operation mode is determined by the media sender</w:t>
      </w:r>
      <w:r w:rsidRPr="1BFFD7E4">
        <w:t>. Consequently, there is no</w:t>
      </w:r>
      <w:r>
        <w:t xml:space="preserve"> </w:t>
      </w:r>
      <w:r w:rsidRPr="1BFFD7E4">
        <w:t xml:space="preserve">RTP time stamp available </w:t>
      </w:r>
      <w:r>
        <w:t>to</w:t>
      </w:r>
      <w:r w:rsidRPr="1BFFD7E4">
        <w:t xml:space="preserve"> be associated with the</w:t>
      </w:r>
      <w:r>
        <w:t xml:space="preserve"> transmitted</w:t>
      </w:r>
      <w:r w:rsidRPr="1BFFD7E4">
        <w:t xml:space="preserve"> PI data.</w:t>
      </w:r>
      <w:r>
        <w:t xml:space="preserve"> I</w:t>
      </w:r>
      <w:r w:rsidRPr="1BFFD7E4">
        <w:t>f</w:t>
      </w:r>
      <w:r>
        <w:t xml:space="preserve"> the</w:t>
      </w:r>
      <w:r w:rsidRPr="1BFFD7E4">
        <w:t xml:space="preserve"> PI data is obtained during DTX </w:t>
      </w:r>
      <w:r>
        <w:t>operation and</w:t>
      </w:r>
      <w:r w:rsidRPr="1BFFD7E4">
        <w:t xml:space="preserve"> needs to be transmitted as soon as possible</w:t>
      </w:r>
      <w:r>
        <w:t xml:space="preserve">, </w:t>
      </w:r>
      <w:r w:rsidRPr="1BFFD7E4">
        <w:t>the PI data can be associated with the next transmitted SID frame</w:t>
      </w:r>
      <w:r>
        <w:t xml:space="preserve"> or with a </w:t>
      </w:r>
      <w:r w:rsidRPr="1BFFD7E4">
        <w:t>NO_DATA frame. In these cases, the RTP time stamp for the PI data</w:t>
      </w:r>
      <w:r>
        <w:t xml:space="preserve"> transmission</w:t>
      </w:r>
      <w:r w:rsidRPr="1BFFD7E4">
        <w:t xml:space="preserve"> is obtained from the media time of the respective SID or NO_DATA frames.</w:t>
      </w:r>
    </w:p>
    <w:p w14:paraId="0447D302" w14:textId="77777777" w:rsidR="002F2B45" w:rsidRDefault="002F2B45" w:rsidP="002F2B45">
      <w:r w:rsidRPr="1BFFD7E4">
        <w:t xml:space="preserve">If the transmission of the PI data can wait until the DTX period is over, the transmission of the PI data can be delayed until the next audio frame is available. In this case, </w:t>
      </w:r>
      <w:r>
        <w:t>the RTP timestamp of the transmitted packet is calculated from the media time of the oldest PI data included in the packet with one or more NO_DATA frames included before the first audio frame.</w:t>
      </w:r>
    </w:p>
    <w:p w14:paraId="5276A69A" w14:textId="77777777" w:rsidR="002F2B45" w:rsidRDefault="002F2B45" w:rsidP="002F2B45">
      <w:r w:rsidRPr="1BFFD7E4">
        <w:t>If the transmission of the PI data is delayed, there can be multiple PI data frames</w:t>
      </w:r>
      <w:r>
        <w:t xml:space="preserve"> of the same type</w:t>
      </w:r>
      <w:r w:rsidRPr="1BFFD7E4">
        <w:t xml:space="preserve"> (e.g., of device orientation type) waiting to be transmitted</w:t>
      </w:r>
      <w:r>
        <w:t xml:space="preserve"> at</w:t>
      </w:r>
      <w:r w:rsidRPr="1BFFD7E4">
        <w:t xml:space="preserve"> the</w:t>
      </w:r>
      <w:r>
        <w:t xml:space="preserve"> end of</w:t>
      </w:r>
      <w:r w:rsidRPr="1BFFD7E4">
        <w:t xml:space="preserve"> DTX </w:t>
      </w:r>
      <w:r>
        <w:t>operation</w:t>
      </w:r>
      <w:r w:rsidRPr="1BFFD7E4">
        <w:t>. In this case, the latest</w:t>
      </w:r>
      <w:r>
        <w:t xml:space="preserve"> or all</w:t>
      </w:r>
      <w:r w:rsidRPr="1BFFD7E4">
        <w:t xml:space="preserve"> PI data can be selected to be transmitted (e.g., the latest device orientation).</w:t>
      </w:r>
    </w:p>
    <w:p w14:paraId="2CE24899" w14:textId="77777777" w:rsidR="002F2B45" w:rsidRDefault="002F2B45" w:rsidP="002F2B45">
      <w:pPr>
        <w:pStyle w:val="Heading3"/>
      </w:pPr>
      <w:bookmarkStart w:id="796" w:name="_CRA_3_5_5"/>
      <w:bookmarkStart w:id="797" w:name="_Toc187501873"/>
      <w:bookmarkStart w:id="798" w:name="_Toc178590707"/>
      <w:bookmarkEnd w:id="796"/>
      <w:r>
        <w:t>A.3.5.5</w:t>
      </w:r>
      <w:r>
        <w:tab/>
        <w:t>Supported PI data types</w:t>
      </w:r>
      <w:bookmarkEnd w:id="797"/>
      <w:bookmarkEnd w:id="798"/>
    </w:p>
    <w:p w14:paraId="0007E995" w14:textId="59440FED" w:rsidR="002F2B45" w:rsidRDefault="002F2B45" w:rsidP="002F2B45">
      <w:r w:rsidRPr="1BFFD7E4">
        <w:t>Supported PI types are listed in tables A.</w:t>
      </w:r>
      <w:r>
        <w:t>3.5.5-1</w:t>
      </w:r>
      <w:r w:rsidRPr="1BFFD7E4">
        <w:t xml:space="preserve"> and A.</w:t>
      </w:r>
      <w:r>
        <w:t>3.5.5-2</w:t>
      </w:r>
      <w:r w:rsidRPr="1BFFD7E4">
        <w:t xml:space="preserve"> and described in the following subsections. Table A.</w:t>
      </w:r>
      <w:r>
        <w:t>3.5.5-1</w:t>
      </w:r>
      <w:r w:rsidRPr="1BFFD7E4">
        <w:t xml:space="preserve"> lists PI types for forward direction signalling. </w:t>
      </w:r>
      <w:ins w:id="799" w:author="Author">
        <w:r w:rsidR="78C12755">
          <w:t xml:space="preserve">Table </w:t>
        </w:r>
        <w:r w:rsidR="78C12755" w:rsidRPr="00BA066B">
          <w:t>A.3.5.5-1</w:t>
        </w:r>
        <w:r w:rsidR="00DD4727" w:rsidRPr="00BA066B">
          <w:t>A</w:t>
        </w:r>
        <w:r w:rsidR="78C12755">
          <w:t xml:space="preserve"> lists the PI types for reverse direction signalling. </w:t>
        </w:r>
      </w:ins>
      <w:r w:rsidRPr="1BFFD7E4">
        <w:t>Table A.</w:t>
      </w:r>
      <w:r>
        <w:t>3.5.5-2</w:t>
      </w:r>
      <w:r w:rsidRPr="1BFFD7E4">
        <w:t xml:space="preserve"> lists additional PI types.</w:t>
      </w:r>
    </w:p>
    <w:p w14:paraId="4A989DFE" w14:textId="77777777" w:rsidR="002F2B45" w:rsidRDefault="002F2B45" w:rsidP="002F2B45">
      <w:pPr>
        <w:pStyle w:val="TH"/>
        <w:rPr>
          <w:rFonts w:eastAsia="Arial"/>
        </w:rPr>
      </w:pPr>
      <w:bookmarkStart w:id="800" w:name="_CRTableA_3_5_51"/>
      <w:r w:rsidRPr="1BFFD7E4">
        <w:rPr>
          <w:rFonts w:eastAsia="Arial"/>
        </w:rPr>
        <w:t xml:space="preserve">Table </w:t>
      </w:r>
      <w:bookmarkEnd w:id="800"/>
      <w:r w:rsidRPr="1BFFD7E4">
        <w:rPr>
          <w:rFonts w:eastAsia="Arial"/>
        </w:rPr>
        <w:t>A.</w:t>
      </w:r>
      <w:r>
        <w:rPr>
          <w:rFonts w:eastAsia="Arial"/>
        </w:rPr>
        <w:t>3.5.5-1</w:t>
      </w:r>
      <w:del w:id="801" w:author="Author">
        <w:r w:rsidRPr="1BFFD7E4">
          <w:rPr>
            <w:rFonts w:eastAsia="Arial"/>
          </w:rPr>
          <w:delText xml:space="preserve"> </w:delText>
        </w:r>
      </w:del>
      <w:r w:rsidRPr="1BFFD7E4">
        <w:rPr>
          <w:rFonts w:eastAsia="Arial"/>
        </w:rPr>
        <w:t xml:space="preserve">: Supported forward direction PI types in an IVAS session. </w:t>
      </w:r>
    </w:p>
    <w:tbl>
      <w:tblPr>
        <w:tblW w:w="9777" w:type="dxa"/>
        <w:tblLayout w:type="fixed"/>
        <w:tblLook w:val="04A0" w:firstRow="1" w:lastRow="0" w:firstColumn="1" w:lastColumn="0" w:noHBand="0" w:noVBand="1"/>
      </w:tblPr>
      <w:tblGrid>
        <w:gridCol w:w="733"/>
        <w:gridCol w:w="3455"/>
        <w:gridCol w:w="1892"/>
        <w:gridCol w:w="1140"/>
        <w:gridCol w:w="992"/>
        <w:gridCol w:w="1565"/>
      </w:tblGrid>
      <w:tr w:rsidR="00374B23" w14:paraId="0549544B" w14:textId="77777777" w:rsidTr="00CE7E82">
        <w:trPr>
          <w:trHeight w:val="300"/>
        </w:trPr>
        <w:tc>
          <w:tcPr>
            <w:tcW w:w="733"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vAlign w:val="center"/>
          </w:tcPr>
          <w:p w14:paraId="5BF20133" w14:textId="77777777" w:rsidR="002F2B45" w:rsidRDefault="002F2B45" w:rsidP="006B187A">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Type bits</w:t>
            </w:r>
          </w:p>
        </w:tc>
        <w:tc>
          <w:tcPr>
            <w:tcW w:w="3455"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vAlign w:val="center"/>
          </w:tcPr>
          <w:p w14:paraId="6E24E687" w14:textId="77777777" w:rsidR="002F2B45" w:rsidRDefault="002F2B45" w:rsidP="006B187A">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Forward direction PI type</w:t>
            </w:r>
          </w:p>
        </w:tc>
        <w:tc>
          <w:tcPr>
            <w:tcW w:w="1892"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vAlign w:val="center"/>
          </w:tcPr>
          <w:p w14:paraId="18ACC38E" w14:textId="77777777" w:rsidR="002F2B45" w:rsidRDefault="002F2B45" w:rsidP="006B187A">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Description</w:t>
            </w:r>
          </w:p>
        </w:tc>
        <w:tc>
          <w:tcPr>
            <w:tcW w:w="1140"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vAlign w:val="center"/>
          </w:tcPr>
          <w:p w14:paraId="36D6D177" w14:textId="77777777" w:rsidR="002F2B45" w:rsidRDefault="002F2B45" w:rsidP="006B187A">
            <w:pPr>
              <w:spacing w:after="0"/>
              <w:jc w:val="center"/>
              <w:rPr>
                <w:rFonts w:ascii="Arial" w:eastAsia="Arial" w:hAnsi="Arial" w:cs="Arial"/>
                <w:b/>
                <w:bCs/>
                <w:color w:val="000000" w:themeColor="text1"/>
                <w:sz w:val="18"/>
                <w:szCs w:val="18"/>
              </w:rPr>
            </w:pPr>
            <w:r w:rsidRPr="353DB8D1">
              <w:rPr>
                <w:rFonts w:ascii="Arial" w:eastAsia="Arial" w:hAnsi="Arial" w:cs="Arial"/>
                <w:b/>
                <w:bCs/>
                <w:color w:val="000000" w:themeColor="text1"/>
                <w:sz w:val="18"/>
                <w:szCs w:val="18"/>
              </w:rPr>
              <w:t>SDP indication</w:t>
            </w:r>
          </w:p>
        </w:tc>
        <w:tc>
          <w:tcPr>
            <w:tcW w:w="992"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vAlign w:val="center"/>
          </w:tcPr>
          <w:p w14:paraId="6A2E8284" w14:textId="77777777" w:rsidR="002F2B45" w:rsidRDefault="002F2B45" w:rsidP="006B187A">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Size (bytes)</w:t>
            </w:r>
          </w:p>
        </w:tc>
        <w:tc>
          <w:tcPr>
            <w:tcW w:w="1565"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vAlign w:val="center"/>
          </w:tcPr>
          <w:p w14:paraId="1551FC50" w14:textId="77777777" w:rsidR="002F2B45" w:rsidRPr="227C3754" w:rsidRDefault="002F2B45" w:rsidP="006B187A">
            <w:pPr>
              <w:jc w:val="center"/>
              <w:rPr>
                <w:rFonts w:ascii="Arial" w:eastAsia="Arial" w:hAnsi="Arial" w:cs="Arial"/>
                <w:b/>
                <w:bCs/>
                <w:color w:val="000000" w:themeColor="text1"/>
                <w:sz w:val="18"/>
                <w:szCs w:val="18"/>
              </w:rPr>
            </w:pPr>
            <w:r w:rsidRPr="227C3754">
              <w:rPr>
                <w:rFonts w:ascii="Arial" w:eastAsia="Arial" w:hAnsi="Arial" w:cs="Arial"/>
                <w:b/>
                <w:bCs/>
                <w:color w:val="000000" w:themeColor="text1"/>
                <w:sz w:val="18"/>
                <w:szCs w:val="18"/>
              </w:rPr>
              <w:t>Described in clause</w:t>
            </w:r>
          </w:p>
        </w:tc>
      </w:tr>
      <w:tr w:rsidR="002F2B45" w14:paraId="37562B8E" w14:textId="77777777" w:rsidTr="00CE7E82">
        <w:trPr>
          <w:trHeight w:val="300"/>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93382CE"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lastRenderedPageBreak/>
              <w:t>00000</w:t>
            </w:r>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82E1690"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t>SCENE_ORIENTATION</w:t>
            </w:r>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tcPr>
          <w:p w14:paraId="1B248A93" w14:textId="77777777" w:rsidR="002F2B45" w:rsidRDefault="002F2B45" w:rsidP="006B187A">
            <w:pPr>
              <w:spacing w:after="0"/>
              <w:rPr>
                <w:rFonts w:ascii="Arial" w:eastAsia="Arial" w:hAnsi="Arial" w:cs="Arial"/>
                <w:sz w:val="18"/>
                <w:szCs w:val="18"/>
              </w:rPr>
            </w:pPr>
            <w:r w:rsidRPr="1BFFD7E4">
              <w:rPr>
                <w:rFonts w:ascii="Arial" w:eastAsia="Arial" w:hAnsi="Arial" w:cs="Arial"/>
                <w:sz w:val="18"/>
                <w:szCs w:val="18"/>
              </w:rPr>
              <w:t>Describes the orientation of a spatial audio scene</w:t>
            </w:r>
            <w:r>
              <w:rPr>
                <w:rFonts w:ascii="Arial" w:eastAsia="Arial" w:hAnsi="Arial" w:cs="Arial"/>
                <w:sz w:val="18"/>
                <w:szCs w:val="18"/>
              </w:rPr>
              <w:t xml:space="preserve"> </w:t>
            </w:r>
            <w:r w:rsidRPr="1BFFD7E4">
              <w:rPr>
                <w:rFonts w:ascii="Arial" w:eastAsia="Arial" w:hAnsi="Arial" w:cs="Arial"/>
                <w:sz w:val="18"/>
                <w:szCs w:val="18"/>
              </w:rPr>
              <w:t xml:space="preserve">in </w:t>
            </w:r>
            <w:r>
              <w:rPr>
                <w:rFonts w:ascii="Arial" w:eastAsia="Arial" w:hAnsi="Arial" w:cs="Arial"/>
                <w:sz w:val="18"/>
                <w:szCs w:val="18"/>
              </w:rPr>
              <w:t>unit q</w:t>
            </w:r>
            <w:r w:rsidRPr="1BFFD7E4">
              <w:rPr>
                <w:rFonts w:ascii="Arial" w:eastAsia="Arial" w:hAnsi="Arial" w:cs="Arial"/>
                <w:sz w:val="18"/>
                <w:szCs w:val="18"/>
              </w:rPr>
              <w:t>uaternions.</w:t>
            </w:r>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3E4F168" w14:textId="77777777" w:rsidR="002F2B45" w:rsidRDefault="002F2B45" w:rsidP="006B187A">
            <w:pPr>
              <w:spacing w:after="0"/>
              <w:jc w:val="center"/>
              <w:rPr>
                <w:rFonts w:ascii="Arial" w:eastAsia="Arial" w:hAnsi="Arial" w:cs="Arial"/>
                <w:sz w:val="18"/>
                <w:szCs w:val="18"/>
              </w:rPr>
            </w:pPr>
            <w:proofErr w:type="spellStart"/>
            <w:r>
              <w:rPr>
                <w:rFonts w:ascii="Arial" w:eastAsia="Arial" w:hAnsi="Arial" w:cs="Arial"/>
                <w:sz w:val="18"/>
                <w:szCs w:val="18"/>
              </w:rPr>
              <w:t>fsco</w:t>
            </w:r>
            <w:proofErr w:type="spellEnd"/>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10E11F9"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t>8</w:t>
            </w:r>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3D46C93" w14:textId="77777777" w:rsidR="002F2B45" w:rsidRPr="227C3754" w:rsidRDefault="002F2B45" w:rsidP="006B187A">
            <w:pPr>
              <w:jc w:val="center"/>
              <w:rPr>
                <w:rFonts w:ascii="Arial" w:eastAsia="Arial" w:hAnsi="Arial" w:cs="Arial"/>
                <w:sz w:val="18"/>
                <w:szCs w:val="18"/>
              </w:rPr>
            </w:pPr>
            <w:r w:rsidRPr="227C3754">
              <w:rPr>
                <w:rFonts w:ascii="Arial" w:eastAsia="Arial" w:hAnsi="Arial" w:cs="Arial"/>
                <w:sz w:val="18"/>
                <w:szCs w:val="18"/>
              </w:rPr>
              <w:t>A.3.5</w:t>
            </w:r>
            <w:r>
              <w:rPr>
                <w:rFonts w:ascii="Arial" w:eastAsia="Arial" w:hAnsi="Arial" w:cs="Arial"/>
                <w:sz w:val="18"/>
                <w:szCs w:val="18"/>
              </w:rPr>
              <w:t>.6.1.2</w:t>
            </w:r>
          </w:p>
        </w:tc>
      </w:tr>
      <w:tr w:rsidR="002F2B45" w14:paraId="0823FFDC" w14:textId="77777777" w:rsidTr="00CE7E82">
        <w:trPr>
          <w:trHeight w:val="300"/>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FD1ACA4"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t>00001</w:t>
            </w:r>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9D9096A"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t>DEVICE_ORIENTATION_COMPENSATED</w:t>
            </w:r>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tcPr>
          <w:p w14:paraId="064AE879" w14:textId="77777777" w:rsidR="002F2B45" w:rsidRDefault="002F2B45" w:rsidP="006B187A">
            <w:pPr>
              <w:spacing w:after="0"/>
              <w:rPr>
                <w:rFonts w:ascii="Arial" w:eastAsia="Arial" w:hAnsi="Arial" w:cs="Arial"/>
                <w:sz w:val="18"/>
                <w:szCs w:val="18"/>
              </w:rPr>
            </w:pPr>
            <w:r w:rsidRPr="1BFFD7E4">
              <w:rPr>
                <w:rFonts w:ascii="Arial" w:eastAsia="Arial" w:hAnsi="Arial" w:cs="Arial"/>
                <w:sz w:val="18"/>
                <w:szCs w:val="18"/>
              </w:rPr>
              <w:t xml:space="preserve">Describes the orientation of a device in </w:t>
            </w:r>
            <w:r>
              <w:rPr>
                <w:rFonts w:ascii="Arial" w:eastAsia="Arial" w:hAnsi="Arial" w:cs="Arial"/>
                <w:sz w:val="18"/>
                <w:szCs w:val="18"/>
              </w:rPr>
              <w:t>unit q</w:t>
            </w:r>
            <w:r w:rsidRPr="1BFFD7E4">
              <w:rPr>
                <w:rFonts w:ascii="Arial" w:eastAsia="Arial" w:hAnsi="Arial" w:cs="Arial"/>
                <w:sz w:val="18"/>
                <w:szCs w:val="18"/>
              </w:rPr>
              <w:t>uaternions. The orientation is compensated in the transmitted audio.</w:t>
            </w:r>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2C52FF2" w14:textId="77777777" w:rsidR="002F2B45" w:rsidRDefault="002F2B45" w:rsidP="006B187A">
            <w:pPr>
              <w:spacing w:after="0"/>
              <w:jc w:val="center"/>
              <w:rPr>
                <w:rFonts w:ascii="Arial" w:eastAsia="Arial" w:hAnsi="Arial" w:cs="Arial"/>
                <w:sz w:val="18"/>
                <w:szCs w:val="18"/>
              </w:rPr>
            </w:pPr>
            <w:proofErr w:type="spellStart"/>
            <w:r>
              <w:rPr>
                <w:rFonts w:ascii="Arial" w:eastAsia="Arial" w:hAnsi="Arial" w:cs="Arial"/>
                <w:sz w:val="18"/>
                <w:szCs w:val="18"/>
              </w:rPr>
              <w:t>fdoc</w:t>
            </w:r>
            <w:proofErr w:type="spellEnd"/>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1CCFD0D"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t>8</w:t>
            </w:r>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014C707" w14:textId="77777777" w:rsidR="002F2B45" w:rsidRPr="227C3754" w:rsidRDefault="002F2B45" w:rsidP="006B187A">
            <w:pPr>
              <w:jc w:val="center"/>
              <w:rPr>
                <w:rFonts w:ascii="Arial" w:eastAsia="Arial" w:hAnsi="Arial" w:cs="Arial"/>
                <w:sz w:val="18"/>
                <w:szCs w:val="18"/>
              </w:rPr>
            </w:pPr>
            <w:r w:rsidRPr="227C3754">
              <w:rPr>
                <w:rFonts w:ascii="Arial" w:eastAsia="Arial" w:hAnsi="Arial" w:cs="Arial"/>
                <w:sz w:val="18"/>
                <w:szCs w:val="18"/>
              </w:rPr>
              <w:t>A.3.5</w:t>
            </w:r>
            <w:r>
              <w:rPr>
                <w:rFonts w:ascii="Arial" w:eastAsia="Arial" w:hAnsi="Arial" w:cs="Arial"/>
                <w:sz w:val="18"/>
                <w:szCs w:val="18"/>
              </w:rPr>
              <w:t>.6.1.3</w:t>
            </w:r>
          </w:p>
        </w:tc>
      </w:tr>
      <w:tr w:rsidR="002F2B45" w14:paraId="46F84A8D" w14:textId="77777777" w:rsidTr="00CE7E82">
        <w:trPr>
          <w:trHeight w:val="300"/>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81B43C1"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t>00010</w:t>
            </w:r>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9034316"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t>DEVICE_ORIENTATION_UNCOMPENSATED</w:t>
            </w:r>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tcPr>
          <w:p w14:paraId="0D31AC7D" w14:textId="77777777" w:rsidR="002F2B45" w:rsidRDefault="002F2B45" w:rsidP="006B187A">
            <w:pPr>
              <w:spacing w:after="0"/>
              <w:rPr>
                <w:rFonts w:ascii="Arial" w:eastAsia="Arial" w:hAnsi="Arial" w:cs="Arial"/>
                <w:sz w:val="18"/>
                <w:szCs w:val="18"/>
              </w:rPr>
            </w:pPr>
            <w:r w:rsidRPr="1BFFD7E4">
              <w:rPr>
                <w:rFonts w:ascii="Arial" w:eastAsia="Arial" w:hAnsi="Arial" w:cs="Arial"/>
                <w:sz w:val="18"/>
                <w:szCs w:val="18"/>
              </w:rPr>
              <w:t>Describes the orientation of a device in</w:t>
            </w:r>
            <w:r>
              <w:rPr>
                <w:rFonts w:ascii="Arial" w:eastAsia="Arial" w:hAnsi="Arial" w:cs="Arial"/>
                <w:sz w:val="18"/>
                <w:szCs w:val="18"/>
              </w:rPr>
              <w:t xml:space="preserve"> unit</w:t>
            </w:r>
            <w:r w:rsidRPr="1BFFD7E4">
              <w:rPr>
                <w:rFonts w:ascii="Arial" w:eastAsia="Arial" w:hAnsi="Arial" w:cs="Arial"/>
                <w:sz w:val="18"/>
                <w:szCs w:val="18"/>
              </w:rPr>
              <w:t xml:space="preserve"> </w:t>
            </w:r>
            <w:r>
              <w:rPr>
                <w:rFonts w:ascii="Arial" w:eastAsia="Arial" w:hAnsi="Arial" w:cs="Arial"/>
                <w:sz w:val="18"/>
                <w:szCs w:val="18"/>
              </w:rPr>
              <w:t>q</w:t>
            </w:r>
            <w:r w:rsidRPr="1BFFD7E4">
              <w:rPr>
                <w:rFonts w:ascii="Arial" w:eastAsia="Arial" w:hAnsi="Arial" w:cs="Arial"/>
                <w:sz w:val="18"/>
                <w:szCs w:val="18"/>
              </w:rPr>
              <w:t>uaternions. The orientation is not compensated in the transmitted audio.</w:t>
            </w:r>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5B2F6E0" w14:textId="77777777" w:rsidR="002F2B45" w:rsidRDefault="002F2B45" w:rsidP="006B187A">
            <w:pPr>
              <w:spacing w:after="0"/>
              <w:jc w:val="center"/>
              <w:rPr>
                <w:rFonts w:ascii="Arial" w:eastAsia="Arial" w:hAnsi="Arial" w:cs="Arial"/>
                <w:sz w:val="18"/>
                <w:szCs w:val="18"/>
              </w:rPr>
            </w:pPr>
            <w:proofErr w:type="spellStart"/>
            <w:r>
              <w:rPr>
                <w:rFonts w:ascii="Arial" w:eastAsia="Arial" w:hAnsi="Arial" w:cs="Arial"/>
                <w:sz w:val="18"/>
                <w:szCs w:val="18"/>
              </w:rPr>
              <w:t>fdou</w:t>
            </w:r>
            <w:proofErr w:type="spellEnd"/>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DB5C371"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t>8</w:t>
            </w:r>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117BE9C" w14:textId="77777777" w:rsidR="002F2B45" w:rsidRPr="227C3754" w:rsidRDefault="002F2B45" w:rsidP="006B187A">
            <w:pPr>
              <w:jc w:val="center"/>
              <w:rPr>
                <w:rFonts w:ascii="Arial" w:eastAsia="Arial" w:hAnsi="Arial" w:cs="Arial"/>
                <w:sz w:val="18"/>
                <w:szCs w:val="18"/>
              </w:rPr>
            </w:pPr>
            <w:r w:rsidRPr="227C3754">
              <w:rPr>
                <w:rFonts w:ascii="Arial" w:eastAsia="Arial" w:hAnsi="Arial" w:cs="Arial"/>
                <w:sz w:val="18"/>
                <w:szCs w:val="18"/>
              </w:rPr>
              <w:t>A.3.5</w:t>
            </w:r>
            <w:r>
              <w:rPr>
                <w:rFonts w:ascii="Arial" w:eastAsia="Arial" w:hAnsi="Arial" w:cs="Arial"/>
                <w:sz w:val="18"/>
                <w:szCs w:val="18"/>
              </w:rPr>
              <w:t>.6.1.3</w:t>
            </w:r>
          </w:p>
        </w:tc>
      </w:tr>
      <w:tr w:rsidR="002F2B45" w14:paraId="4EEA68D9" w14:textId="77777777" w:rsidTr="00CE7E82">
        <w:trPr>
          <w:trHeight w:val="300"/>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E50E1EF"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t>00011</w:t>
            </w:r>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FF85814"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t>ACOUSTIC_ENVIRONMENT</w:t>
            </w:r>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tcPr>
          <w:p w14:paraId="3557D155" w14:textId="77777777" w:rsidR="002F2B45" w:rsidRDefault="002F2B45" w:rsidP="006B187A">
            <w:pPr>
              <w:spacing w:after="0"/>
              <w:rPr>
                <w:rFonts w:ascii="Arial" w:eastAsia="Arial" w:hAnsi="Arial" w:cs="Arial"/>
                <w:sz w:val="18"/>
                <w:szCs w:val="18"/>
              </w:rPr>
            </w:pPr>
            <w:r w:rsidRPr="1BFFD7E4">
              <w:rPr>
                <w:rFonts w:ascii="Arial" w:eastAsia="Arial" w:hAnsi="Arial" w:cs="Arial"/>
                <w:sz w:val="18"/>
                <w:szCs w:val="18"/>
              </w:rPr>
              <w:t>Selects and optionally describes the acoustic environment.</w:t>
            </w:r>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5066A19" w14:textId="77777777" w:rsidR="002F2B45" w:rsidRDefault="002F2B45" w:rsidP="006B187A">
            <w:pPr>
              <w:spacing w:after="0"/>
              <w:jc w:val="center"/>
              <w:rPr>
                <w:rFonts w:ascii="Arial" w:eastAsia="Arial" w:hAnsi="Arial" w:cs="Arial"/>
                <w:sz w:val="18"/>
                <w:szCs w:val="18"/>
              </w:rPr>
            </w:pPr>
            <w:r>
              <w:rPr>
                <w:rFonts w:ascii="Arial" w:eastAsia="Arial" w:hAnsi="Arial" w:cs="Arial"/>
                <w:sz w:val="18"/>
                <w:szCs w:val="18"/>
              </w:rPr>
              <w:t>face</w:t>
            </w:r>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220E7BE"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t>1</w:t>
            </w:r>
            <w:r>
              <w:rPr>
                <w:rFonts w:ascii="Arial" w:eastAsia="Arial" w:hAnsi="Arial" w:cs="Arial"/>
                <w:sz w:val="18"/>
                <w:szCs w:val="18"/>
              </w:rPr>
              <w:t>,</w:t>
            </w:r>
            <w:r w:rsidRPr="1BFFD7E4">
              <w:rPr>
                <w:rFonts w:ascii="Arial" w:eastAsia="Arial" w:hAnsi="Arial" w:cs="Arial"/>
                <w:sz w:val="18"/>
                <w:szCs w:val="18"/>
              </w:rPr>
              <w:t>5</w:t>
            </w:r>
            <w:r>
              <w:rPr>
                <w:rFonts w:ascii="Arial" w:eastAsia="Arial" w:hAnsi="Arial" w:cs="Arial"/>
                <w:sz w:val="18"/>
                <w:szCs w:val="18"/>
              </w:rPr>
              <w:t xml:space="preserve"> or 8</w:t>
            </w:r>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36759BD" w14:textId="77777777" w:rsidR="002F2B45" w:rsidRPr="227C3754" w:rsidRDefault="002F2B45" w:rsidP="006B187A">
            <w:pPr>
              <w:jc w:val="center"/>
              <w:rPr>
                <w:rFonts w:ascii="Arial" w:eastAsia="Arial" w:hAnsi="Arial" w:cs="Arial"/>
                <w:sz w:val="18"/>
                <w:szCs w:val="18"/>
              </w:rPr>
            </w:pPr>
            <w:r w:rsidRPr="227C3754">
              <w:rPr>
                <w:rFonts w:ascii="Arial" w:eastAsia="Arial" w:hAnsi="Arial" w:cs="Arial"/>
                <w:sz w:val="18"/>
                <w:szCs w:val="18"/>
              </w:rPr>
              <w:t>A.3.5</w:t>
            </w:r>
            <w:r>
              <w:rPr>
                <w:rFonts w:ascii="Arial" w:eastAsia="Arial" w:hAnsi="Arial" w:cs="Arial"/>
                <w:sz w:val="18"/>
                <w:szCs w:val="18"/>
              </w:rPr>
              <w:t>.6.2</w:t>
            </w:r>
          </w:p>
        </w:tc>
      </w:tr>
      <w:tr w:rsidR="00003678" w14:paraId="2D8C9B77" w14:textId="77777777" w:rsidTr="00CE7E82">
        <w:trPr>
          <w:trHeight w:val="300"/>
          <w:ins w:id="802" w:author="Author"/>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D829DE0" w14:textId="1ADF81FA" w:rsidR="00003678" w:rsidRPr="1BFFD7E4" w:rsidRDefault="00003678" w:rsidP="00003678">
            <w:pPr>
              <w:spacing w:after="0"/>
              <w:jc w:val="center"/>
              <w:rPr>
                <w:ins w:id="803" w:author="Author"/>
                <w:rFonts w:ascii="Arial" w:eastAsia="Arial" w:hAnsi="Arial" w:cs="Arial"/>
                <w:sz w:val="18"/>
                <w:szCs w:val="18"/>
              </w:rPr>
            </w:pPr>
            <w:ins w:id="804" w:author="Author">
              <w:r>
                <w:rPr>
                  <w:rFonts w:ascii="Arial" w:eastAsia="Arial" w:hAnsi="Arial" w:cs="Arial"/>
                  <w:sz w:val="18"/>
                  <w:szCs w:val="18"/>
                </w:rPr>
                <w:t>00100</w:t>
              </w:r>
            </w:ins>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6EF76FD" w14:textId="0B8A17A2" w:rsidR="00003678" w:rsidRPr="1BFFD7E4" w:rsidRDefault="00003678" w:rsidP="00003678">
            <w:pPr>
              <w:spacing w:after="0"/>
              <w:jc w:val="center"/>
              <w:rPr>
                <w:ins w:id="805" w:author="Author"/>
                <w:rFonts w:ascii="Arial" w:eastAsia="Arial" w:hAnsi="Arial" w:cs="Arial"/>
                <w:sz w:val="18"/>
                <w:szCs w:val="18"/>
              </w:rPr>
            </w:pPr>
            <w:ins w:id="806" w:author="Author">
              <w:r>
                <w:rPr>
                  <w:rFonts w:ascii="Arial" w:eastAsia="Arial" w:hAnsi="Arial" w:cs="Arial"/>
                  <w:sz w:val="18"/>
                  <w:szCs w:val="18"/>
                </w:rPr>
                <w:t>AUDIO_DESCRIPTION</w:t>
              </w:r>
            </w:ins>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BB48EDE" w14:textId="4BB96416" w:rsidR="00003678" w:rsidRPr="1BFFD7E4" w:rsidRDefault="00003678" w:rsidP="00466070">
            <w:pPr>
              <w:spacing w:after="0"/>
              <w:rPr>
                <w:ins w:id="807" w:author="Author"/>
                <w:rFonts w:ascii="Arial" w:eastAsia="Arial" w:hAnsi="Arial" w:cs="Arial"/>
                <w:sz w:val="18"/>
                <w:szCs w:val="18"/>
              </w:rPr>
            </w:pPr>
            <w:ins w:id="808" w:author="Author">
              <w:r>
                <w:rPr>
                  <w:rFonts w:ascii="Arial" w:eastAsia="Arial" w:hAnsi="Arial" w:cs="Arial"/>
                  <w:sz w:val="18"/>
                  <w:szCs w:val="18"/>
                </w:rPr>
                <w:t>Describes the content in the transmitted audio</w:t>
              </w:r>
            </w:ins>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8D9B503" w14:textId="22418FB6" w:rsidR="00003678" w:rsidRDefault="00003678" w:rsidP="00003678">
            <w:pPr>
              <w:spacing w:after="0"/>
              <w:jc w:val="center"/>
              <w:rPr>
                <w:ins w:id="809" w:author="Author"/>
                <w:rFonts w:ascii="Arial" w:eastAsia="Arial" w:hAnsi="Arial" w:cs="Arial"/>
                <w:sz w:val="18"/>
                <w:szCs w:val="18"/>
              </w:rPr>
            </w:pPr>
            <w:proofErr w:type="spellStart"/>
            <w:ins w:id="810" w:author="Author">
              <w:r>
                <w:rPr>
                  <w:rFonts w:ascii="Arial" w:eastAsia="Arial" w:hAnsi="Arial" w:cs="Arial"/>
                  <w:sz w:val="18"/>
                  <w:szCs w:val="18"/>
                </w:rPr>
                <w:t>faud</w:t>
              </w:r>
              <w:proofErr w:type="spellEnd"/>
            </w:ins>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302102E" w14:textId="1C674698" w:rsidR="00003678" w:rsidRPr="1BFFD7E4" w:rsidRDefault="00003678" w:rsidP="00003678">
            <w:pPr>
              <w:spacing w:after="0"/>
              <w:jc w:val="center"/>
              <w:rPr>
                <w:ins w:id="811" w:author="Author"/>
                <w:rFonts w:ascii="Arial" w:eastAsia="Arial" w:hAnsi="Arial" w:cs="Arial"/>
                <w:sz w:val="18"/>
                <w:szCs w:val="18"/>
              </w:rPr>
            </w:pPr>
            <w:ins w:id="812" w:author="Author">
              <w:r>
                <w:rPr>
                  <w:rFonts w:ascii="Arial" w:eastAsia="Arial" w:hAnsi="Arial" w:cs="Arial"/>
                  <w:sz w:val="18"/>
                  <w:szCs w:val="18"/>
                </w:rPr>
                <w:t xml:space="preserve">1 to </w:t>
              </w:r>
              <w:r w:rsidR="0053378E" w:rsidRPr="004B516D">
                <w:rPr>
                  <w:rFonts w:ascii="Arial" w:eastAsia="Arial" w:hAnsi="Arial" w:cs="Arial"/>
                  <w:sz w:val="18"/>
                  <w:szCs w:val="18"/>
                </w:rPr>
                <w:t>5</w:t>
              </w:r>
            </w:ins>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1337142" w14:textId="23829BAB" w:rsidR="00003678" w:rsidRPr="227C3754" w:rsidRDefault="00003678" w:rsidP="00003678">
            <w:pPr>
              <w:jc w:val="center"/>
              <w:rPr>
                <w:ins w:id="813" w:author="Author"/>
                <w:rFonts w:ascii="Arial" w:eastAsia="Arial" w:hAnsi="Arial" w:cs="Arial"/>
                <w:sz w:val="18"/>
                <w:szCs w:val="18"/>
              </w:rPr>
            </w:pPr>
            <w:ins w:id="814" w:author="Author">
              <w:r w:rsidRPr="723AA894">
                <w:rPr>
                  <w:rFonts w:ascii="Arial" w:eastAsia="Arial" w:hAnsi="Arial" w:cs="Arial"/>
                  <w:sz w:val="18"/>
                  <w:szCs w:val="18"/>
                </w:rPr>
                <w:t>A.3.5.6.3</w:t>
              </w:r>
            </w:ins>
          </w:p>
        </w:tc>
      </w:tr>
      <w:tr w:rsidR="00B42D51" w14:paraId="45E9D336" w14:textId="77777777" w:rsidTr="00CE7E82">
        <w:trPr>
          <w:trHeight w:val="300"/>
          <w:ins w:id="815" w:author="Author"/>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4DDD587" w14:textId="591C8E99" w:rsidR="00B42D51" w:rsidRPr="5B3C9D2C" w:rsidRDefault="2A46EEAB" w:rsidP="00A45D21">
            <w:pPr>
              <w:spacing w:after="0"/>
              <w:jc w:val="center"/>
              <w:rPr>
                <w:ins w:id="816" w:author="Author"/>
                <w:rFonts w:ascii="Arial" w:eastAsia="Arial" w:hAnsi="Arial" w:cs="Arial"/>
                <w:sz w:val="18"/>
                <w:szCs w:val="18"/>
              </w:rPr>
            </w:pPr>
            <w:ins w:id="817" w:author="Author">
              <w:r w:rsidRPr="4393839C">
                <w:rPr>
                  <w:rFonts w:ascii="Arial" w:eastAsia="Arial" w:hAnsi="Arial" w:cs="Arial"/>
                  <w:sz w:val="18"/>
                  <w:szCs w:val="18"/>
                </w:rPr>
                <w:t>00101</w:t>
              </w:r>
            </w:ins>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D557488" w14:textId="7F2508BE" w:rsidR="00B42D51" w:rsidRPr="5B3C9D2C" w:rsidRDefault="00B42D51" w:rsidP="00A45D21">
            <w:pPr>
              <w:spacing w:after="0"/>
              <w:jc w:val="center"/>
              <w:rPr>
                <w:ins w:id="818" w:author="Author"/>
                <w:rFonts w:ascii="Arial" w:eastAsia="Arial" w:hAnsi="Arial" w:cs="Arial"/>
                <w:sz w:val="18"/>
                <w:szCs w:val="18"/>
              </w:rPr>
            </w:pPr>
            <w:ins w:id="819" w:author="Author">
              <w:r>
                <w:rPr>
                  <w:rFonts w:ascii="Arial" w:eastAsia="Arial" w:hAnsi="Arial" w:cs="Arial"/>
                  <w:sz w:val="18"/>
                  <w:szCs w:val="18"/>
                </w:rPr>
                <w:t>ISM_</w:t>
              </w:r>
              <w:r w:rsidR="007573CD">
                <w:rPr>
                  <w:rFonts w:ascii="Arial" w:eastAsia="Arial" w:hAnsi="Arial" w:cs="Arial"/>
                  <w:sz w:val="18"/>
                  <w:szCs w:val="18"/>
                </w:rPr>
                <w:t>NUM</w:t>
              </w:r>
            </w:ins>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264731B" w14:textId="63621039" w:rsidR="00B42D51" w:rsidRPr="5B3C9D2C" w:rsidRDefault="00B42D51" w:rsidP="00A45D21">
            <w:pPr>
              <w:spacing w:after="0"/>
              <w:rPr>
                <w:ins w:id="820" w:author="Author"/>
                <w:rFonts w:ascii="Arial" w:eastAsia="Arial" w:hAnsi="Arial" w:cs="Arial"/>
                <w:sz w:val="18"/>
                <w:szCs w:val="18"/>
              </w:rPr>
            </w:pPr>
            <w:ins w:id="821" w:author="Author">
              <w:r>
                <w:rPr>
                  <w:rFonts w:ascii="Arial" w:eastAsia="Arial" w:hAnsi="Arial" w:cs="Arial"/>
                  <w:sz w:val="18"/>
                  <w:szCs w:val="18"/>
                </w:rPr>
                <w:t xml:space="preserve">Indicates the </w:t>
              </w:r>
              <w:r w:rsidR="007573CD">
                <w:rPr>
                  <w:rFonts w:ascii="Arial" w:eastAsia="Arial" w:hAnsi="Arial" w:cs="Arial"/>
                  <w:sz w:val="18"/>
                  <w:szCs w:val="18"/>
                </w:rPr>
                <w:t xml:space="preserve">number of </w:t>
              </w:r>
              <w:r>
                <w:rPr>
                  <w:rFonts w:ascii="Arial" w:eastAsia="Arial" w:hAnsi="Arial" w:cs="Arial"/>
                  <w:sz w:val="18"/>
                  <w:szCs w:val="18"/>
                </w:rPr>
                <w:t>ISM</w:t>
              </w:r>
              <w:r w:rsidR="007573CD">
                <w:rPr>
                  <w:rFonts w:ascii="Arial" w:eastAsia="Arial" w:hAnsi="Arial" w:cs="Arial"/>
                  <w:sz w:val="18"/>
                  <w:szCs w:val="18"/>
                </w:rPr>
                <w:t>(s)</w:t>
              </w:r>
              <w:r>
                <w:rPr>
                  <w:rFonts w:ascii="Arial" w:eastAsia="Arial" w:hAnsi="Arial" w:cs="Arial"/>
                  <w:sz w:val="18"/>
                  <w:szCs w:val="18"/>
                </w:rPr>
                <w:t>.</w:t>
              </w:r>
            </w:ins>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2A08349" w14:textId="38ED4102" w:rsidR="00B42D51" w:rsidRPr="5B3C9D2C" w:rsidRDefault="00B42D51" w:rsidP="00A45D21">
            <w:pPr>
              <w:spacing w:after="0"/>
              <w:jc w:val="center"/>
              <w:rPr>
                <w:ins w:id="822" w:author="Author"/>
                <w:rFonts w:ascii="Arial" w:eastAsia="Arial" w:hAnsi="Arial" w:cs="Arial"/>
                <w:sz w:val="18"/>
                <w:szCs w:val="18"/>
              </w:rPr>
            </w:pPr>
            <w:proofErr w:type="spellStart"/>
            <w:ins w:id="823" w:author="Author">
              <w:r>
                <w:rPr>
                  <w:rFonts w:ascii="Arial" w:eastAsia="Arial" w:hAnsi="Arial" w:cs="Arial"/>
                  <w:sz w:val="18"/>
                  <w:szCs w:val="18"/>
                </w:rPr>
                <w:t>f</w:t>
              </w:r>
              <w:r w:rsidR="00D53542">
                <w:rPr>
                  <w:rFonts w:ascii="Arial" w:eastAsia="Arial" w:hAnsi="Arial" w:cs="Arial"/>
                  <w:sz w:val="18"/>
                  <w:szCs w:val="18"/>
                </w:rPr>
                <w:t>i</w:t>
              </w:r>
              <w:r w:rsidR="007573CD">
                <w:rPr>
                  <w:rFonts w:ascii="Arial" w:eastAsia="Arial" w:hAnsi="Arial" w:cs="Arial"/>
                  <w:sz w:val="18"/>
                  <w:szCs w:val="18"/>
                </w:rPr>
                <w:t>nm</w:t>
              </w:r>
              <w:proofErr w:type="spellEnd"/>
            </w:ins>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2D9755E" w14:textId="70CB0361" w:rsidR="00B42D51" w:rsidRPr="5B3C9D2C" w:rsidRDefault="00FE57F4" w:rsidP="00A45D21">
            <w:pPr>
              <w:spacing w:after="0"/>
              <w:jc w:val="center"/>
              <w:rPr>
                <w:ins w:id="824" w:author="Author"/>
                <w:rFonts w:ascii="Arial" w:eastAsia="Arial" w:hAnsi="Arial" w:cs="Arial"/>
                <w:sz w:val="18"/>
                <w:szCs w:val="18"/>
              </w:rPr>
            </w:pPr>
            <w:ins w:id="825" w:author="Author">
              <w:r>
                <w:rPr>
                  <w:rFonts w:ascii="Arial" w:eastAsia="Arial" w:hAnsi="Arial" w:cs="Arial"/>
                  <w:sz w:val="18"/>
                  <w:szCs w:val="18"/>
                </w:rPr>
                <w:t>1</w:t>
              </w:r>
            </w:ins>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B786C91" w14:textId="07EB0C69" w:rsidR="00B42D51" w:rsidRPr="5B3C9D2C" w:rsidRDefault="00B42D51" w:rsidP="00A45D21">
            <w:pPr>
              <w:spacing w:after="0"/>
              <w:jc w:val="center"/>
              <w:rPr>
                <w:ins w:id="826" w:author="Author"/>
                <w:rFonts w:ascii="Arial" w:eastAsia="Arial" w:hAnsi="Arial" w:cs="Arial"/>
                <w:sz w:val="18"/>
                <w:szCs w:val="18"/>
              </w:rPr>
            </w:pPr>
            <w:ins w:id="827" w:author="Author">
              <w:r>
                <w:rPr>
                  <w:rFonts w:ascii="Arial" w:eastAsia="Arial" w:hAnsi="Arial" w:cs="Arial"/>
                  <w:sz w:val="18"/>
                  <w:szCs w:val="18"/>
                </w:rPr>
                <w:t>A.3.5.6.4.</w:t>
              </w:r>
              <w:r w:rsidR="00C860D6">
                <w:rPr>
                  <w:rFonts w:ascii="Arial" w:eastAsia="Arial" w:hAnsi="Arial" w:cs="Arial"/>
                  <w:sz w:val="18"/>
                  <w:szCs w:val="18"/>
                </w:rPr>
                <w:t>2</w:t>
              </w:r>
            </w:ins>
          </w:p>
        </w:tc>
      </w:tr>
      <w:tr w:rsidR="00B42D51" w14:paraId="122D77F3" w14:textId="77777777" w:rsidTr="00CE7E82">
        <w:trPr>
          <w:trHeight w:val="300"/>
          <w:ins w:id="828" w:author="Author"/>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8B1776D" w14:textId="103018D9" w:rsidR="00B42D51" w:rsidRPr="5B3C9D2C" w:rsidRDefault="00C860D6" w:rsidP="00A45D21">
            <w:pPr>
              <w:spacing w:after="0"/>
              <w:jc w:val="center"/>
              <w:rPr>
                <w:ins w:id="829" w:author="Author"/>
                <w:rFonts w:ascii="Arial" w:eastAsia="Arial" w:hAnsi="Arial" w:cs="Arial"/>
                <w:sz w:val="18"/>
                <w:szCs w:val="18"/>
              </w:rPr>
            </w:pPr>
            <w:ins w:id="830" w:author="Author">
              <w:r>
                <w:rPr>
                  <w:rFonts w:ascii="Arial" w:eastAsia="Arial" w:hAnsi="Arial" w:cs="Arial"/>
                  <w:sz w:val="18"/>
                  <w:szCs w:val="18"/>
                </w:rPr>
                <w:t>00</w:t>
              </w:r>
              <w:r w:rsidR="00D72118">
                <w:rPr>
                  <w:rFonts w:ascii="Arial" w:eastAsia="Arial" w:hAnsi="Arial" w:cs="Arial"/>
                  <w:sz w:val="18"/>
                  <w:szCs w:val="18"/>
                </w:rPr>
                <w:t>110</w:t>
              </w:r>
            </w:ins>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B3F875C" w14:textId="075C0C76" w:rsidR="00B42D51" w:rsidRPr="5B3C9D2C" w:rsidRDefault="00B42D51" w:rsidP="00A45D21">
            <w:pPr>
              <w:spacing w:after="0"/>
              <w:jc w:val="center"/>
              <w:rPr>
                <w:ins w:id="831" w:author="Author"/>
                <w:rFonts w:ascii="Arial" w:eastAsia="Arial" w:hAnsi="Arial" w:cs="Arial"/>
                <w:sz w:val="18"/>
                <w:szCs w:val="18"/>
              </w:rPr>
            </w:pPr>
            <w:ins w:id="832" w:author="Author">
              <w:r w:rsidRPr="003B25FD">
                <w:rPr>
                  <w:rFonts w:ascii="Arial" w:eastAsia="Arial" w:hAnsi="Arial" w:cs="Arial"/>
                  <w:sz w:val="18"/>
                  <w:szCs w:val="18"/>
                </w:rPr>
                <w:t>ISM_ID</w:t>
              </w:r>
            </w:ins>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F38AA83" w14:textId="7156AE15" w:rsidR="00B42D51" w:rsidRPr="5B3C9D2C" w:rsidRDefault="00B42D51" w:rsidP="00484923">
            <w:pPr>
              <w:spacing w:after="0"/>
              <w:rPr>
                <w:ins w:id="833" w:author="Author"/>
                <w:rFonts w:ascii="Arial" w:eastAsia="Arial" w:hAnsi="Arial" w:cs="Arial"/>
                <w:sz w:val="18"/>
                <w:szCs w:val="18"/>
              </w:rPr>
            </w:pPr>
            <w:ins w:id="834" w:author="Author">
              <w:r>
                <w:rPr>
                  <w:rFonts w:ascii="Arial" w:eastAsia="Arial" w:hAnsi="Arial" w:cs="Arial"/>
                  <w:sz w:val="18"/>
                  <w:szCs w:val="18"/>
                </w:rPr>
                <w:t>Indicates ID of each transported ISM.</w:t>
              </w:r>
            </w:ins>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BF2587B" w14:textId="256143B5" w:rsidR="00B42D51" w:rsidRPr="5B3C9D2C" w:rsidRDefault="00B42D51" w:rsidP="00A45D21">
            <w:pPr>
              <w:spacing w:after="0"/>
              <w:jc w:val="center"/>
              <w:rPr>
                <w:ins w:id="835" w:author="Author"/>
                <w:rFonts w:ascii="Arial" w:eastAsia="Arial" w:hAnsi="Arial" w:cs="Arial"/>
                <w:sz w:val="18"/>
                <w:szCs w:val="18"/>
              </w:rPr>
            </w:pPr>
            <w:proofErr w:type="spellStart"/>
            <w:ins w:id="836" w:author="Author">
              <w:r>
                <w:rPr>
                  <w:rFonts w:ascii="Arial" w:eastAsia="Arial" w:hAnsi="Arial" w:cs="Arial"/>
                  <w:sz w:val="18"/>
                  <w:szCs w:val="18"/>
                </w:rPr>
                <w:t>fiid</w:t>
              </w:r>
              <w:proofErr w:type="spellEnd"/>
            </w:ins>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B3927F2" w14:textId="6E919AF5" w:rsidR="00B42D51" w:rsidRPr="5B3C9D2C" w:rsidRDefault="002465BE" w:rsidP="00A45D21">
            <w:pPr>
              <w:spacing w:after="0"/>
              <w:jc w:val="center"/>
              <w:rPr>
                <w:ins w:id="837" w:author="Author"/>
                <w:rFonts w:ascii="Arial" w:eastAsia="Arial" w:hAnsi="Arial" w:cs="Arial"/>
                <w:sz w:val="18"/>
                <w:szCs w:val="18"/>
              </w:rPr>
            </w:pPr>
            <w:ins w:id="838" w:author="Author">
              <w:r>
                <w:rPr>
                  <w:rFonts w:ascii="Arial" w:eastAsia="Arial" w:hAnsi="Arial" w:cs="Arial"/>
                  <w:sz w:val="18"/>
                  <w:szCs w:val="18"/>
                </w:rPr>
                <w:t>N</w:t>
              </w:r>
              <w:r w:rsidR="00A44008">
                <w:rPr>
                  <w:rFonts w:ascii="Arial" w:eastAsia="Arial" w:hAnsi="Arial" w:cs="Arial"/>
                  <w:sz w:val="18"/>
                  <w:szCs w:val="18"/>
                </w:rPr>
                <w:t xml:space="preserve">umber of </w:t>
              </w:r>
              <w:r w:rsidR="00B42D51">
                <w:rPr>
                  <w:rFonts w:ascii="Arial" w:eastAsia="Arial" w:hAnsi="Arial" w:cs="Arial"/>
                  <w:sz w:val="18"/>
                  <w:szCs w:val="18"/>
                </w:rPr>
                <w:t>ISM</w:t>
              </w:r>
              <w:r w:rsidR="00A44008">
                <w:rPr>
                  <w:rFonts w:ascii="Arial" w:eastAsia="Arial" w:hAnsi="Arial" w:cs="Arial"/>
                  <w:sz w:val="18"/>
                  <w:szCs w:val="18"/>
                </w:rPr>
                <w:t>s</w:t>
              </w:r>
              <w:r w:rsidR="00B42D51">
                <w:rPr>
                  <w:rFonts w:ascii="Arial" w:eastAsia="Arial" w:hAnsi="Arial" w:cs="Arial"/>
                  <w:sz w:val="18"/>
                  <w:szCs w:val="18"/>
                </w:rPr>
                <w:t xml:space="preserve"> </w:t>
              </w:r>
              <w:r w:rsidR="00A50069">
                <w:rPr>
                  <w:rFonts w:ascii="Arial" w:eastAsia="Arial" w:hAnsi="Arial" w:cs="Arial"/>
                  <w:sz w:val="18"/>
                  <w:szCs w:val="18"/>
                </w:rPr>
                <w:br/>
              </w:r>
              <w:r w:rsidR="00B42D51">
                <w:rPr>
                  <w:rFonts w:ascii="Arial" w:eastAsia="Arial" w:hAnsi="Arial" w:cs="Arial"/>
                  <w:sz w:val="18"/>
                  <w:szCs w:val="18"/>
                </w:rPr>
                <w:t>x 1</w:t>
              </w:r>
            </w:ins>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ABE50C6" w14:textId="1AB925F1" w:rsidR="00B42D51" w:rsidRPr="00B23CC1" w:rsidRDefault="00B42D51" w:rsidP="00A45D21">
            <w:pPr>
              <w:spacing w:after="0"/>
              <w:jc w:val="center"/>
              <w:rPr>
                <w:ins w:id="839" w:author="Author"/>
                <w:rFonts w:ascii="Arial" w:eastAsia="Arial" w:hAnsi="Arial" w:cs="Arial"/>
                <w:sz w:val="18"/>
                <w:szCs w:val="18"/>
                <w:highlight w:val="yellow"/>
              </w:rPr>
            </w:pPr>
            <w:ins w:id="840" w:author="Author">
              <w:r w:rsidRPr="007D0B58">
                <w:rPr>
                  <w:rFonts w:ascii="Arial" w:eastAsia="Arial" w:hAnsi="Arial" w:cs="Arial"/>
                  <w:sz w:val="18"/>
                  <w:szCs w:val="18"/>
                </w:rPr>
                <w:t>A.3.5.6.4.</w:t>
              </w:r>
              <w:r w:rsidR="00B23CC1" w:rsidRPr="007D0B58">
                <w:rPr>
                  <w:rFonts w:ascii="Arial" w:eastAsia="Arial" w:hAnsi="Arial" w:cs="Arial"/>
                  <w:sz w:val="18"/>
                  <w:szCs w:val="18"/>
                </w:rPr>
                <w:t>3</w:t>
              </w:r>
            </w:ins>
          </w:p>
        </w:tc>
      </w:tr>
      <w:tr w:rsidR="00C860D6" w14:paraId="3774869C" w14:textId="77777777" w:rsidTr="00CE7E82">
        <w:trPr>
          <w:trHeight w:val="300"/>
          <w:ins w:id="841" w:author="Author"/>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E689C3E" w14:textId="1CB9E914" w:rsidR="00C860D6" w:rsidRPr="5B3C9D2C" w:rsidRDefault="00C860D6" w:rsidP="00A45D21">
            <w:pPr>
              <w:spacing w:after="0"/>
              <w:jc w:val="center"/>
              <w:rPr>
                <w:ins w:id="842" w:author="Author"/>
                <w:rFonts w:ascii="Arial" w:eastAsia="Arial" w:hAnsi="Arial" w:cs="Arial"/>
                <w:sz w:val="18"/>
                <w:szCs w:val="18"/>
              </w:rPr>
            </w:pPr>
            <w:ins w:id="843" w:author="Author">
              <w:r w:rsidRPr="4393839C">
                <w:rPr>
                  <w:rFonts w:ascii="Arial" w:eastAsia="Arial" w:hAnsi="Arial" w:cs="Arial"/>
                  <w:sz w:val="18"/>
                  <w:szCs w:val="18"/>
                </w:rPr>
                <w:t>00111</w:t>
              </w:r>
            </w:ins>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E3EE3C6" w14:textId="5AE065FA" w:rsidR="00C860D6" w:rsidRPr="5B3C9D2C" w:rsidRDefault="00C860D6" w:rsidP="00A45D21">
            <w:pPr>
              <w:spacing w:after="0"/>
              <w:jc w:val="center"/>
              <w:rPr>
                <w:ins w:id="844" w:author="Author"/>
                <w:rFonts w:ascii="Arial" w:eastAsia="Arial" w:hAnsi="Arial" w:cs="Arial"/>
                <w:sz w:val="18"/>
                <w:szCs w:val="18"/>
              </w:rPr>
            </w:pPr>
            <w:ins w:id="845" w:author="Author">
              <w:r w:rsidRPr="003B25FD">
                <w:rPr>
                  <w:rFonts w:ascii="Arial" w:eastAsia="Arial" w:hAnsi="Arial" w:cs="Arial"/>
                  <w:sz w:val="18"/>
                  <w:szCs w:val="18"/>
                </w:rPr>
                <w:t>ISM_GAIN</w:t>
              </w:r>
            </w:ins>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DB4D01D" w14:textId="6DB514B0" w:rsidR="00C860D6" w:rsidRPr="5B3C9D2C" w:rsidRDefault="00C860D6" w:rsidP="00A45D21">
            <w:pPr>
              <w:spacing w:after="0"/>
              <w:rPr>
                <w:ins w:id="846" w:author="Author"/>
                <w:rFonts w:ascii="Arial" w:eastAsia="Arial" w:hAnsi="Arial" w:cs="Arial"/>
                <w:sz w:val="18"/>
                <w:szCs w:val="18"/>
              </w:rPr>
            </w:pPr>
            <w:ins w:id="847" w:author="Author">
              <w:r>
                <w:rPr>
                  <w:rFonts w:ascii="Arial" w:eastAsia="Arial" w:hAnsi="Arial" w:cs="Arial"/>
                  <w:sz w:val="18"/>
                  <w:szCs w:val="18"/>
                </w:rPr>
                <w:t>Describes gain factor for each ISM.</w:t>
              </w:r>
            </w:ins>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CA0B051" w14:textId="56E7A137" w:rsidR="00C860D6" w:rsidRPr="5B3C9D2C" w:rsidRDefault="00C860D6" w:rsidP="00A45D21">
            <w:pPr>
              <w:spacing w:after="0"/>
              <w:jc w:val="center"/>
              <w:rPr>
                <w:ins w:id="848" w:author="Author"/>
                <w:rFonts w:ascii="Arial" w:eastAsia="Arial" w:hAnsi="Arial" w:cs="Arial"/>
                <w:sz w:val="18"/>
                <w:szCs w:val="18"/>
              </w:rPr>
            </w:pPr>
            <w:proofErr w:type="spellStart"/>
            <w:ins w:id="849" w:author="Author">
              <w:r>
                <w:rPr>
                  <w:rFonts w:ascii="Arial" w:eastAsia="Arial" w:hAnsi="Arial" w:cs="Arial"/>
                  <w:sz w:val="18"/>
                  <w:szCs w:val="18"/>
                </w:rPr>
                <w:t>figa</w:t>
              </w:r>
              <w:proofErr w:type="spellEnd"/>
            </w:ins>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B98EDB6" w14:textId="58F93240" w:rsidR="00C860D6" w:rsidRPr="5B3C9D2C" w:rsidRDefault="00C860D6" w:rsidP="00A45D21">
            <w:pPr>
              <w:spacing w:after="0"/>
              <w:jc w:val="center"/>
              <w:rPr>
                <w:ins w:id="850" w:author="Author"/>
                <w:rFonts w:ascii="Arial" w:eastAsia="Arial" w:hAnsi="Arial" w:cs="Arial"/>
                <w:sz w:val="18"/>
                <w:szCs w:val="18"/>
              </w:rPr>
            </w:pPr>
            <w:ins w:id="851" w:author="Author">
              <w:r>
                <w:rPr>
                  <w:rFonts w:ascii="Arial" w:eastAsia="Arial" w:hAnsi="Arial" w:cs="Arial"/>
                  <w:sz w:val="18"/>
                  <w:szCs w:val="18"/>
                </w:rPr>
                <w:t xml:space="preserve">Number of ISMs </w:t>
              </w:r>
              <w:r>
                <w:rPr>
                  <w:rFonts w:ascii="Arial" w:eastAsia="Arial" w:hAnsi="Arial" w:cs="Arial"/>
                  <w:sz w:val="18"/>
                  <w:szCs w:val="18"/>
                </w:rPr>
                <w:br/>
                <w:t>x 1</w:t>
              </w:r>
            </w:ins>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4E45A9A" w14:textId="317E1B90" w:rsidR="00C860D6" w:rsidRPr="00B23CC1" w:rsidRDefault="00C860D6" w:rsidP="00A45D21">
            <w:pPr>
              <w:spacing w:after="0"/>
              <w:jc w:val="center"/>
              <w:rPr>
                <w:ins w:id="852" w:author="Author"/>
                <w:rFonts w:ascii="Arial" w:eastAsia="Arial" w:hAnsi="Arial" w:cs="Arial"/>
                <w:sz w:val="18"/>
                <w:szCs w:val="18"/>
                <w:highlight w:val="yellow"/>
              </w:rPr>
            </w:pPr>
            <w:ins w:id="853" w:author="Author">
              <w:r w:rsidRPr="007D0B58">
                <w:rPr>
                  <w:rFonts w:ascii="Arial" w:eastAsia="Arial" w:hAnsi="Arial" w:cs="Arial"/>
                  <w:sz w:val="18"/>
                  <w:szCs w:val="18"/>
                </w:rPr>
                <w:t>A.3.5.6.4.</w:t>
              </w:r>
              <w:r w:rsidR="00B23CC1" w:rsidRPr="007D0B58">
                <w:rPr>
                  <w:rFonts w:ascii="Arial" w:eastAsia="Arial" w:hAnsi="Arial" w:cs="Arial"/>
                  <w:sz w:val="18"/>
                  <w:szCs w:val="18"/>
                </w:rPr>
                <w:t>4</w:t>
              </w:r>
            </w:ins>
          </w:p>
        </w:tc>
      </w:tr>
      <w:tr w:rsidR="00C860D6" w14:paraId="738DF035" w14:textId="77777777" w:rsidTr="00CE7E82">
        <w:trPr>
          <w:trHeight w:val="300"/>
          <w:ins w:id="854" w:author="Author"/>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1536788" w14:textId="65C7EB18" w:rsidR="00C860D6" w:rsidRPr="5B3C9D2C" w:rsidRDefault="00C860D6" w:rsidP="00A45D21">
            <w:pPr>
              <w:spacing w:after="0"/>
              <w:jc w:val="center"/>
              <w:rPr>
                <w:ins w:id="855" w:author="Author"/>
                <w:rFonts w:ascii="Arial" w:eastAsia="Arial" w:hAnsi="Arial" w:cs="Arial"/>
                <w:sz w:val="18"/>
                <w:szCs w:val="18"/>
              </w:rPr>
            </w:pPr>
            <w:ins w:id="856" w:author="Author">
              <w:r w:rsidRPr="4393839C">
                <w:rPr>
                  <w:rFonts w:ascii="Arial" w:eastAsia="Arial" w:hAnsi="Arial" w:cs="Arial"/>
                  <w:sz w:val="18"/>
                  <w:szCs w:val="18"/>
                </w:rPr>
                <w:t>01000</w:t>
              </w:r>
            </w:ins>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7B79CBC" w14:textId="3A7AFCC6" w:rsidR="00C860D6" w:rsidRPr="5B3C9D2C" w:rsidRDefault="00C860D6" w:rsidP="00A45D21">
            <w:pPr>
              <w:spacing w:after="0"/>
              <w:jc w:val="center"/>
              <w:rPr>
                <w:ins w:id="857" w:author="Author"/>
                <w:rFonts w:ascii="Arial" w:eastAsia="Arial" w:hAnsi="Arial" w:cs="Arial"/>
                <w:sz w:val="18"/>
                <w:szCs w:val="18"/>
              </w:rPr>
            </w:pPr>
            <w:ins w:id="858" w:author="Author">
              <w:r w:rsidRPr="003B25FD">
                <w:rPr>
                  <w:rFonts w:ascii="Arial" w:eastAsia="Arial" w:hAnsi="Arial" w:cs="Arial"/>
                  <w:sz w:val="18"/>
                  <w:szCs w:val="18"/>
                </w:rPr>
                <w:t>ISM_ORIENTATION</w:t>
              </w:r>
            </w:ins>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A0480FC" w14:textId="1B4008EE" w:rsidR="00C860D6" w:rsidRPr="5B3C9D2C" w:rsidRDefault="00C860D6" w:rsidP="00A45D21">
            <w:pPr>
              <w:spacing w:after="0"/>
              <w:rPr>
                <w:ins w:id="859" w:author="Author"/>
                <w:rFonts w:ascii="Arial" w:eastAsia="Arial" w:hAnsi="Arial" w:cs="Arial"/>
                <w:sz w:val="18"/>
                <w:szCs w:val="18"/>
              </w:rPr>
            </w:pPr>
            <w:ins w:id="860" w:author="Author">
              <w:r>
                <w:rPr>
                  <w:rFonts w:ascii="Arial" w:eastAsia="Arial" w:hAnsi="Arial" w:cs="Arial"/>
                  <w:sz w:val="18"/>
                  <w:szCs w:val="18"/>
                </w:rPr>
                <w:t>Describes an orientation for each ISM.</w:t>
              </w:r>
            </w:ins>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9D50F3A" w14:textId="02A35381" w:rsidR="00C860D6" w:rsidRPr="5B3C9D2C" w:rsidRDefault="00C860D6" w:rsidP="00A45D21">
            <w:pPr>
              <w:spacing w:after="0"/>
              <w:jc w:val="center"/>
              <w:rPr>
                <w:ins w:id="861" w:author="Author"/>
                <w:rFonts w:ascii="Arial" w:eastAsia="Arial" w:hAnsi="Arial" w:cs="Arial"/>
                <w:sz w:val="18"/>
                <w:szCs w:val="18"/>
              </w:rPr>
            </w:pPr>
            <w:proofErr w:type="spellStart"/>
            <w:ins w:id="862" w:author="Author">
              <w:r>
                <w:rPr>
                  <w:rFonts w:ascii="Arial" w:eastAsia="Arial" w:hAnsi="Arial" w:cs="Arial"/>
                  <w:sz w:val="18"/>
                  <w:szCs w:val="18"/>
                </w:rPr>
                <w:t>fiso</w:t>
              </w:r>
              <w:proofErr w:type="spellEnd"/>
            </w:ins>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DB5E914" w14:textId="3C832FEA" w:rsidR="00C860D6" w:rsidRPr="5B3C9D2C" w:rsidRDefault="00C860D6" w:rsidP="00A45D21">
            <w:pPr>
              <w:spacing w:after="0"/>
              <w:jc w:val="center"/>
              <w:rPr>
                <w:ins w:id="863" w:author="Author"/>
                <w:rFonts w:ascii="Arial" w:eastAsia="Arial" w:hAnsi="Arial" w:cs="Arial"/>
                <w:sz w:val="18"/>
                <w:szCs w:val="18"/>
              </w:rPr>
            </w:pPr>
            <w:ins w:id="864" w:author="Author">
              <w:r>
                <w:rPr>
                  <w:rFonts w:ascii="Arial" w:eastAsia="Arial" w:hAnsi="Arial" w:cs="Arial"/>
                  <w:sz w:val="18"/>
                  <w:szCs w:val="18"/>
                </w:rPr>
                <w:t xml:space="preserve">Number of ISMs </w:t>
              </w:r>
              <w:r>
                <w:rPr>
                  <w:rFonts w:ascii="Arial" w:eastAsia="Arial" w:hAnsi="Arial" w:cs="Arial"/>
                  <w:sz w:val="18"/>
                  <w:szCs w:val="18"/>
                </w:rPr>
                <w:br/>
                <w:t>x 8</w:t>
              </w:r>
            </w:ins>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6BB8945" w14:textId="2B1AD25E" w:rsidR="00C860D6" w:rsidRPr="00B23CC1" w:rsidRDefault="00C860D6" w:rsidP="00A45D21">
            <w:pPr>
              <w:spacing w:after="0"/>
              <w:jc w:val="center"/>
              <w:rPr>
                <w:ins w:id="865" w:author="Author"/>
                <w:rFonts w:ascii="Arial" w:eastAsia="Arial" w:hAnsi="Arial" w:cs="Arial"/>
                <w:sz w:val="18"/>
                <w:szCs w:val="18"/>
                <w:highlight w:val="yellow"/>
              </w:rPr>
            </w:pPr>
            <w:ins w:id="866" w:author="Author">
              <w:r w:rsidRPr="007D0B58">
                <w:rPr>
                  <w:rFonts w:ascii="Arial" w:eastAsia="Arial" w:hAnsi="Arial" w:cs="Arial"/>
                  <w:sz w:val="18"/>
                  <w:szCs w:val="18"/>
                </w:rPr>
                <w:t>A.3.5.6.4.</w:t>
              </w:r>
              <w:r w:rsidR="00B23CC1" w:rsidRPr="007D0B58">
                <w:rPr>
                  <w:rFonts w:ascii="Arial" w:eastAsia="Arial" w:hAnsi="Arial" w:cs="Arial"/>
                  <w:sz w:val="18"/>
                  <w:szCs w:val="18"/>
                </w:rPr>
                <w:t>5</w:t>
              </w:r>
            </w:ins>
          </w:p>
        </w:tc>
      </w:tr>
      <w:tr w:rsidR="00C860D6" w14:paraId="3B8435CB" w14:textId="77777777" w:rsidTr="00CE7E82">
        <w:trPr>
          <w:trHeight w:val="300"/>
          <w:ins w:id="867" w:author="Author"/>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79D2119" w14:textId="5DC231B5" w:rsidR="00C860D6" w:rsidRPr="5B3C9D2C" w:rsidRDefault="00C860D6" w:rsidP="00A45D21">
            <w:pPr>
              <w:spacing w:after="0"/>
              <w:jc w:val="center"/>
              <w:rPr>
                <w:ins w:id="868" w:author="Author"/>
                <w:rFonts w:ascii="Arial" w:eastAsia="Arial" w:hAnsi="Arial" w:cs="Arial"/>
                <w:sz w:val="18"/>
                <w:szCs w:val="18"/>
              </w:rPr>
            </w:pPr>
            <w:ins w:id="869" w:author="Author">
              <w:r w:rsidRPr="4393839C">
                <w:rPr>
                  <w:rFonts w:ascii="Arial" w:eastAsia="Arial" w:hAnsi="Arial" w:cs="Arial"/>
                  <w:sz w:val="18"/>
                  <w:szCs w:val="18"/>
                </w:rPr>
                <w:t>01001</w:t>
              </w:r>
            </w:ins>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20B7328" w14:textId="61EEB5B8" w:rsidR="00C860D6" w:rsidRPr="5B3C9D2C" w:rsidRDefault="00C860D6" w:rsidP="00A45D21">
            <w:pPr>
              <w:spacing w:after="0"/>
              <w:jc w:val="center"/>
              <w:rPr>
                <w:ins w:id="870" w:author="Author"/>
                <w:rFonts w:ascii="Arial" w:eastAsia="Arial" w:hAnsi="Arial" w:cs="Arial"/>
                <w:sz w:val="18"/>
                <w:szCs w:val="18"/>
              </w:rPr>
            </w:pPr>
            <w:ins w:id="871" w:author="Author">
              <w:r w:rsidRPr="003B25FD">
                <w:rPr>
                  <w:rFonts w:ascii="Arial" w:eastAsia="Arial" w:hAnsi="Arial" w:cs="Arial"/>
                  <w:sz w:val="18"/>
                  <w:szCs w:val="18"/>
                </w:rPr>
                <w:t>ISM_POSITION</w:t>
              </w:r>
            </w:ins>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C4D8C69" w14:textId="1DBE3EB2" w:rsidR="00C860D6" w:rsidRPr="5B3C9D2C" w:rsidRDefault="00C860D6" w:rsidP="00A45D21">
            <w:pPr>
              <w:spacing w:after="0"/>
              <w:rPr>
                <w:ins w:id="872" w:author="Author"/>
                <w:rFonts w:ascii="Arial" w:eastAsia="Arial" w:hAnsi="Arial" w:cs="Arial"/>
                <w:sz w:val="18"/>
                <w:szCs w:val="18"/>
              </w:rPr>
            </w:pPr>
            <w:ins w:id="873" w:author="Author">
              <w:r>
                <w:rPr>
                  <w:rFonts w:ascii="Arial" w:eastAsia="Arial" w:hAnsi="Arial" w:cs="Arial"/>
                  <w:sz w:val="18"/>
                  <w:szCs w:val="18"/>
                </w:rPr>
                <w:t>Describes a position of each ISM.</w:t>
              </w:r>
            </w:ins>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61091E7" w14:textId="2677E6E4" w:rsidR="00C860D6" w:rsidRPr="5B3C9D2C" w:rsidRDefault="00C860D6" w:rsidP="00A45D21">
            <w:pPr>
              <w:spacing w:after="0"/>
              <w:jc w:val="center"/>
              <w:rPr>
                <w:ins w:id="874" w:author="Author"/>
                <w:rFonts w:ascii="Arial" w:eastAsia="Arial" w:hAnsi="Arial" w:cs="Arial"/>
                <w:sz w:val="18"/>
                <w:szCs w:val="18"/>
              </w:rPr>
            </w:pPr>
            <w:proofErr w:type="spellStart"/>
            <w:ins w:id="875" w:author="Author">
              <w:r>
                <w:rPr>
                  <w:rFonts w:ascii="Arial" w:eastAsia="Arial" w:hAnsi="Arial" w:cs="Arial"/>
                  <w:sz w:val="18"/>
                  <w:szCs w:val="18"/>
                </w:rPr>
                <w:t>fipo</w:t>
              </w:r>
              <w:proofErr w:type="spellEnd"/>
            </w:ins>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4BA2B34" w14:textId="51C09415" w:rsidR="00C860D6" w:rsidRPr="5B3C9D2C" w:rsidRDefault="00C860D6" w:rsidP="00A45D21">
            <w:pPr>
              <w:spacing w:after="0"/>
              <w:jc w:val="center"/>
              <w:rPr>
                <w:ins w:id="876" w:author="Author"/>
                <w:rFonts w:ascii="Arial" w:eastAsia="Arial" w:hAnsi="Arial" w:cs="Arial"/>
                <w:sz w:val="18"/>
                <w:szCs w:val="18"/>
              </w:rPr>
            </w:pPr>
            <w:ins w:id="877" w:author="Author">
              <w:r>
                <w:rPr>
                  <w:rFonts w:ascii="Arial" w:eastAsia="Arial" w:hAnsi="Arial" w:cs="Arial"/>
                  <w:sz w:val="18"/>
                  <w:szCs w:val="18"/>
                </w:rPr>
                <w:t xml:space="preserve">Number of ISMs </w:t>
              </w:r>
              <w:r>
                <w:rPr>
                  <w:rFonts w:ascii="Arial" w:eastAsia="Arial" w:hAnsi="Arial" w:cs="Arial"/>
                  <w:sz w:val="18"/>
                  <w:szCs w:val="18"/>
                </w:rPr>
                <w:br/>
                <w:t>x 6</w:t>
              </w:r>
            </w:ins>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5182D06" w14:textId="7F24A2BF" w:rsidR="00C860D6" w:rsidRPr="00B23CC1" w:rsidRDefault="00C860D6" w:rsidP="00A45D21">
            <w:pPr>
              <w:spacing w:after="0"/>
              <w:jc w:val="center"/>
              <w:rPr>
                <w:ins w:id="878" w:author="Author"/>
                <w:rFonts w:ascii="Arial" w:eastAsia="Arial" w:hAnsi="Arial" w:cs="Arial"/>
                <w:sz w:val="18"/>
                <w:szCs w:val="18"/>
                <w:highlight w:val="yellow"/>
              </w:rPr>
            </w:pPr>
            <w:ins w:id="879" w:author="Author">
              <w:r w:rsidRPr="007D0B58">
                <w:rPr>
                  <w:rFonts w:ascii="Arial" w:eastAsia="Arial" w:hAnsi="Arial" w:cs="Arial"/>
                  <w:sz w:val="18"/>
                  <w:szCs w:val="18"/>
                </w:rPr>
                <w:t>A.3.5.6.4.</w:t>
              </w:r>
              <w:r w:rsidR="00B23CC1" w:rsidRPr="007D0B58">
                <w:rPr>
                  <w:rFonts w:ascii="Arial" w:eastAsia="Arial" w:hAnsi="Arial" w:cs="Arial"/>
                  <w:sz w:val="18"/>
                  <w:szCs w:val="18"/>
                </w:rPr>
                <w:t>6</w:t>
              </w:r>
            </w:ins>
          </w:p>
        </w:tc>
      </w:tr>
      <w:tr w:rsidR="00C860D6" w14:paraId="0D7D1433" w14:textId="77777777" w:rsidTr="00CE7E82">
        <w:trPr>
          <w:trHeight w:val="300"/>
          <w:ins w:id="880" w:author="Author"/>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E41CE97" w14:textId="1FC96FB0" w:rsidR="00C860D6" w:rsidRPr="4393839C" w:rsidRDefault="00C860D6" w:rsidP="00A45D21">
            <w:pPr>
              <w:spacing w:after="0"/>
              <w:jc w:val="center"/>
              <w:rPr>
                <w:ins w:id="881" w:author="Author"/>
                <w:rFonts w:ascii="Arial" w:eastAsia="Arial" w:hAnsi="Arial" w:cs="Arial"/>
                <w:sz w:val="18"/>
                <w:szCs w:val="18"/>
              </w:rPr>
            </w:pPr>
            <w:ins w:id="882" w:author="Author">
              <w:r w:rsidRPr="4393839C">
                <w:rPr>
                  <w:rFonts w:ascii="Arial" w:eastAsia="Arial" w:hAnsi="Arial" w:cs="Arial"/>
                  <w:sz w:val="18"/>
                  <w:szCs w:val="18"/>
                </w:rPr>
                <w:t>01010</w:t>
              </w:r>
            </w:ins>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D9F35F3" w14:textId="3DF19A44" w:rsidR="00C860D6" w:rsidRPr="003B25FD" w:rsidRDefault="00C860D6" w:rsidP="00A45D21">
            <w:pPr>
              <w:spacing w:after="0"/>
              <w:jc w:val="center"/>
              <w:rPr>
                <w:ins w:id="883" w:author="Author"/>
                <w:rFonts w:ascii="Arial" w:eastAsia="Arial" w:hAnsi="Arial" w:cs="Arial"/>
                <w:sz w:val="18"/>
                <w:szCs w:val="18"/>
              </w:rPr>
            </w:pPr>
            <w:ins w:id="884" w:author="Author">
              <w:r w:rsidRPr="003B25FD">
                <w:rPr>
                  <w:rFonts w:ascii="Arial" w:eastAsia="Arial" w:hAnsi="Arial" w:cs="Arial"/>
                  <w:sz w:val="18"/>
                  <w:szCs w:val="18"/>
                </w:rPr>
                <w:t>ISM_DISTANCE_ATTENUATION</w:t>
              </w:r>
            </w:ins>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FE55C82" w14:textId="78B7FA5E" w:rsidR="00C860D6" w:rsidRDefault="00C860D6" w:rsidP="00A45D21">
            <w:pPr>
              <w:spacing w:after="0"/>
              <w:rPr>
                <w:ins w:id="885" w:author="Author"/>
                <w:rFonts w:ascii="Arial" w:eastAsia="Arial" w:hAnsi="Arial" w:cs="Arial"/>
                <w:sz w:val="18"/>
                <w:szCs w:val="18"/>
              </w:rPr>
            </w:pPr>
            <w:ins w:id="886" w:author="Author">
              <w:r>
                <w:rPr>
                  <w:rFonts w:ascii="Arial" w:eastAsia="Arial" w:hAnsi="Arial" w:cs="Arial"/>
                  <w:sz w:val="18"/>
                  <w:szCs w:val="18"/>
                </w:rPr>
                <w:t>Describes distance attenuation for all ISMs.</w:t>
              </w:r>
            </w:ins>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D1AA7AB" w14:textId="450CD5EB" w:rsidR="00C860D6" w:rsidRDefault="00C860D6" w:rsidP="00A45D21">
            <w:pPr>
              <w:spacing w:after="0"/>
              <w:jc w:val="center"/>
              <w:rPr>
                <w:ins w:id="887" w:author="Author"/>
                <w:rFonts w:ascii="Arial" w:eastAsia="Arial" w:hAnsi="Arial" w:cs="Arial"/>
                <w:sz w:val="18"/>
                <w:szCs w:val="18"/>
              </w:rPr>
            </w:pPr>
            <w:proofErr w:type="spellStart"/>
            <w:ins w:id="888" w:author="Author">
              <w:r>
                <w:rPr>
                  <w:rFonts w:ascii="Arial" w:eastAsia="Arial" w:hAnsi="Arial" w:cs="Arial"/>
                  <w:sz w:val="18"/>
                  <w:szCs w:val="18"/>
                </w:rPr>
                <w:t>fida</w:t>
              </w:r>
              <w:proofErr w:type="spellEnd"/>
            </w:ins>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29F06B0" w14:textId="1FD9BE21" w:rsidR="00C860D6" w:rsidDel="002465BE" w:rsidRDefault="00D0105C" w:rsidP="00A45D21">
            <w:pPr>
              <w:spacing w:after="0"/>
              <w:jc w:val="center"/>
              <w:rPr>
                <w:ins w:id="889" w:author="Author"/>
                <w:rFonts w:ascii="Arial" w:eastAsia="Arial" w:hAnsi="Arial" w:cs="Arial"/>
                <w:sz w:val="18"/>
                <w:szCs w:val="18"/>
              </w:rPr>
            </w:pPr>
            <w:ins w:id="890" w:author="Author">
              <w:r>
                <w:rPr>
                  <w:rFonts w:ascii="Arial" w:eastAsia="Arial" w:hAnsi="Arial" w:cs="Arial"/>
                  <w:sz w:val="18"/>
                  <w:szCs w:val="18"/>
                </w:rPr>
                <w:t>3</w:t>
              </w:r>
              <w:r w:rsidR="00496977">
                <w:rPr>
                  <w:rFonts w:ascii="Arial" w:eastAsia="Arial" w:hAnsi="Arial" w:cs="Arial"/>
                  <w:sz w:val="18"/>
                  <w:szCs w:val="18"/>
                </w:rPr>
                <w:t xml:space="preserve"> or </w:t>
              </w:r>
              <w:r w:rsidR="00C860D6">
                <w:rPr>
                  <w:rFonts w:ascii="Arial" w:eastAsia="Arial" w:hAnsi="Arial" w:cs="Arial"/>
                  <w:sz w:val="18"/>
                  <w:szCs w:val="18"/>
                </w:rPr>
                <w:t xml:space="preserve">Number of ISMs </w:t>
              </w:r>
              <w:r w:rsidR="00C860D6">
                <w:rPr>
                  <w:rFonts w:ascii="Arial" w:eastAsia="Arial" w:hAnsi="Arial" w:cs="Arial"/>
                  <w:sz w:val="18"/>
                  <w:szCs w:val="18"/>
                </w:rPr>
                <w:br/>
                <w:t>x 3</w:t>
              </w:r>
            </w:ins>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9D0774A" w14:textId="56586A94" w:rsidR="00C860D6" w:rsidRPr="00B23CC1" w:rsidRDefault="00C860D6" w:rsidP="00A45D21">
            <w:pPr>
              <w:spacing w:after="0"/>
              <w:jc w:val="center"/>
              <w:rPr>
                <w:ins w:id="891" w:author="Author"/>
                <w:rFonts w:ascii="Arial" w:eastAsia="Arial" w:hAnsi="Arial" w:cs="Arial"/>
                <w:sz w:val="18"/>
                <w:szCs w:val="18"/>
                <w:highlight w:val="yellow"/>
              </w:rPr>
            </w:pPr>
            <w:ins w:id="892" w:author="Author">
              <w:r w:rsidRPr="007D0B58">
                <w:rPr>
                  <w:rFonts w:ascii="Arial" w:eastAsia="Arial" w:hAnsi="Arial" w:cs="Arial"/>
                  <w:sz w:val="18"/>
                  <w:szCs w:val="18"/>
                </w:rPr>
                <w:t>A.3.5.6.4.</w:t>
              </w:r>
              <w:r w:rsidR="00B23CC1" w:rsidRPr="007D0B58">
                <w:rPr>
                  <w:rFonts w:ascii="Arial" w:eastAsia="Arial" w:hAnsi="Arial" w:cs="Arial"/>
                  <w:sz w:val="18"/>
                  <w:szCs w:val="18"/>
                </w:rPr>
                <w:t>7</w:t>
              </w:r>
            </w:ins>
          </w:p>
        </w:tc>
      </w:tr>
      <w:tr w:rsidR="00C860D6" w14:paraId="0AE1034F" w14:textId="77777777" w:rsidTr="00CE7E82">
        <w:trPr>
          <w:trHeight w:val="300"/>
          <w:ins w:id="893" w:author="Author"/>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199C850" w14:textId="1E02D88D" w:rsidR="00C860D6" w:rsidRPr="5B3C9D2C" w:rsidRDefault="00C860D6" w:rsidP="00A45D21">
            <w:pPr>
              <w:spacing w:after="0"/>
              <w:jc w:val="center"/>
              <w:rPr>
                <w:ins w:id="894" w:author="Author"/>
                <w:rFonts w:ascii="Arial" w:eastAsia="Arial" w:hAnsi="Arial" w:cs="Arial"/>
                <w:sz w:val="18"/>
                <w:szCs w:val="18"/>
              </w:rPr>
            </w:pPr>
            <w:ins w:id="895" w:author="Author">
              <w:r w:rsidRPr="4393839C">
                <w:rPr>
                  <w:rFonts w:ascii="Arial" w:eastAsia="Arial" w:hAnsi="Arial" w:cs="Arial"/>
                  <w:sz w:val="18"/>
                  <w:szCs w:val="18"/>
                </w:rPr>
                <w:t>0</w:t>
              </w:r>
              <w:r w:rsidR="00D72118">
                <w:rPr>
                  <w:rFonts w:ascii="Arial" w:eastAsia="Arial" w:hAnsi="Arial" w:cs="Arial"/>
                  <w:sz w:val="18"/>
                  <w:szCs w:val="18"/>
                </w:rPr>
                <w:t>1011</w:t>
              </w:r>
            </w:ins>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3A681BF" w14:textId="3E9817C7" w:rsidR="00C860D6" w:rsidRPr="5B3C9D2C" w:rsidRDefault="00C860D6" w:rsidP="00A45D21">
            <w:pPr>
              <w:spacing w:after="0"/>
              <w:jc w:val="center"/>
              <w:rPr>
                <w:ins w:id="896" w:author="Author"/>
                <w:rFonts w:ascii="Arial" w:eastAsia="Arial" w:hAnsi="Arial" w:cs="Arial"/>
                <w:sz w:val="18"/>
                <w:szCs w:val="18"/>
              </w:rPr>
            </w:pPr>
            <w:ins w:id="897" w:author="Author">
              <w:r w:rsidRPr="003B25FD">
                <w:rPr>
                  <w:rFonts w:ascii="Arial" w:eastAsia="Arial" w:hAnsi="Arial" w:cs="Arial"/>
                  <w:sz w:val="18"/>
                  <w:szCs w:val="18"/>
                </w:rPr>
                <w:t>ISM_DIRECTIVITY</w:t>
              </w:r>
            </w:ins>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5CC70AE" w14:textId="6BD51165" w:rsidR="00C860D6" w:rsidRPr="5B3C9D2C" w:rsidRDefault="00C860D6" w:rsidP="00A45D21">
            <w:pPr>
              <w:spacing w:after="0"/>
              <w:rPr>
                <w:ins w:id="898" w:author="Author"/>
                <w:rFonts w:ascii="Arial" w:eastAsia="Arial" w:hAnsi="Arial" w:cs="Arial"/>
                <w:sz w:val="18"/>
                <w:szCs w:val="18"/>
              </w:rPr>
            </w:pPr>
            <w:ins w:id="899" w:author="Author">
              <w:r>
                <w:rPr>
                  <w:rFonts w:ascii="Arial" w:eastAsia="Arial" w:hAnsi="Arial" w:cs="Arial"/>
                  <w:sz w:val="18"/>
                  <w:szCs w:val="18"/>
                </w:rPr>
                <w:t>Describes directivity for each ISM.</w:t>
              </w:r>
            </w:ins>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F0B7318" w14:textId="643B345A" w:rsidR="00C860D6" w:rsidRPr="5B3C9D2C" w:rsidRDefault="006742A7" w:rsidP="00A45D21">
            <w:pPr>
              <w:spacing w:after="0"/>
              <w:jc w:val="center"/>
              <w:rPr>
                <w:ins w:id="900" w:author="Author"/>
                <w:rFonts w:ascii="Arial" w:eastAsia="Arial" w:hAnsi="Arial" w:cs="Arial"/>
                <w:sz w:val="18"/>
                <w:szCs w:val="18"/>
              </w:rPr>
            </w:pPr>
            <w:proofErr w:type="spellStart"/>
            <w:ins w:id="901" w:author="Author">
              <w:r>
                <w:rPr>
                  <w:rFonts w:ascii="Arial" w:eastAsia="Arial" w:hAnsi="Arial" w:cs="Arial"/>
                  <w:sz w:val="18"/>
                  <w:szCs w:val="18"/>
                </w:rPr>
                <w:t>f</w:t>
              </w:r>
              <w:r w:rsidR="00C860D6">
                <w:rPr>
                  <w:rFonts w:ascii="Arial" w:eastAsia="Arial" w:hAnsi="Arial" w:cs="Arial"/>
                  <w:sz w:val="18"/>
                  <w:szCs w:val="18"/>
                </w:rPr>
                <w:t>idr</w:t>
              </w:r>
              <w:proofErr w:type="spellEnd"/>
            </w:ins>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89A0E22" w14:textId="337BAE0B" w:rsidR="00D0105C" w:rsidRDefault="00D0105C" w:rsidP="00A45D21">
            <w:pPr>
              <w:spacing w:after="0"/>
              <w:jc w:val="center"/>
              <w:rPr>
                <w:ins w:id="902" w:author="Author"/>
                <w:rFonts w:ascii="Arial" w:eastAsia="Arial" w:hAnsi="Arial" w:cs="Arial"/>
                <w:sz w:val="18"/>
                <w:szCs w:val="18"/>
              </w:rPr>
            </w:pPr>
            <w:ins w:id="903" w:author="Author">
              <w:r>
                <w:rPr>
                  <w:rFonts w:ascii="Arial" w:eastAsia="Arial" w:hAnsi="Arial" w:cs="Arial"/>
                  <w:sz w:val="18"/>
                  <w:szCs w:val="18"/>
                </w:rPr>
                <w:t>2 or</w:t>
              </w:r>
            </w:ins>
          </w:p>
          <w:p w14:paraId="454B15D1" w14:textId="2783218E" w:rsidR="00C860D6" w:rsidRPr="5B3C9D2C" w:rsidRDefault="00C860D6" w:rsidP="00A45D21">
            <w:pPr>
              <w:spacing w:after="0"/>
              <w:jc w:val="center"/>
              <w:rPr>
                <w:ins w:id="904" w:author="Author"/>
                <w:rFonts w:ascii="Arial" w:eastAsia="Arial" w:hAnsi="Arial" w:cs="Arial"/>
                <w:sz w:val="18"/>
                <w:szCs w:val="18"/>
              </w:rPr>
            </w:pPr>
            <w:ins w:id="905" w:author="Author">
              <w:r>
                <w:rPr>
                  <w:rFonts w:ascii="Arial" w:eastAsia="Arial" w:hAnsi="Arial" w:cs="Arial"/>
                  <w:sz w:val="18"/>
                  <w:szCs w:val="18"/>
                </w:rPr>
                <w:t xml:space="preserve">Number of ISMs </w:t>
              </w:r>
              <w:r>
                <w:rPr>
                  <w:rFonts w:ascii="Arial" w:eastAsia="Arial" w:hAnsi="Arial" w:cs="Arial"/>
                  <w:sz w:val="18"/>
                  <w:szCs w:val="18"/>
                </w:rPr>
                <w:br/>
                <w:t>x 2</w:t>
              </w:r>
            </w:ins>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C90D24F" w14:textId="749D9E7B" w:rsidR="00C860D6" w:rsidRPr="00B23CC1" w:rsidRDefault="00C860D6" w:rsidP="00A45D21">
            <w:pPr>
              <w:spacing w:after="0"/>
              <w:jc w:val="center"/>
              <w:rPr>
                <w:ins w:id="906" w:author="Author"/>
                <w:rFonts w:ascii="Arial" w:eastAsia="Arial" w:hAnsi="Arial" w:cs="Arial"/>
                <w:sz w:val="18"/>
                <w:szCs w:val="18"/>
                <w:highlight w:val="yellow"/>
              </w:rPr>
            </w:pPr>
            <w:ins w:id="907" w:author="Author">
              <w:r w:rsidRPr="007D0B58">
                <w:rPr>
                  <w:rFonts w:ascii="Arial" w:eastAsia="Arial" w:hAnsi="Arial" w:cs="Arial"/>
                  <w:sz w:val="18"/>
                  <w:szCs w:val="18"/>
                </w:rPr>
                <w:t>A.3.5.6.4.</w:t>
              </w:r>
              <w:r w:rsidR="00B23CC1" w:rsidRPr="007D0B58">
                <w:rPr>
                  <w:rFonts w:ascii="Arial" w:eastAsia="Arial" w:hAnsi="Arial" w:cs="Arial"/>
                  <w:sz w:val="18"/>
                  <w:szCs w:val="18"/>
                </w:rPr>
                <w:t>8</w:t>
              </w:r>
            </w:ins>
          </w:p>
        </w:tc>
      </w:tr>
      <w:tr w:rsidR="00C860D6" w14:paraId="071B93EF" w14:textId="77777777" w:rsidTr="00CE7E82">
        <w:trPr>
          <w:trHeight w:val="300"/>
          <w:ins w:id="908" w:author="Author"/>
        </w:trPr>
        <w:tc>
          <w:tcPr>
            <w:tcW w:w="73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6273D51" w14:textId="6AE34412" w:rsidR="00C860D6" w:rsidRDefault="00C860D6" w:rsidP="00A45D21">
            <w:pPr>
              <w:spacing w:after="0"/>
              <w:jc w:val="center"/>
              <w:rPr>
                <w:ins w:id="909" w:author="Author"/>
                <w:rFonts w:ascii="Arial" w:eastAsia="Arial" w:hAnsi="Arial" w:cs="Arial"/>
                <w:sz w:val="18"/>
                <w:szCs w:val="18"/>
              </w:rPr>
            </w:pPr>
            <w:ins w:id="910" w:author="Author">
              <w:r w:rsidRPr="579BA051">
                <w:rPr>
                  <w:rFonts w:ascii="Arial" w:eastAsia="Arial" w:hAnsi="Arial" w:cs="Arial"/>
                  <w:sz w:val="18"/>
                  <w:szCs w:val="18"/>
                </w:rPr>
                <w:t>01100</w:t>
              </w:r>
            </w:ins>
          </w:p>
        </w:tc>
        <w:tc>
          <w:tcPr>
            <w:tcW w:w="345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A6840B7" w14:textId="4F3D2860" w:rsidR="00C860D6" w:rsidRPr="003B25FD" w:rsidRDefault="00C860D6" w:rsidP="00A45D21">
            <w:pPr>
              <w:spacing w:after="0"/>
              <w:jc w:val="center"/>
              <w:rPr>
                <w:ins w:id="911" w:author="Author"/>
                <w:rFonts w:ascii="Arial" w:eastAsia="Arial" w:hAnsi="Arial" w:cs="Arial"/>
                <w:sz w:val="18"/>
                <w:szCs w:val="18"/>
              </w:rPr>
            </w:pPr>
            <w:ins w:id="912" w:author="Author">
              <w:r>
                <w:rPr>
                  <w:rFonts w:ascii="Arial" w:eastAsia="Arial" w:hAnsi="Arial" w:cs="Arial"/>
                  <w:sz w:val="18"/>
                  <w:szCs w:val="18"/>
                </w:rPr>
                <w:t>DIEGETIC_TYPE</w:t>
              </w:r>
            </w:ins>
          </w:p>
        </w:tc>
        <w:tc>
          <w:tcPr>
            <w:tcW w:w="18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C8782B9" w14:textId="54A2002B" w:rsidR="00C860D6" w:rsidRDefault="00C860D6" w:rsidP="00A45D21">
            <w:pPr>
              <w:spacing w:after="0"/>
              <w:rPr>
                <w:ins w:id="913" w:author="Author"/>
                <w:rFonts w:ascii="Arial" w:eastAsia="Arial" w:hAnsi="Arial" w:cs="Arial"/>
                <w:sz w:val="18"/>
                <w:szCs w:val="18"/>
              </w:rPr>
            </w:pPr>
            <w:ins w:id="914" w:author="Author">
              <w:r>
                <w:rPr>
                  <w:rFonts w:ascii="Arial" w:eastAsia="Arial" w:hAnsi="Arial" w:cs="Arial"/>
                  <w:sz w:val="18"/>
                  <w:szCs w:val="18"/>
                </w:rPr>
                <w:t>Indicates if the audio is diegetic or non-diegetic.</w:t>
              </w:r>
            </w:ins>
          </w:p>
        </w:tc>
        <w:tc>
          <w:tcPr>
            <w:tcW w:w="114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5AECFAC" w14:textId="47AEE687" w:rsidR="00C860D6" w:rsidRDefault="00C860D6" w:rsidP="00A45D21">
            <w:pPr>
              <w:spacing w:after="0"/>
              <w:jc w:val="center"/>
              <w:rPr>
                <w:ins w:id="915" w:author="Author"/>
                <w:rFonts w:ascii="Arial" w:eastAsia="Arial" w:hAnsi="Arial" w:cs="Arial"/>
                <w:sz w:val="18"/>
                <w:szCs w:val="18"/>
              </w:rPr>
            </w:pPr>
            <w:proofErr w:type="spellStart"/>
            <w:ins w:id="916" w:author="Author">
              <w:r>
                <w:rPr>
                  <w:rFonts w:ascii="Arial" w:eastAsia="Arial" w:hAnsi="Arial" w:cs="Arial"/>
                  <w:sz w:val="18"/>
                  <w:szCs w:val="18"/>
                </w:rPr>
                <w:t>fdit</w:t>
              </w:r>
              <w:proofErr w:type="spellEnd"/>
            </w:ins>
          </w:p>
        </w:tc>
        <w:tc>
          <w:tcPr>
            <w:tcW w:w="99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E61B282" w14:textId="06AFF958" w:rsidR="00C860D6" w:rsidRDefault="00C860D6" w:rsidP="00A45D21">
            <w:pPr>
              <w:spacing w:after="0"/>
              <w:jc w:val="center"/>
              <w:rPr>
                <w:ins w:id="917" w:author="Author"/>
                <w:rFonts w:ascii="Arial" w:eastAsia="Arial" w:hAnsi="Arial" w:cs="Arial"/>
                <w:sz w:val="18"/>
                <w:szCs w:val="18"/>
              </w:rPr>
            </w:pPr>
            <w:ins w:id="918" w:author="Author">
              <w:r>
                <w:rPr>
                  <w:rFonts w:ascii="Arial" w:eastAsia="Arial" w:hAnsi="Arial" w:cs="Arial"/>
                  <w:sz w:val="18"/>
                  <w:szCs w:val="18"/>
                </w:rPr>
                <w:t>1</w:t>
              </w:r>
            </w:ins>
          </w:p>
        </w:tc>
        <w:tc>
          <w:tcPr>
            <w:tcW w:w="156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509E179" w14:textId="623747AF" w:rsidR="00C860D6" w:rsidRDefault="00C860D6" w:rsidP="00A45D21">
            <w:pPr>
              <w:spacing w:after="0"/>
              <w:jc w:val="center"/>
              <w:rPr>
                <w:ins w:id="919" w:author="Author"/>
                <w:rFonts w:ascii="Arial" w:eastAsia="Arial" w:hAnsi="Arial" w:cs="Arial"/>
                <w:sz w:val="18"/>
                <w:szCs w:val="18"/>
              </w:rPr>
            </w:pPr>
            <w:ins w:id="920" w:author="Author">
              <w:r w:rsidRPr="007D0B58">
                <w:rPr>
                  <w:rFonts w:ascii="Arial" w:eastAsia="Arial" w:hAnsi="Arial" w:cs="Arial"/>
                  <w:sz w:val="18"/>
                  <w:szCs w:val="18"/>
                </w:rPr>
                <w:t>A.3.5.6.5</w:t>
              </w:r>
            </w:ins>
          </w:p>
        </w:tc>
      </w:tr>
    </w:tbl>
    <w:p w14:paraId="33A4AF0D" w14:textId="499D4592" w:rsidR="002F2B45" w:rsidRDefault="002F2B45" w:rsidP="004817C8">
      <w:pPr>
        <w:jc w:val="center"/>
        <w:rPr>
          <w:ins w:id="921" w:author="Author"/>
        </w:rPr>
      </w:pPr>
    </w:p>
    <w:p w14:paraId="640C7072" w14:textId="5AF64FCE" w:rsidR="002F2B45" w:rsidRDefault="1C18AC13" w:rsidP="004817C8">
      <w:pPr>
        <w:spacing w:before="60"/>
        <w:jc w:val="center"/>
        <w:rPr>
          <w:ins w:id="922" w:author="Author"/>
          <w:rFonts w:ascii="Arial" w:eastAsia="Arial" w:hAnsi="Arial" w:cs="Arial"/>
          <w:b/>
          <w:bCs/>
        </w:rPr>
      </w:pPr>
      <w:ins w:id="923" w:author="Author">
        <w:r w:rsidRPr="5B3C9D2C">
          <w:rPr>
            <w:rFonts w:ascii="Arial" w:eastAsia="Arial" w:hAnsi="Arial" w:cs="Arial"/>
            <w:b/>
            <w:bCs/>
          </w:rPr>
          <w:t xml:space="preserve">Table </w:t>
        </w:r>
        <w:r w:rsidRPr="003E65E1">
          <w:rPr>
            <w:rFonts w:ascii="Arial" w:eastAsia="Arial" w:hAnsi="Arial" w:cs="Arial"/>
            <w:b/>
            <w:bCs/>
          </w:rPr>
          <w:t>A.3.5.5-1</w:t>
        </w:r>
        <w:r w:rsidR="00DD4727" w:rsidRPr="003E65E1">
          <w:rPr>
            <w:rFonts w:ascii="Arial" w:eastAsia="Arial" w:hAnsi="Arial" w:cs="Arial"/>
            <w:b/>
            <w:bCs/>
          </w:rPr>
          <w:t>A</w:t>
        </w:r>
        <w:r w:rsidRPr="5B3C9D2C">
          <w:rPr>
            <w:rFonts w:ascii="Arial" w:eastAsia="Arial" w:hAnsi="Arial" w:cs="Arial"/>
            <w:b/>
            <w:bCs/>
          </w:rPr>
          <w:t>: Supported reverse direction PI types in an IVAS session.</w:t>
        </w:r>
      </w:ins>
    </w:p>
    <w:tbl>
      <w:tblPr>
        <w:tblW w:w="0" w:type="auto"/>
        <w:tblLook w:val="04A0" w:firstRow="1" w:lastRow="0" w:firstColumn="1" w:lastColumn="0" w:noHBand="0" w:noVBand="1"/>
      </w:tblPr>
      <w:tblGrid>
        <w:gridCol w:w="732"/>
        <w:gridCol w:w="3423"/>
        <w:gridCol w:w="1775"/>
        <w:gridCol w:w="1249"/>
        <w:gridCol w:w="857"/>
        <w:gridCol w:w="1585"/>
      </w:tblGrid>
      <w:tr w:rsidR="5B3C9D2C" w14:paraId="78386771" w14:textId="77777777" w:rsidTr="008B649A">
        <w:trPr>
          <w:trHeight w:val="300"/>
          <w:ins w:id="924" w:author="Author"/>
        </w:trPr>
        <w:tc>
          <w:tcPr>
            <w:tcW w:w="732"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vAlign w:val="center"/>
          </w:tcPr>
          <w:p w14:paraId="5C873143" w14:textId="290BBCF3" w:rsidR="5B3C9D2C" w:rsidRDefault="5B3C9D2C" w:rsidP="004817C8">
            <w:pPr>
              <w:spacing w:after="0"/>
              <w:jc w:val="center"/>
              <w:rPr>
                <w:ins w:id="925" w:author="Author"/>
                <w:rFonts w:ascii="Arial" w:eastAsia="Arial" w:hAnsi="Arial" w:cs="Arial"/>
                <w:b/>
                <w:bCs/>
                <w:color w:val="000000" w:themeColor="text1"/>
                <w:sz w:val="18"/>
                <w:szCs w:val="18"/>
              </w:rPr>
            </w:pPr>
            <w:ins w:id="926" w:author="Author">
              <w:r w:rsidRPr="5B3C9D2C">
                <w:rPr>
                  <w:rFonts w:ascii="Arial" w:eastAsia="Arial" w:hAnsi="Arial" w:cs="Arial"/>
                  <w:b/>
                  <w:bCs/>
                  <w:color w:val="000000" w:themeColor="text1"/>
                  <w:sz w:val="18"/>
                  <w:szCs w:val="18"/>
                </w:rPr>
                <w:t>Type bits</w:t>
              </w:r>
            </w:ins>
          </w:p>
        </w:tc>
        <w:tc>
          <w:tcPr>
            <w:tcW w:w="3423"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vAlign w:val="center"/>
          </w:tcPr>
          <w:p w14:paraId="7A43EFBE" w14:textId="256A31E2" w:rsidR="5B3C9D2C" w:rsidRDefault="5B3C9D2C" w:rsidP="004817C8">
            <w:pPr>
              <w:spacing w:after="0"/>
              <w:jc w:val="center"/>
              <w:rPr>
                <w:ins w:id="927" w:author="Author"/>
                <w:rFonts w:ascii="Arial" w:eastAsia="Arial" w:hAnsi="Arial" w:cs="Arial"/>
                <w:b/>
                <w:bCs/>
                <w:color w:val="000000" w:themeColor="text1"/>
                <w:sz w:val="18"/>
                <w:szCs w:val="18"/>
              </w:rPr>
            </w:pPr>
            <w:ins w:id="928" w:author="Author">
              <w:r w:rsidRPr="5B3C9D2C">
                <w:rPr>
                  <w:rFonts w:ascii="Arial" w:eastAsia="Arial" w:hAnsi="Arial" w:cs="Arial"/>
                  <w:b/>
                  <w:bCs/>
                  <w:color w:val="000000" w:themeColor="text1"/>
                  <w:sz w:val="18"/>
                  <w:szCs w:val="18"/>
                </w:rPr>
                <w:t>Reverse direction PI type</w:t>
              </w:r>
            </w:ins>
          </w:p>
        </w:tc>
        <w:tc>
          <w:tcPr>
            <w:tcW w:w="1775"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vAlign w:val="center"/>
          </w:tcPr>
          <w:p w14:paraId="1A7D0F23" w14:textId="756D815F" w:rsidR="5B3C9D2C" w:rsidRDefault="5B3C9D2C" w:rsidP="004817C8">
            <w:pPr>
              <w:spacing w:after="0"/>
              <w:jc w:val="center"/>
              <w:rPr>
                <w:ins w:id="929" w:author="Author"/>
                <w:rFonts w:ascii="Arial" w:eastAsia="Arial" w:hAnsi="Arial" w:cs="Arial"/>
                <w:b/>
                <w:bCs/>
                <w:color w:val="000000" w:themeColor="text1"/>
                <w:sz w:val="18"/>
                <w:szCs w:val="18"/>
              </w:rPr>
            </w:pPr>
            <w:ins w:id="930" w:author="Author">
              <w:r w:rsidRPr="5B3C9D2C">
                <w:rPr>
                  <w:rFonts w:ascii="Arial" w:eastAsia="Arial" w:hAnsi="Arial" w:cs="Arial"/>
                  <w:b/>
                  <w:bCs/>
                  <w:color w:val="000000" w:themeColor="text1"/>
                  <w:sz w:val="18"/>
                  <w:szCs w:val="18"/>
                </w:rPr>
                <w:t>Description</w:t>
              </w:r>
            </w:ins>
          </w:p>
        </w:tc>
        <w:tc>
          <w:tcPr>
            <w:tcW w:w="1249"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vAlign w:val="center"/>
          </w:tcPr>
          <w:p w14:paraId="0C6DA773" w14:textId="63574174" w:rsidR="5B3C9D2C" w:rsidRDefault="5B3C9D2C" w:rsidP="004817C8">
            <w:pPr>
              <w:spacing w:after="0"/>
              <w:jc w:val="center"/>
              <w:rPr>
                <w:ins w:id="931" w:author="Author"/>
                <w:rFonts w:ascii="Arial" w:eastAsia="Arial" w:hAnsi="Arial" w:cs="Arial"/>
                <w:b/>
                <w:bCs/>
                <w:color w:val="000000" w:themeColor="text1"/>
                <w:sz w:val="18"/>
                <w:szCs w:val="18"/>
              </w:rPr>
            </w:pPr>
            <w:ins w:id="932" w:author="Author">
              <w:r w:rsidRPr="5B3C9D2C">
                <w:rPr>
                  <w:rFonts w:ascii="Arial" w:eastAsia="Arial" w:hAnsi="Arial" w:cs="Arial"/>
                  <w:b/>
                  <w:bCs/>
                  <w:color w:val="000000" w:themeColor="text1"/>
                  <w:sz w:val="18"/>
                  <w:szCs w:val="18"/>
                </w:rPr>
                <w:t>SDP indication</w:t>
              </w:r>
            </w:ins>
          </w:p>
        </w:tc>
        <w:tc>
          <w:tcPr>
            <w:tcW w:w="857"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vAlign w:val="center"/>
          </w:tcPr>
          <w:p w14:paraId="657CD2A6" w14:textId="7DAC695F" w:rsidR="5B3C9D2C" w:rsidRDefault="5B3C9D2C" w:rsidP="004817C8">
            <w:pPr>
              <w:spacing w:after="0"/>
              <w:jc w:val="center"/>
              <w:rPr>
                <w:ins w:id="933" w:author="Author"/>
                <w:rFonts w:ascii="Arial" w:eastAsia="Arial" w:hAnsi="Arial" w:cs="Arial"/>
                <w:b/>
                <w:bCs/>
                <w:color w:val="000000" w:themeColor="text1"/>
                <w:sz w:val="18"/>
                <w:szCs w:val="18"/>
              </w:rPr>
            </w:pPr>
            <w:ins w:id="934" w:author="Author">
              <w:r w:rsidRPr="5B3C9D2C">
                <w:rPr>
                  <w:rFonts w:ascii="Arial" w:eastAsia="Arial" w:hAnsi="Arial" w:cs="Arial"/>
                  <w:b/>
                  <w:bCs/>
                  <w:color w:val="000000" w:themeColor="text1"/>
                  <w:sz w:val="18"/>
                  <w:szCs w:val="18"/>
                </w:rPr>
                <w:t>Size (bytes)</w:t>
              </w:r>
            </w:ins>
          </w:p>
        </w:tc>
        <w:tc>
          <w:tcPr>
            <w:tcW w:w="1585"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vAlign w:val="center"/>
          </w:tcPr>
          <w:p w14:paraId="2F8A03CB" w14:textId="3FEC3E2D" w:rsidR="5B3C9D2C" w:rsidRDefault="5B3C9D2C" w:rsidP="004817C8">
            <w:pPr>
              <w:jc w:val="center"/>
              <w:rPr>
                <w:ins w:id="935" w:author="Author"/>
                <w:rFonts w:ascii="Arial" w:eastAsia="Arial" w:hAnsi="Arial" w:cs="Arial"/>
                <w:b/>
                <w:bCs/>
                <w:color w:val="000000" w:themeColor="text1"/>
                <w:sz w:val="18"/>
                <w:szCs w:val="18"/>
              </w:rPr>
            </w:pPr>
            <w:ins w:id="936" w:author="Author">
              <w:r w:rsidRPr="5B3C9D2C">
                <w:rPr>
                  <w:rFonts w:ascii="Arial" w:eastAsia="Arial" w:hAnsi="Arial" w:cs="Arial"/>
                  <w:b/>
                  <w:bCs/>
                  <w:color w:val="000000" w:themeColor="text1"/>
                  <w:sz w:val="18"/>
                  <w:szCs w:val="18"/>
                </w:rPr>
                <w:t>Described in clause</w:t>
              </w:r>
            </w:ins>
          </w:p>
        </w:tc>
      </w:tr>
      <w:tr w:rsidR="5B3C9D2C" w14:paraId="7189DF71" w14:textId="77777777" w:rsidTr="008B649A">
        <w:trPr>
          <w:trHeight w:val="300"/>
          <w:ins w:id="937" w:author="Author"/>
        </w:trPr>
        <w:tc>
          <w:tcPr>
            <w:tcW w:w="73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28BBB4C" w14:textId="206C3D8E" w:rsidR="5B3C9D2C" w:rsidRDefault="5B3C9D2C" w:rsidP="004817C8">
            <w:pPr>
              <w:spacing w:after="0"/>
              <w:jc w:val="center"/>
              <w:rPr>
                <w:ins w:id="938" w:author="Author"/>
                <w:rFonts w:ascii="Arial" w:eastAsia="Arial" w:hAnsi="Arial" w:cs="Arial"/>
                <w:sz w:val="18"/>
                <w:szCs w:val="18"/>
              </w:rPr>
            </w:pPr>
            <w:ins w:id="939" w:author="Author">
              <w:r w:rsidRPr="5B3C9D2C">
                <w:rPr>
                  <w:rFonts w:ascii="Arial" w:eastAsia="Arial" w:hAnsi="Arial" w:cs="Arial"/>
                  <w:sz w:val="18"/>
                  <w:szCs w:val="18"/>
                </w:rPr>
                <w:t>10000</w:t>
              </w:r>
            </w:ins>
          </w:p>
        </w:tc>
        <w:tc>
          <w:tcPr>
            <w:tcW w:w="342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78DEEA7" w14:textId="1643822B" w:rsidR="5B3C9D2C" w:rsidRDefault="5B3C9D2C" w:rsidP="004817C8">
            <w:pPr>
              <w:spacing w:after="0"/>
              <w:jc w:val="center"/>
              <w:rPr>
                <w:ins w:id="940" w:author="Author"/>
                <w:rFonts w:ascii="Arial" w:eastAsia="Arial" w:hAnsi="Arial" w:cs="Arial"/>
                <w:sz w:val="18"/>
                <w:szCs w:val="18"/>
              </w:rPr>
            </w:pPr>
            <w:ins w:id="941" w:author="Author">
              <w:r w:rsidRPr="5B3C9D2C">
                <w:rPr>
                  <w:rFonts w:ascii="Arial" w:eastAsia="Arial" w:hAnsi="Arial" w:cs="Arial"/>
                  <w:sz w:val="18"/>
                  <w:szCs w:val="18"/>
                </w:rPr>
                <w:t>PLAYBACK_DEVICE_ORIENTATION</w:t>
              </w:r>
            </w:ins>
          </w:p>
        </w:tc>
        <w:tc>
          <w:tcPr>
            <w:tcW w:w="1775" w:type="dxa"/>
            <w:tcBorders>
              <w:top w:val="single" w:sz="8" w:space="0" w:color="auto"/>
              <w:left w:val="single" w:sz="8" w:space="0" w:color="auto"/>
              <w:bottom w:val="single" w:sz="8" w:space="0" w:color="auto"/>
              <w:right w:val="single" w:sz="8" w:space="0" w:color="auto"/>
            </w:tcBorders>
            <w:tcMar>
              <w:left w:w="108" w:type="dxa"/>
              <w:right w:w="108" w:type="dxa"/>
            </w:tcMar>
          </w:tcPr>
          <w:p w14:paraId="72359721" w14:textId="2E48E5FB" w:rsidR="5B3C9D2C" w:rsidRDefault="5B3C9D2C" w:rsidP="004817C8">
            <w:pPr>
              <w:spacing w:after="0"/>
              <w:rPr>
                <w:ins w:id="942" w:author="Author"/>
                <w:rFonts w:ascii="Arial" w:eastAsia="Arial" w:hAnsi="Arial" w:cs="Arial"/>
                <w:sz w:val="18"/>
                <w:szCs w:val="18"/>
              </w:rPr>
            </w:pPr>
            <w:ins w:id="943" w:author="Author">
              <w:r w:rsidRPr="5B3C9D2C">
                <w:rPr>
                  <w:rFonts w:ascii="Arial" w:eastAsia="Arial" w:hAnsi="Arial" w:cs="Arial"/>
                  <w:sz w:val="18"/>
                  <w:szCs w:val="18"/>
                </w:rPr>
                <w:t>Feedback. Describes the orientation of the playback device in Quaternions.</w:t>
              </w:r>
            </w:ins>
          </w:p>
        </w:tc>
        <w:tc>
          <w:tcPr>
            <w:tcW w:w="1249"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C746A27" w14:textId="3B4BC1E4" w:rsidR="5B3C9D2C" w:rsidRDefault="5B3C9D2C" w:rsidP="004817C8">
            <w:pPr>
              <w:spacing w:after="0"/>
              <w:jc w:val="center"/>
              <w:rPr>
                <w:ins w:id="944" w:author="Author"/>
                <w:rFonts w:ascii="Arial" w:eastAsia="Arial" w:hAnsi="Arial" w:cs="Arial"/>
                <w:sz w:val="18"/>
                <w:szCs w:val="18"/>
              </w:rPr>
            </w:pPr>
            <w:proofErr w:type="spellStart"/>
            <w:ins w:id="945" w:author="Author">
              <w:r w:rsidRPr="5B3C9D2C">
                <w:rPr>
                  <w:rFonts w:ascii="Arial" w:eastAsia="Arial" w:hAnsi="Arial" w:cs="Arial"/>
                  <w:sz w:val="18"/>
                  <w:szCs w:val="18"/>
                </w:rPr>
                <w:t>rpdo</w:t>
              </w:r>
              <w:proofErr w:type="spellEnd"/>
            </w:ins>
          </w:p>
        </w:tc>
        <w:tc>
          <w:tcPr>
            <w:tcW w:w="8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8EE2A6D" w14:textId="25DF258B" w:rsidR="5B3C9D2C" w:rsidRDefault="5B3C9D2C" w:rsidP="004817C8">
            <w:pPr>
              <w:spacing w:after="0"/>
              <w:jc w:val="center"/>
              <w:rPr>
                <w:ins w:id="946" w:author="Author"/>
                <w:rFonts w:ascii="Arial" w:eastAsia="Arial" w:hAnsi="Arial" w:cs="Arial"/>
                <w:sz w:val="18"/>
                <w:szCs w:val="18"/>
              </w:rPr>
            </w:pPr>
            <w:ins w:id="947" w:author="Author">
              <w:r w:rsidRPr="5B3C9D2C">
                <w:rPr>
                  <w:rFonts w:ascii="Arial" w:eastAsia="Arial" w:hAnsi="Arial" w:cs="Arial"/>
                  <w:sz w:val="18"/>
                  <w:szCs w:val="18"/>
                </w:rPr>
                <w:t>8</w:t>
              </w:r>
            </w:ins>
          </w:p>
        </w:tc>
        <w:tc>
          <w:tcPr>
            <w:tcW w:w="158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DD720C0" w14:textId="3EE39009" w:rsidR="5B3C9D2C" w:rsidRDefault="5B3C9D2C" w:rsidP="004817C8">
            <w:pPr>
              <w:jc w:val="center"/>
              <w:rPr>
                <w:ins w:id="948" w:author="Author"/>
                <w:rFonts w:ascii="Arial" w:eastAsia="Arial" w:hAnsi="Arial" w:cs="Arial"/>
                <w:sz w:val="18"/>
                <w:szCs w:val="18"/>
              </w:rPr>
            </w:pPr>
            <w:ins w:id="949" w:author="Author">
              <w:r w:rsidRPr="5B3C9D2C">
                <w:rPr>
                  <w:rFonts w:ascii="Arial" w:eastAsia="Arial" w:hAnsi="Arial" w:cs="Arial"/>
                  <w:sz w:val="18"/>
                  <w:szCs w:val="18"/>
                </w:rPr>
                <w:t>A.3.5.7.1</w:t>
              </w:r>
            </w:ins>
          </w:p>
        </w:tc>
      </w:tr>
      <w:tr w:rsidR="5B3C9D2C" w14:paraId="26BC45DD" w14:textId="77777777" w:rsidTr="008B649A">
        <w:trPr>
          <w:trHeight w:val="300"/>
          <w:ins w:id="950" w:author="Author"/>
        </w:trPr>
        <w:tc>
          <w:tcPr>
            <w:tcW w:w="73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ECDD56F" w14:textId="573E0299" w:rsidR="5B3C9D2C" w:rsidRDefault="5B3C9D2C" w:rsidP="004817C8">
            <w:pPr>
              <w:spacing w:after="0"/>
              <w:jc w:val="center"/>
              <w:rPr>
                <w:ins w:id="951" w:author="Author"/>
                <w:rFonts w:ascii="Arial" w:eastAsia="Arial" w:hAnsi="Arial" w:cs="Arial"/>
                <w:sz w:val="18"/>
                <w:szCs w:val="18"/>
              </w:rPr>
            </w:pPr>
            <w:ins w:id="952" w:author="Author">
              <w:r w:rsidRPr="5B3C9D2C">
                <w:rPr>
                  <w:rFonts w:ascii="Arial" w:eastAsia="Arial" w:hAnsi="Arial" w:cs="Arial"/>
                  <w:sz w:val="18"/>
                  <w:szCs w:val="18"/>
                </w:rPr>
                <w:t>10001</w:t>
              </w:r>
            </w:ins>
          </w:p>
        </w:tc>
        <w:tc>
          <w:tcPr>
            <w:tcW w:w="342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ADADEF1" w14:textId="141DDD85" w:rsidR="5B3C9D2C" w:rsidRDefault="5B3C9D2C" w:rsidP="004817C8">
            <w:pPr>
              <w:spacing w:after="0"/>
              <w:jc w:val="center"/>
              <w:rPr>
                <w:ins w:id="953" w:author="Author"/>
                <w:rFonts w:ascii="Arial" w:eastAsia="Arial" w:hAnsi="Arial" w:cs="Arial"/>
                <w:sz w:val="18"/>
                <w:szCs w:val="18"/>
              </w:rPr>
            </w:pPr>
            <w:ins w:id="954" w:author="Author">
              <w:r w:rsidRPr="5B3C9D2C">
                <w:rPr>
                  <w:rFonts w:ascii="Arial" w:eastAsia="Arial" w:hAnsi="Arial" w:cs="Arial"/>
                  <w:sz w:val="18"/>
                  <w:szCs w:val="18"/>
                </w:rPr>
                <w:t>HEAD_ORIENTATION</w:t>
              </w:r>
            </w:ins>
          </w:p>
        </w:tc>
        <w:tc>
          <w:tcPr>
            <w:tcW w:w="1775" w:type="dxa"/>
            <w:tcBorders>
              <w:top w:val="single" w:sz="8" w:space="0" w:color="auto"/>
              <w:left w:val="single" w:sz="8" w:space="0" w:color="auto"/>
              <w:bottom w:val="single" w:sz="8" w:space="0" w:color="auto"/>
              <w:right w:val="single" w:sz="8" w:space="0" w:color="auto"/>
            </w:tcBorders>
            <w:tcMar>
              <w:left w:w="108" w:type="dxa"/>
              <w:right w:w="108" w:type="dxa"/>
            </w:tcMar>
          </w:tcPr>
          <w:p w14:paraId="7EB6338C" w14:textId="49416E3F" w:rsidR="5B3C9D2C" w:rsidRDefault="5B3C9D2C" w:rsidP="004817C8">
            <w:pPr>
              <w:spacing w:after="0"/>
              <w:rPr>
                <w:ins w:id="955" w:author="Author"/>
                <w:rFonts w:ascii="Arial" w:eastAsia="Arial" w:hAnsi="Arial" w:cs="Arial"/>
                <w:sz w:val="18"/>
                <w:szCs w:val="18"/>
              </w:rPr>
            </w:pPr>
            <w:ins w:id="956" w:author="Author">
              <w:r w:rsidRPr="5B3C9D2C">
                <w:rPr>
                  <w:rFonts w:ascii="Arial" w:eastAsia="Arial" w:hAnsi="Arial" w:cs="Arial"/>
                  <w:sz w:val="18"/>
                  <w:szCs w:val="18"/>
                </w:rPr>
                <w:t>Feedback. Describes the head orientation of the listener in Quaternions.</w:t>
              </w:r>
            </w:ins>
          </w:p>
        </w:tc>
        <w:tc>
          <w:tcPr>
            <w:tcW w:w="1249"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5420368" w14:textId="0C66D162" w:rsidR="5B3C9D2C" w:rsidRDefault="5B3C9D2C" w:rsidP="004817C8">
            <w:pPr>
              <w:spacing w:after="0"/>
              <w:jc w:val="center"/>
              <w:rPr>
                <w:ins w:id="957" w:author="Author"/>
                <w:rFonts w:ascii="Arial" w:eastAsia="Arial" w:hAnsi="Arial" w:cs="Arial"/>
                <w:sz w:val="18"/>
                <w:szCs w:val="18"/>
              </w:rPr>
            </w:pPr>
            <w:proofErr w:type="spellStart"/>
            <w:ins w:id="958" w:author="Author">
              <w:r w:rsidRPr="5B3C9D2C">
                <w:rPr>
                  <w:rFonts w:ascii="Arial" w:eastAsia="Arial" w:hAnsi="Arial" w:cs="Arial"/>
                  <w:sz w:val="18"/>
                  <w:szCs w:val="18"/>
                </w:rPr>
                <w:t>rhor</w:t>
              </w:r>
              <w:proofErr w:type="spellEnd"/>
            </w:ins>
          </w:p>
        </w:tc>
        <w:tc>
          <w:tcPr>
            <w:tcW w:w="8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B5DD8BE" w14:textId="22E7E984" w:rsidR="5B3C9D2C" w:rsidRDefault="5B3C9D2C" w:rsidP="004817C8">
            <w:pPr>
              <w:spacing w:after="0"/>
              <w:jc w:val="center"/>
              <w:rPr>
                <w:ins w:id="959" w:author="Author"/>
                <w:rFonts w:ascii="Arial" w:eastAsia="Arial" w:hAnsi="Arial" w:cs="Arial"/>
                <w:sz w:val="18"/>
                <w:szCs w:val="18"/>
              </w:rPr>
            </w:pPr>
            <w:ins w:id="960" w:author="Author">
              <w:r w:rsidRPr="5B3C9D2C">
                <w:rPr>
                  <w:rFonts w:ascii="Arial" w:eastAsia="Arial" w:hAnsi="Arial" w:cs="Arial"/>
                  <w:sz w:val="18"/>
                  <w:szCs w:val="18"/>
                </w:rPr>
                <w:t>8</w:t>
              </w:r>
            </w:ins>
          </w:p>
        </w:tc>
        <w:tc>
          <w:tcPr>
            <w:tcW w:w="158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99A7506" w14:textId="30B86195" w:rsidR="5B3C9D2C" w:rsidRDefault="5B3C9D2C" w:rsidP="004817C8">
            <w:pPr>
              <w:jc w:val="center"/>
              <w:rPr>
                <w:ins w:id="961" w:author="Author"/>
                <w:rFonts w:ascii="Arial" w:eastAsia="Arial" w:hAnsi="Arial" w:cs="Arial"/>
                <w:sz w:val="18"/>
                <w:szCs w:val="18"/>
              </w:rPr>
            </w:pPr>
            <w:ins w:id="962" w:author="Author">
              <w:r w:rsidRPr="5B3C9D2C">
                <w:rPr>
                  <w:rFonts w:ascii="Arial" w:eastAsia="Arial" w:hAnsi="Arial" w:cs="Arial"/>
                  <w:sz w:val="18"/>
                  <w:szCs w:val="18"/>
                </w:rPr>
                <w:t>A.3.5.7.2</w:t>
              </w:r>
            </w:ins>
          </w:p>
        </w:tc>
      </w:tr>
      <w:tr w:rsidR="5B3C9D2C" w14:paraId="1CDB7F66" w14:textId="77777777" w:rsidTr="008B649A">
        <w:trPr>
          <w:trHeight w:val="300"/>
          <w:ins w:id="963" w:author="Author"/>
        </w:trPr>
        <w:tc>
          <w:tcPr>
            <w:tcW w:w="73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712B2C8" w14:textId="2BA8DEC8" w:rsidR="5B3C9D2C" w:rsidRDefault="5B3C9D2C" w:rsidP="004817C8">
            <w:pPr>
              <w:spacing w:after="0"/>
              <w:jc w:val="center"/>
              <w:rPr>
                <w:ins w:id="964" w:author="Author"/>
                <w:rFonts w:ascii="Arial" w:eastAsia="Arial" w:hAnsi="Arial" w:cs="Arial"/>
                <w:sz w:val="18"/>
                <w:szCs w:val="18"/>
              </w:rPr>
            </w:pPr>
            <w:ins w:id="965" w:author="Author">
              <w:r w:rsidRPr="5B3C9D2C">
                <w:rPr>
                  <w:rFonts w:ascii="Arial" w:eastAsia="Arial" w:hAnsi="Arial" w:cs="Arial"/>
                  <w:sz w:val="18"/>
                  <w:szCs w:val="18"/>
                </w:rPr>
                <w:lastRenderedPageBreak/>
                <w:t>10010</w:t>
              </w:r>
            </w:ins>
          </w:p>
        </w:tc>
        <w:tc>
          <w:tcPr>
            <w:tcW w:w="342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29C6D24" w14:textId="0D11D452" w:rsidR="5B3C9D2C" w:rsidRDefault="5B3C9D2C" w:rsidP="004817C8">
            <w:pPr>
              <w:spacing w:after="0"/>
              <w:jc w:val="center"/>
              <w:rPr>
                <w:ins w:id="966" w:author="Author"/>
                <w:rFonts w:ascii="Arial" w:eastAsia="Arial" w:hAnsi="Arial" w:cs="Arial"/>
                <w:sz w:val="18"/>
                <w:szCs w:val="18"/>
              </w:rPr>
            </w:pPr>
            <w:ins w:id="967" w:author="Author">
              <w:r w:rsidRPr="5B3C9D2C">
                <w:rPr>
                  <w:rFonts w:ascii="Arial" w:eastAsia="Arial" w:hAnsi="Arial" w:cs="Arial"/>
                  <w:sz w:val="18"/>
                  <w:szCs w:val="18"/>
                </w:rPr>
                <w:t>LISTENER_POSITION</w:t>
              </w:r>
            </w:ins>
          </w:p>
        </w:tc>
        <w:tc>
          <w:tcPr>
            <w:tcW w:w="1775" w:type="dxa"/>
            <w:tcBorders>
              <w:top w:val="single" w:sz="8" w:space="0" w:color="auto"/>
              <w:left w:val="single" w:sz="8" w:space="0" w:color="auto"/>
              <w:bottom w:val="single" w:sz="8" w:space="0" w:color="auto"/>
              <w:right w:val="single" w:sz="8" w:space="0" w:color="auto"/>
            </w:tcBorders>
            <w:tcMar>
              <w:left w:w="108" w:type="dxa"/>
              <w:right w:w="108" w:type="dxa"/>
            </w:tcMar>
          </w:tcPr>
          <w:p w14:paraId="31C9F375" w14:textId="3A58D265" w:rsidR="5B3C9D2C" w:rsidRDefault="5B3C9D2C" w:rsidP="004817C8">
            <w:pPr>
              <w:spacing w:after="0"/>
              <w:rPr>
                <w:ins w:id="968" w:author="Author"/>
                <w:rFonts w:ascii="Arial" w:eastAsia="Arial" w:hAnsi="Arial" w:cs="Arial"/>
                <w:sz w:val="18"/>
                <w:szCs w:val="18"/>
              </w:rPr>
            </w:pPr>
            <w:ins w:id="969" w:author="Author">
              <w:r w:rsidRPr="5B3C9D2C">
                <w:rPr>
                  <w:rFonts w:ascii="Arial" w:eastAsia="Arial" w:hAnsi="Arial" w:cs="Arial"/>
                  <w:sz w:val="18"/>
                  <w:szCs w:val="18"/>
                </w:rPr>
                <w:t>Feedback. Describes the position of the listener in 3D space.</w:t>
              </w:r>
            </w:ins>
          </w:p>
        </w:tc>
        <w:tc>
          <w:tcPr>
            <w:tcW w:w="1249"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5846CED" w14:textId="79D5D3DC" w:rsidR="5B3C9D2C" w:rsidRDefault="5B3C9D2C" w:rsidP="004817C8">
            <w:pPr>
              <w:spacing w:after="0"/>
              <w:jc w:val="center"/>
              <w:rPr>
                <w:ins w:id="970" w:author="Author"/>
                <w:rFonts w:ascii="Arial" w:eastAsia="Arial" w:hAnsi="Arial" w:cs="Arial"/>
                <w:sz w:val="18"/>
                <w:szCs w:val="18"/>
              </w:rPr>
            </w:pPr>
            <w:proofErr w:type="spellStart"/>
            <w:ins w:id="971" w:author="Author">
              <w:r w:rsidRPr="5B3C9D2C">
                <w:rPr>
                  <w:rFonts w:ascii="Arial" w:eastAsia="Arial" w:hAnsi="Arial" w:cs="Arial"/>
                  <w:sz w:val="18"/>
                  <w:szCs w:val="18"/>
                </w:rPr>
                <w:t>rlip</w:t>
              </w:r>
              <w:proofErr w:type="spellEnd"/>
            </w:ins>
          </w:p>
        </w:tc>
        <w:tc>
          <w:tcPr>
            <w:tcW w:w="8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C78C5EF" w14:textId="30AFFE67" w:rsidR="5B3C9D2C" w:rsidRDefault="5B3C9D2C" w:rsidP="004817C8">
            <w:pPr>
              <w:spacing w:after="0"/>
              <w:jc w:val="center"/>
              <w:rPr>
                <w:ins w:id="972" w:author="Author"/>
                <w:rFonts w:ascii="Arial" w:eastAsia="Arial" w:hAnsi="Arial" w:cs="Arial"/>
                <w:sz w:val="18"/>
                <w:szCs w:val="18"/>
              </w:rPr>
            </w:pPr>
            <w:ins w:id="973" w:author="Author">
              <w:r w:rsidRPr="5B3C9D2C">
                <w:rPr>
                  <w:rFonts w:ascii="Arial" w:eastAsia="Arial" w:hAnsi="Arial" w:cs="Arial"/>
                  <w:sz w:val="18"/>
                  <w:szCs w:val="18"/>
                </w:rPr>
                <w:t>6</w:t>
              </w:r>
            </w:ins>
          </w:p>
        </w:tc>
        <w:tc>
          <w:tcPr>
            <w:tcW w:w="158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A737EAB" w14:textId="56219469" w:rsidR="5B3C9D2C" w:rsidRDefault="5B3C9D2C" w:rsidP="004817C8">
            <w:pPr>
              <w:jc w:val="center"/>
              <w:rPr>
                <w:ins w:id="974" w:author="Author"/>
                <w:rFonts w:ascii="Arial" w:eastAsia="Arial" w:hAnsi="Arial" w:cs="Arial"/>
                <w:sz w:val="18"/>
                <w:szCs w:val="18"/>
              </w:rPr>
            </w:pPr>
            <w:ins w:id="975" w:author="Author">
              <w:r w:rsidRPr="5B3C9D2C">
                <w:rPr>
                  <w:rFonts w:ascii="Arial" w:eastAsia="Arial" w:hAnsi="Arial" w:cs="Arial"/>
                  <w:sz w:val="18"/>
                  <w:szCs w:val="18"/>
                </w:rPr>
                <w:t>A.3.5.7.3</w:t>
              </w:r>
            </w:ins>
          </w:p>
        </w:tc>
      </w:tr>
      <w:tr w:rsidR="00C34552" w14:paraId="274F683F" w14:textId="77777777" w:rsidTr="008B649A">
        <w:trPr>
          <w:trHeight w:val="300"/>
          <w:ins w:id="976" w:author="Author"/>
        </w:trPr>
        <w:tc>
          <w:tcPr>
            <w:tcW w:w="73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462B9AB" w14:textId="7E3E34DC" w:rsidR="00C34552" w:rsidRPr="5B3C9D2C" w:rsidRDefault="00C34552" w:rsidP="00C34552">
            <w:pPr>
              <w:spacing w:after="0"/>
              <w:jc w:val="center"/>
              <w:rPr>
                <w:ins w:id="977" w:author="Author"/>
                <w:rFonts w:ascii="Arial" w:eastAsia="Arial" w:hAnsi="Arial" w:cs="Arial"/>
                <w:sz w:val="18"/>
                <w:szCs w:val="18"/>
              </w:rPr>
            </w:pPr>
            <w:ins w:id="978" w:author="Author">
              <w:r>
                <w:rPr>
                  <w:rFonts w:ascii="Arial" w:eastAsia="Arial" w:hAnsi="Arial" w:cs="Arial"/>
                  <w:sz w:val="18"/>
                  <w:szCs w:val="18"/>
                </w:rPr>
                <w:t>10011</w:t>
              </w:r>
            </w:ins>
          </w:p>
        </w:tc>
        <w:tc>
          <w:tcPr>
            <w:tcW w:w="342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A79ADC2" w14:textId="337EE3EB" w:rsidR="00C34552" w:rsidRPr="5B3C9D2C" w:rsidRDefault="00C34552" w:rsidP="00C34552">
            <w:pPr>
              <w:spacing w:after="0"/>
              <w:jc w:val="center"/>
              <w:rPr>
                <w:ins w:id="979" w:author="Author"/>
                <w:rFonts w:ascii="Arial" w:eastAsia="Arial" w:hAnsi="Arial" w:cs="Arial"/>
                <w:sz w:val="18"/>
                <w:szCs w:val="18"/>
              </w:rPr>
            </w:pPr>
            <w:ins w:id="980" w:author="Author">
              <w:r>
                <w:rPr>
                  <w:rFonts w:ascii="Arial" w:eastAsia="Arial" w:hAnsi="Arial" w:cs="Arial"/>
                  <w:sz w:val="18"/>
                  <w:szCs w:val="18"/>
                </w:rPr>
                <w:t>DYNAMIC_AUDIO_SUPPRESSION</w:t>
              </w:r>
            </w:ins>
          </w:p>
        </w:tc>
        <w:tc>
          <w:tcPr>
            <w:tcW w:w="1775" w:type="dxa"/>
            <w:tcBorders>
              <w:top w:val="single" w:sz="8" w:space="0" w:color="auto"/>
              <w:left w:val="single" w:sz="8" w:space="0" w:color="auto"/>
              <w:bottom w:val="single" w:sz="8" w:space="0" w:color="auto"/>
              <w:right w:val="single" w:sz="8" w:space="0" w:color="auto"/>
            </w:tcBorders>
            <w:tcMar>
              <w:left w:w="108" w:type="dxa"/>
              <w:right w:w="108" w:type="dxa"/>
            </w:tcMar>
          </w:tcPr>
          <w:p w14:paraId="590BE71B" w14:textId="25FA7BEC" w:rsidR="00C34552" w:rsidRPr="5B3C9D2C" w:rsidRDefault="00C34552" w:rsidP="00C34552">
            <w:pPr>
              <w:spacing w:after="0"/>
              <w:rPr>
                <w:ins w:id="981" w:author="Author"/>
                <w:rFonts w:ascii="Arial" w:eastAsia="Arial" w:hAnsi="Arial" w:cs="Arial"/>
                <w:sz w:val="18"/>
                <w:szCs w:val="18"/>
              </w:rPr>
            </w:pPr>
            <w:ins w:id="982" w:author="Author">
              <w:r>
                <w:rPr>
                  <w:rFonts w:ascii="Arial" w:eastAsia="Arial" w:hAnsi="Arial" w:cs="Arial"/>
                  <w:sz w:val="18"/>
                  <w:szCs w:val="18"/>
                </w:rPr>
                <w:t>Describes receiver’s preference with respect to audio suppression</w:t>
              </w:r>
            </w:ins>
          </w:p>
        </w:tc>
        <w:tc>
          <w:tcPr>
            <w:tcW w:w="1249"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8ADEBC6" w14:textId="26A12713" w:rsidR="00C34552" w:rsidRPr="5B3C9D2C" w:rsidRDefault="00A25D9E" w:rsidP="00C34552">
            <w:pPr>
              <w:spacing w:after="0"/>
              <w:jc w:val="center"/>
              <w:rPr>
                <w:ins w:id="983" w:author="Author"/>
                <w:rFonts w:ascii="Arial" w:eastAsia="Arial" w:hAnsi="Arial" w:cs="Arial"/>
                <w:sz w:val="18"/>
                <w:szCs w:val="18"/>
              </w:rPr>
            </w:pPr>
            <w:proofErr w:type="spellStart"/>
            <w:ins w:id="984" w:author="Author">
              <w:r>
                <w:rPr>
                  <w:rFonts w:ascii="Arial" w:eastAsia="Arial" w:hAnsi="Arial" w:cs="Arial"/>
                  <w:sz w:val="18"/>
                  <w:szCs w:val="18"/>
                </w:rPr>
                <w:t>r</w:t>
              </w:r>
              <w:r w:rsidR="00C34552">
                <w:rPr>
                  <w:rFonts w:ascii="Arial" w:eastAsia="Arial" w:hAnsi="Arial" w:cs="Arial"/>
                  <w:sz w:val="18"/>
                  <w:szCs w:val="18"/>
                </w:rPr>
                <w:t>das</w:t>
              </w:r>
              <w:proofErr w:type="spellEnd"/>
            </w:ins>
          </w:p>
        </w:tc>
        <w:tc>
          <w:tcPr>
            <w:tcW w:w="8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33AD32A" w14:textId="27478735" w:rsidR="00C34552" w:rsidRPr="5B3C9D2C" w:rsidRDefault="00C34552" w:rsidP="00C34552">
            <w:pPr>
              <w:spacing w:after="0"/>
              <w:jc w:val="center"/>
              <w:rPr>
                <w:ins w:id="985" w:author="Author"/>
                <w:rFonts w:ascii="Arial" w:eastAsia="Arial" w:hAnsi="Arial" w:cs="Arial"/>
                <w:sz w:val="18"/>
                <w:szCs w:val="18"/>
              </w:rPr>
            </w:pPr>
            <w:ins w:id="986" w:author="Author">
              <w:r>
                <w:rPr>
                  <w:rFonts w:ascii="Arial" w:eastAsia="Arial" w:hAnsi="Arial" w:cs="Arial"/>
                  <w:sz w:val="18"/>
                  <w:szCs w:val="18"/>
                </w:rPr>
                <w:t>2</w:t>
              </w:r>
            </w:ins>
          </w:p>
        </w:tc>
        <w:tc>
          <w:tcPr>
            <w:tcW w:w="158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2C3A9A2" w14:textId="7E1AB366" w:rsidR="00C34552" w:rsidRPr="5B3C9D2C" w:rsidRDefault="00C34552" w:rsidP="00C34552">
            <w:pPr>
              <w:jc w:val="center"/>
              <w:rPr>
                <w:ins w:id="987" w:author="Author"/>
                <w:rFonts w:ascii="Arial" w:eastAsia="Arial" w:hAnsi="Arial" w:cs="Arial"/>
                <w:sz w:val="18"/>
                <w:szCs w:val="18"/>
              </w:rPr>
            </w:pPr>
            <w:ins w:id="988" w:author="Author">
              <w:r w:rsidRPr="227C3754">
                <w:rPr>
                  <w:rFonts w:ascii="Arial" w:eastAsia="Arial" w:hAnsi="Arial" w:cs="Arial"/>
                  <w:sz w:val="18"/>
                  <w:szCs w:val="18"/>
                </w:rPr>
                <w:t>A.3.5</w:t>
              </w:r>
              <w:r>
                <w:rPr>
                  <w:rFonts w:ascii="Arial" w:eastAsia="Arial" w:hAnsi="Arial" w:cs="Arial"/>
                  <w:sz w:val="18"/>
                  <w:szCs w:val="18"/>
                </w:rPr>
                <w:t>.7.4</w:t>
              </w:r>
            </w:ins>
          </w:p>
        </w:tc>
      </w:tr>
      <w:tr w:rsidR="51618C89" w14:paraId="40220307" w14:textId="77777777" w:rsidTr="008B649A">
        <w:trPr>
          <w:trHeight w:val="300"/>
          <w:ins w:id="989" w:author="Author"/>
        </w:trPr>
        <w:tc>
          <w:tcPr>
            <w:tcW w:w="73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C827C43" w14:textId="7AAF3CD4" w:rsidR="335FE8B3" w:rsidRDefault="335FE8B3" w:rsidP="51618C89">
            <w:pPr>
              <w:jc w:val="center"/>
              <w:rPr>
                <w:ins w:id="990" w:author="Author"/>
                <w:rFonts w:ascii="Arial" w:eastAsia="Arial" w:hAnsi="Arial" w:cs="Arial"/>
                <w:sz w:val="18"/>
                <w:szCs w:val="18"/>
              </w:rPr>
            </w:pPr>
            <w:ins w:id="991" w:author="Author">
              <w:r w:rsidRPr="51618C89">
                <w:rPr>
                  <w:rFonts w:ascii="Arial" w:eastAsia="Arial" w:hAnsi="Arial" w:cs="Arial"/>
                  <w:sz w:val="18"/>
                  <w:szCs w:val="18"/>
                </w:rPr>
                <w:t>10100</w:t>
              </w:r>
            </w:ins>
          </w:p>
        </w:tc>
        <w:tc>
          <w:tcPr>
            <w:tcW w:w="342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9BCC14E" w14:textId="2272AD86" w:rsidR="335FE8B3" w:rsidRDefault="335FE8B3" w:rsidP="51618C89">
            <w:pPr>
              <w:jc w:val="center"/>
              <w:rPr>
                <w:ins w:id="992" w:author="Author"/>
                <w:rFonts w:ascii="Arial" w:eastAsia="Arial" w:hAnsi="Arial" w:cs="Arial"/>
                <w:sz w:val="18"/>
                <w:szCs w:val="18"/>
              </w:rPr>
            </w:pPr>
            <w:ins w:id="993" w:author="Author">
              <w:r w:rsidRPr="51618C89">
                <w:rPr>
                  <w:rFonts w:ascii="Arial" w:eastAsia="Arial" w:hAnsi="Arial" w:cs="Arial"/>
                  <w:sz w:val="18"/>
                  <w:szCs w:val="18"/>
                </w:rPr>
                <w:t>AUDIO_FOCUS_DIRECTION</w:t>
              </w:r>
            </w:ins>
          </w:p>
        </w:tc>
        <w:tc>
          <w:tcPr>
            <w:tcW w:w="1775" w:type="dxa"/>
            <w:tcBorders>
              <w:top w:val="single" w:sz="8" w:space="0" w:color="auto"/>
              <w:left w:val="single" w:sz="8" w:space="0" w:color="auto"/>
              <w:bottom w:val="single" w:sz="8" w:space="0" w:color="auto"/>
              <w:right w:val="single" w:sz="8" w:space="0" w:color="auto"/>
            </w:tcBorders>
            <w:tcMar>
              <w:left w:w="108" w:type="dxa"/>
              <w:right w:w="108" w:type="dxa"/>
            </w:tcMar>
          </w:tcPr>
          <w:p w14:paraId="2436B46F" w14:textId="4179AAC9" w:rsidR="335FE8B3" w:rsidRDefault="335FE8B3" w:rsidP="51618C89">
            <w:pPr>
              <w:rPr>
                <w:ins w:id="994" w:author="Author"/>
                <w:rFonts w:ascii="Arial" w:eastAsia="Arial" w:hAnsi="Arial" w:cs="Arial"/>
                <w:sz w:val="18"/>
                <w:szCs w:val="18"/>
              </w:rPr>
            </w:pPr>
            <w:ins w:id="995" w:author="Author">
              <w:r w:rsidRPr="51618C89">
                <w:rPr>
                  <w:rFonts w:ascii="Arial" w:eastAsia="Arial" w:hAnsi="Arial" w:cs="Arial"/>
                  <w:sz w:val="18"/>
                  <w:szCs w:val="18"/>
                </w:rPr>
                <w:t>Describes a direction of interest for the listener in Quaternions.</w:t>
              </w:r>
            </w:ins>
          </w:p>
        </w:tc>
        <w:tc>
          <w:tcPr>
            <w:tcW w:w="1249"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CAA2618" w14:textId="3EC103AD" w:rsidR="335FE8B3" w:rsidRDefault="00A25D9E" w:rsidP="51618C89">
            <w:pPr>
              <w:jc w:val="center"/>
              <w:rPr>
                <w:ins w:id="996" w:author="Author"/>
                <w:rFonts w:ascii="Arial" w:eastAsia="Arial" w:hAnsi="Arial" w:cs="Arial"/>
                <w:sz w:val="18"/>
                <w:szCs w:val="18"/>
              </w:rPr>
            </w:pPr>
            <w:proofErr w:type="spellStart"/>
            <w:ins w:id="997" w:author="Author">
              <w:r>
                <w:rPr>
                  <w:rFonts w:ascii="Arial" w:eastAsia="Arial" w:hAnsi="Arial" w:cs="Arial"/>
                  <w:sz w:val="18"/>
                  <w:szCs w:val="18"/>
                </w:rPr>
                <w:t>r</w:t>
              </w:r>
              <w:r w:rsidR="335FE8B3" w:rsidRPr="51618C89">
                <w:rPr>
                  <w:rFonts w:ascii="Arial" w:eastAsia="Arial" w:hAnsi="Arial" w:cs="Arial"/>
                  <w:sz w:val="18"/>
                  <w:szCs w:val="18"/>
                </w:rPr>
                <w:t>afd</w:t>
              </w:r>
              <w:proofErr w:type="spellEnd"/>
            </w:ins>
          </w:p>
        </w:tc>
        <w:tc>
          <w:tcPr>
            <w:tcW w:w="8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5A84ABA" w14:textId="2A1B3750" w:rsidR="335FE8B3" w:rsidRDefault="335FE8B3" w:rsidP="51618C89">
            <w:pPr>
              <w:jc w:val="center"/>
              <w:rPr>
                <w:ins w:id="998" w:author="Author"/>
                <w:rFonts w:ascii="Arial" w:eastAsia="Arial" w:hAnsi="Arial" w:cs="Arial"/>
                <w:sz w:val="18"/>
                <w:szCs w:val="18"/>
              </w:rPr>
            </w:pPr>
            <w:ins w:id="999" w:author="Author">
              <w:r w:rsidRPr="51618C89">
                <w:rPr>
                  <w:rFonts w:ascii="Arial" w:eastAsia="Arial" w:hAnsi="Arial" w:cs="Arial"/>
                  <w:sz w:val="18"/>
                  <w:szCs w:val="18"/>
                </w:rPr>
                <w:t>8</w:t>
              </w:r>
            </w:ins>
          </w:p>
        </w:tc>
        <w:tc>
          <w:tcPr>
            <w:tcW w:w="158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9DEA46E" w14:textId="4E2B58E8" w:rsidR="335FE8B3" w:rsidRDefault="335FE8B3" w:rsidP="51618C89">
            <w:pPr>
              <w:jc w:val="center"/>
              <w:rPr>
                <w:ins w:id="1000" w:author="Author"/>
                <w:rFonts w:ascii="Arial" w:eastAsia="Arial" w:hAnsi="Arial" w:cs="Arial"/>
                <w:sz w:val="18"/>
                <w:szCs w:val="18"/>
              </w:rPr>
            </w:pPr>
            <w:ins w:id="1001" w:author="Author">
              <w:r w:rsidRPr="51618C89">
                <w:rPr>
                  <w:rFonts w:ascii="Arial" w:eastAsia="Arial" w:hAnsi="Arial" w:cs="Arial"/>
                  <w:sz w:val="18"/>
                  <w:szCs w:val="18"/>
                </w:rPr>
                <w:t>A.3.5.7.5</w:t>
              </w:r>
            </w:ins>
          </w:p>
        </w:tc>
      </w:tr>
      <w:tr w:rsidR="00B21BEF" w14:paraId="0EC83095" w14:textId="77777777" w:rsidTr="008B649A">
        <w:trPr>
          <w:trHeight w:val="300"/>
          <w:ins w:id="1002" w:author="Author"/>
        </w:trPr>
        <w:tc>
          <w:tcPr>
            <w:tcW w:w="73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E2DAD05" w14:textId="08A7AD03" w:rsidR="00B21BEF" w:rsidRPr="51618C89" w:rsidRDefault="00F828FC" w:rsidP="51618C89">
            <w:pPr>
              <w:jc w:val="center"/>
              <w:rPr>
                <w:ins w:id="1003" w:author="Author"/>
                <w:rFonts w:ascii="Arial" w:eastAsia="Arial" w:hAnsi="Arial" w:cs="Arial"/>
                <w:sz w:val="18"/>
                <w:szCs w:val="18"/>
              </w:rPr>
            </w:pPr>
            <w:ins w:id="1004" w:author="Author">
              <w:r>
                <w:rPr>
                  <w:rFonts w:ascii="Arial" w:eastAsia="Arial" w:hAnsi="Arial" w:cs="Arial"/>
                  <w:sz w:val="18"/>
                  <w:szCs w:val="18"/>
                </w:rPr>
                <w:t>10101</w:t>
              </w:r>
            </w:ins>
          </w:p>
        </w:tc>
        <w:tc>
          <w:tcPr>
            <w:tcW w:w="342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953641F" w14:textId="3A8897FB" w:rsidR="00B21BEF" w:rsidRPr="51618C89" w:rsidRDefault="000009C5" w:rsidP="51618C89">
            <w:pPr>
              <w:jc w:val="center"/>
              <w:rPr>
                <w:ins w:id="1005" w:author="Author"/>
                <w:rFonts w:ascii="Arial" w:eastAsia="Arial" w:hAnsi="Arial" w:cs="Arial"/>
                <w:sz w:val="18"/>
                <w:szCs w:val="18"/>
              </w:rPr>
            </w:pPr>
            <w:ins w:id="1006" w:author="Author">
              <w:r>
                <w:rPr>
                  <w:rFonts w:ascii="Arial" w:eastAsia="Arial" w:hAnsi="Arial" w:cs="Arial"/>
                  <w:sz w:val="18"/>
                  <w:szCs w:val="18"/>
                </w:rPr>
                <w:t>PI_LATENCY</w:t>
              </w:r>
            </w:ins>
          </w:p>
        </w:tc>
        <w:tc>
          <w:tcPr>
            <w:tcW w:w="1775" w:type="dxa"/>
            <w:tcBorders>
              <w:top w:val="single" w:sz="8" w:space="0" w:color="auto"/>
              <w:left w:val="single" w:sz="8" w:space="0" w:color="auto"/>
              <w:bottom w:val="single" w:sz="8" w:space="0" w:color="auto"/>
              <w:right w:val="single" w:sz="8" w:space="0" w:color="auto"/>
            </w:tcBorders>
            <w:tcMar>
              <w:left w:w="108" w:type="dxa"/>
              <w:right w:w="108" w:type="dxa"/>
            </w:tcMar>
          </w:tcPr>
          <w:p w14:paraId="7F34C1CA" w14:textId="3F7AC7DD" w:rsidR="00B21BEF" w:rsidRPr="51618C89" w:rsidRDefault="00486893" w:rsidP="51618C89">
            <w:pPr>
              <w:rPr>
                <w:ins w:id="1007" w:author="Author"/>
                <w:rFonts w:ascii="Arial" w:eastAsia="Arial" w:hAnsi="Arial" w:cs="Arial"/>
                <w:sz w:val="18"/>
                <w:szCs w:val="18"/>
              </w:rPr>
            </w:pPr>
            <w:ins w:id="1008" w:author="Author">
              <w:r>
                <w:rPr>
                  <w:rFonts w:ascii="Arial" w:eastAsia="Arial" w:hAnsi="Arial" w:cs="Arial"/>
                  <w:sz w:val="18"/>
                  <w:szCs w:val="18"/>
                </w:rPr>
                <w:t xml:space="preserve">Round-trip latency for </w:t>
              </w:r>
              <w:r w:rsidR="004320F5">
                <w:rPr>
                  <w:rFonts w:ascii="Arial" w:eastAsia="Arial" w:hAnsi="Arial" w:cs="Arial"/>
                  <w:sz w:val="18"/>
                  <w:szCs w:val="18"/>
                </w:rPr>
                <w:t>PI frames</w:t>
              </w:r>
            </w:ins>
          </w:p>
        </w:tc>
        <w:tc>
          <w:tcPr>
            <w:tcW w:w="1249"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5FB5BFE" w14:textId="0527EBEB" w:rsidR="00B21BEF" w:rsidRPr="51618C89" w:rsidDel="00A25D9E" w:rsidRDefault="004320F5" w:rsidP="51618C89">
            <w:pPr>
              <w:jc w:val="center"/>
              <w:rPr>
                <w:ins w:id="1009" w:author="Author"/>
                <w:rFonts w:ascii="Arial" w:eastAsia="Arial" w:hAnsi="Arial" w:cs="Arial"/>
                <w:sz w:val="18"/>
                <w:szCs w:val="18"/>
              </w:rPr>
            </w:pPr>
            <w:proofErr w:type="spellStart"/>
            <w:ins w:id="1010" w:author="Author">
              <w:r>
                <w:rPr>
                  <w:rFonts w:ascii="Arial" w:eastAsia="Arial" w:hAnsi="Arial" w:cs="Arial"/>
                  <w:sz w:val="18"/>
                  <w:szCs w:val="18"/>
                </w:rPr>
                <w:t>rlat</w:t>
              </w:r>
              <w:proofErr w:type="spellEnd"/>
            </w:ins>
          </w:p>
        </w:tc>
        <w:tc>
          <w:tcPr>
            <w:tcW w:w="8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704F19F" w14:textId="04EC714A" w:rsidR="00B21BEF" w:rsidRPr="51618C89" w:rsidRDefault="004320F5" w:rsidP="51618C89">
            <w:pPr>
              <w:jc w:val="center"/>
              <w:rPr>
                <w:ins w:id="1011" w:author="Author"/>
                <w:rFonts w:ascii="Arial" w:eastAsia="Arial" w:hAnsi="Arial" w:cs="Arial"/>
                <w:sz w:val="18"/>
                <w:szCs w:val="18"/>
              </w:rPr>
            </w:pPr>
            <w:ins w:id="1012" w:author="Author">
              <w:r>
                <w:rPr>
                  <w:rFonts w:ascii="Arial" w:eastAsia="Arial" w:hAnsi="Arial" w:cs="Arial"/>
                  <w:sz w:val="18"/>
                  <w:szCs w:val="18"/>
                </w:rPr>
                <w:t>4</w:t>
              </w:r>
            </w:ins>
          </w:p>
        </w:tc>
        <w:tc>
          <w:tcPr>
            <w:tcW w:w="158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3B62C24" w14:textId="43D3FAC8" w:rsidR="00B21BEF" w:rsidRPr="51618C89" w:rsidRDefault="004320F5" w:rsidP="51618C89">
            <w:pPr>
              <w:jc w:val="center"/>
              <w:rPr>
                <w:ins w:id="1013" w:author="Author"/>
                <w:rFonts w:ascii="Arial" w:eastAsia="Arial" w:hAnsi="Arial" w:cs="Arial"/>
                <w:sz w:val="18"/>
                <w:szCs w:val="18"/>
              </w:rPr>
            </w:pPr>
            <w:ins w:id="1014" w:author="Author">
              <w:r>
                <w:rPr>
                  <w:rFonts w:ascii="Arial" w:eastAsia="Arial" w:hAnsi="Arial" w:cs="Arial"/>
                  <w:sz w:val="18"/>
                  <w:szCs w:val="18"/>
                </w:rPr>
                <w:t>A.3.5.7.6</w:t>
              </w:r>
            </w:ins>
          </w:p>
        </w:tc>
      </w:tr>
      <w:tr w:rsidR="0023646E" w14:paraId="68FC8188" w14:textId="77777777" w:rsidTr="008B649A">
        <w:trPr>
          <w:trHeight w:val="300"/>
          <w:ins w:id="1015" w:author="Author"/>
        </w:trPr>
        <w:tc>
          <w:tcPr>
            <w:tcW w:w="73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751DEBA" w14:textId="7582A0E3" w:rsidR="0023646E" w:rsidRPr="00B0467E" w:rsidRDefault="0023646E" w:rsidP="0023646E">
            <w:pPr>
              <w:jc w:val="center"/>
              <w:rPr>
                <w:ins w:id="1016" w:author="Author"/>
                <w:rFonts w:ascii="Arial" w:eastAsia="Arial" w:hAnsi="Arial" w:cs="Arial"/>
                <w:sz w:val="18"/>
                <w:szCs w:val="18"/>
              </w:rPr>
            </w:pPr>
            <w:ins w:id="1017" w:author="Author">
              <w:r w:rsidRPr="00B0467E">
                <w:rPr>
                  <w:rFonts w:ascii="Arial" w:eastAsia="Arial" w:hAnsi="Arial" w:cs="Arial"/>
                  <w:sz w:val="18"/>
                  <w:szCs w:val="18"/>
                </w:rPr>
                <w:t>10110</w:t>
              </w:r>
            </w:ins>
          </w:p>
        </w:tc>
        <w:tc>
          <w:tcPr>
            <w:tcW w:w="342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ADA773C" w14:textId="467DFE4B" w:rsidR="0023646E" w:rsidRPr="00B0467E" w:rsidRDefault="0023646E" w:rsidP="0023646E">
            <w:pPr>
              <w:jc w:val="center"/>
              <w:rPr>
                <w:ins w:id="1018" w:author="Author"/>
                <w:rFonts w:ascii="Arial" w:eastAsia="Arial" w:hAnsi="Arial" w:cs="Arial"/>
                <w:sz w:val="18"/>
                <w:szCs w:val="18"/>
              </w:rPr>
            </w:pPr>
            <w:ins w:id="1019" w:author="Author">
              <w:r w:rsidRPr="00B0467E">
                <w:rPr>
                  <w:rFonts w:ascii="Arial" w:eastAsia="Arial" w:hAnsi="Arial" w:cs="Arial"/>
                  <w:sz w:val="18"/>
                  <w:szCs w:val="18"/>
                </w:rPr>
                <w:t>R_ISM_ID</w:t>
              </w:r>
            </w:ins>
          </w:p>
        </w:tc>
        <w:tc>
          <w:tcPr>
            <w:tcW w:w="1775" w:type="dxa"/>
            <w:tcBorders>
              <w:top w:val="single" w:sz="8" w:space="0" w:color="auto"/>
              <w:left w:val="single" w:sz="8" w:space="0" w:color="auto"/>
              <w:bottom w:val="single" w:sz="8" w:space="0" w:color="auto"/>
              <w:right w:val="single" w:sz="8" w:space="0" w:color="auto"/>
            </w:tcBorders>
            <w:tcMar>
              <w:left w:w="108" w:type="dxa"/>
              <w:right w:w="108" w:type="dxa"/>
            </w:tcMar>
          </w:tcPr>
          <w:p w14:paraId="2A1D27B1" w14:textId="3F49E314" w:rsidR="0023646E" w:rsidRPr="00B0467E" w:rsidRDefault="0023646E" w:rsidP="0023646E">
            <w:pPr>
              <w:rPr>
                <w:ins w:id="1020" w:author="Author"/>
                <w:rFonts w:ascii="Arial" w:eastAsia="Arial" w:hAnsi="Arial" w:cs="Arial"/>
                <w:sz w:val="18"/>
                <w:szCs w:val="18"/>
              </w:rPr>
            </w:pPr>
            <w:ins w:id="1021" w:author="Author">
              <w:r w:rsidRPr="00B0467E">
                <w:rPr>
                  <w:rFonts w:ascii="Arial" w:eastAsia="Arial" w:hAnsi="Arial" w:cs="Arial"/>
                  <w:sz w:val="18"/>
                  <w:szCs w:val="18"/>
                </w:rPr>
                <w:t>Indicates ID of each editing request ISM.</w:t>
              </w:r>
            </w:ins>
          </w:p>
        </w:tc>
        <w:tc>
          <w:tcPr>
            <w:tcW w:w="1249"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B88848C" w14:textId="60C6D7B6" w:rsidR="0023646E" w:rsidRPr="00B0467E" w:rsidRDefault="0023646E" w:rsidP="0023646E">
            <w:pPr>
              <w:jc w:val="center"/>
              <w:rPr>
                <w:ins w:id="1022" w:author="Author"/>
                <w:rFonts w:ascii="Arial" w:eastAsia="Arial" w:hAnsi="Arial" w:cs="Arial"/>
                <w:sz w:val="18"/>
                <w:szCs w:val="18"/>
              </w:rPr>
            </w:pPr>
            <w:proofErr w:type="spellStart"/>
            <w:ins w:id="1023" w:author="Author">
              <w:r w:rsidRPr="00B0467E">
                <w:rPr>
                  <w:rFonts w:ascii="Arial" w:eastAsia="Arial" w:hAnsi="Arial" w:cs="Arial"/>
                  <w:sz w:val="18"/>
                  <w:szCs w:val="18"/>
                </w:rPr>
                <w:t>riid</w:t>
              </w:r>
              <w:proofErr w:type="spellEnd"/>
            </w:ins>
          </w:p>
        </w:tc>
        <w:tc>
          <w:tcPr>
            <w:tcW w:w="8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F51C121" w14:textId="63368B15" w:rsidR="0023646E" w:rsidRPr="00B0467E" w:rsidRDefault="0023646E" w:rsidP="0023646E">
            <w:pPr>
              <w:jc w:val="center"/>
              <w:rPr>
                <w:ins w:id="1024" w:author="Author"/>
                <w:rFonts w:ascii="Arial" w:eastAsia="Arial" w:hAnsi="Arial" w:cs="Arial"/>
                <w:sz w:val="18"/>
                <w:szCs w:val="18"/>
              </w:rPr>
            </w:pPr>
            <w:ins w:id="1025" w:author="Author">
              <w:r w:rsidRPr="00B0467E">
                <w:rPr>
                  <w:rFonts w:ascii="Arial" w:eastAsia="Arial" w:hAnsi="Arial" w:cs="Arial"/>
                  <w:sz w:val="18"/>
                  <w:szCs w:val="18"/>
                </w:rPr>
                <w:t xml:space="preserve">Number of ISMs </w:t>
              </w:r>
              <w:r w:rsidRPr="00B0467E">
                <w:rPr>
                  <w:rFonts w:ascii="Arial" w:eastAsia="Arial" w:hAnsi="Arial" w:cs="Arial"/>
                  <w:sz w:val="18"/>
                  <w:szCs w:val="18"/>
                </w:rPr>
                <w:br/>
                <w:t>x 1</w:t>
              </w:r>
            </w:ins>
          </w:p>
        </w:tc>
        <w:tc>
          <w:tcPr>
            <w:tcW w:w="158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E6AF9C2" w14:textId="43270309" w:rsidR="0023646E" w:rsidRPr="00B0467E" w:rsidRDefault="00F25F6F" w:rsidP="0023646E">
            <w:pPr>
              <w:jc w:val="center"/>
              <w:rPr>
                <w:ins w:id="1026" w:author="Author"/>
                <w:rFonts w:ascii="Arial" w:eastAsia="Arial" w:hAnsi="Arial" w:cs="Arial"/>
                <w:sz w:val="18"/>
                <w:szCs w:val="18"/>
              </w:rPr>
            </w:pPr>
            <w:ins w:id="1027" w:author="Author">
              <w:r w:rsidRPr="00B0467E">
                <w:rPr>
                  <w:rFonts w:ascii="Arial" w:eastAsia="Arial" w:hAnsi="Arial" w:cs="Arial"/>
                  <w:sz w:val="18"/>
                  <w:szCs w:val="18"/>
                </w:rPr>
                <w:t>A.3.5.7.7.</w:t>
              </w:r>
              <w:r w:rsidR="004A5A8F" w:rsidRPr="00B0467E">
                <w:rPr>
                  <w:rFonts w:ascii="Arial" w:eastAsia="Arial" w:hAnsi="Arial" w:cs="Arial"/>
                  <w:sz w:val="18"/>
                  <w:szCs w:val="18"/>
                </w:rPr>
                <w:t>2</w:t>
              </w:r>
            </w:ins>
          </w:p>
        </w:tc>
      </w:tr>
      <w:tr w:rsidR="00F25F6F" w14:paraId="0D0E8965" w14:textId="77777777" w:rsidTr="00374B23">
        <w:trPr>
          <w:trHeight w:val="300"/>
          <w:ins w:id="1028" w:author="Author"/>
        </w:trPr>
        <w:tc>
          <w:tcPr>
            <w:tcW w:w="73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54FEBE0" w14:textId="0749B31F" w:rsidR="00F25F6F" w:rsidRPr="00B0467E" w:rsidRDefault="00F25F6F" w:rsidP="00F25F6F">
            <w:pPr>
              <w:jc w:val="center"/>
              <w:rPr>
                <w:ins w:id="1029" w:author="Author"/>
                <w:rFonts w:ascii="Arial" w:eastAsia="Arial" w:hAnsi="Arial" w:cs="Arial"/>
                <w:sz w:val="18"/>
                <w:szCs w:val="18"/>
              </w:rPr>
            </w:pPr>
            <w:ins w:id="1030" w:author="Author">
              <w:r w:rsidRPr="00B0467E">
                <w:rPr>
                  <w:rFonts w:ascii="Arial" w:eastAsia="Arial" w:hAnsi="Arial" w:cs="Arial"/>
                  <w:sz w:val="18"/>
                  <w:szCs w:val="18"/>
                </w:rPr>
                <w:t>10111</w:t>
              </w:r>
            </w:ins>
          </w:p>
        </w:tc>
        <w:tc>
          <w:tcPr>
            <w:tcW w:w="342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618A5CC" w14:textId="79F672DA" w:rsidR="00F25F6F" w:rsidRPr="00B0467E" w:rsidRDefault="00F25F6F" w:rsidP="00F25F6F">
            <w:pPr>
              <w:jc w:val="center"/>
              <w:rPr>
                <w:ins w:id="1031" w:author="Author"/>
                <w:rFonts w:ascii="Arial" w:eastAsia="Arial" w:hAnsi="Arial" w:cs="Arial"/>
                <w:sz w:val="18"/>
                <w:szCs w:val="18"/>
              </w:rPr>
            </w:pPr>
            <w:ins w:id="1032" w:author="Author">
              <w:r w:rsidRPr="00B0467E">
                <w:rPr>
                  <w:rFonts w:ascii="Arial" w:eastAsia="Arial" w:hAnsi="Arial" w:cs="Arial"/>
                  <w:sz w:val="18"/>
                  <w:szCs w:val="18"/>
                </w:rPr>
                <w:t>R_ISM_GAIN</w:t>
              </w:r>
            </w:ins>
          </w:p>
        </w:tc>
        <w:tc>
          <w:tcPr>
            <w:tcW w:w="1775" w:type="dxa"/>
            <w:tcBorders>
              <w:top w:val="single" w:sz="8" w:space="0" w:color="auto"/>
              <w:left w:val="single" w:sz="8" w:space="0" w:color="auto"/>
              <w:bottom w:val="single" w:sz="8" w:space="0" w:color="auto"/>
              <w:right w:val="single" w:sz="8" w:space="0" w:color="auto"/>
            </w:tcBorders>
            <w:tcMar>
              <w:left w:w="108" w:type="dxa"/>
              <w:right w:w="108" w:type="dxa"/>
            </w:tcMar>
          </w:tcPr>
          <w:p w14:paraId="5A9D7081" w14:textId="2C747BF0" w:rsidR="00F25F6F" w:rsidRPr="00B0467E" w:rsidRDefault="00F25F6F" w:rsidP="00F25F6F">
            <w:pPr>
              <w:rPr>
                <w:ins w:id="1033" w:author="Author"/>
                <w:rFonts w:ascii="Arial" w:eastAsia="Arial" w:hAnsi="Arial" w:cs="Arial"/>
                <w:sz w:val="18"/>
                <w:szCs w:val="18"/>
              </w:rPr>
            </w:pPr>
            <w:ins w:id="1034" w:author="Author">
              <w:r w:rsidRPr="00B0467E">
                <w:rPr>
                  <w:rFonts w:ascii="Arial" w:eastAsia="Arial" w:hAnsi="Arial" w:cs="Arial"/>
                  <w:sz w:val="18"/>
                  <w:szCs w:val="18"/>
                </w:rPr>
                <w:t>An editing request for gain factor for each ISM.</w:t>
              </w:r>
            </w:ins>
          </w:p>
        </w:tc>
        <w:tc>
          <w:tcPr>
            <w:tcW w:w="1249"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4F1E631" w14:textId="77D0780F" w:rsidR="00F25F6F" w:rsidRPr="00B0467E" w:rsidRDefault="00F25F6F" w:rsidP="00F25F6F">
            <w:pPr>
              <w:jc w:val="center"/>
              <w:rPr>
                <w:ins w:id="1035" w:author="Author"/>
                <w:rFonts w:ascii="Arial" w:eastAsia="Arial" w:hAnsi="Arial" w:cs="Arial"/>
                <w:sz w:val="18"/>
                <w:szCs w:val="18"/>
              </w:rPr>
            </w:pPr>
            <w:proofErr w:type="spellStart"/>
            <w:ins w:id="1036" w:author="Author">
              <w:r w:rsidRPr="00B0467E">
                <w:rPr>
                  <w:rFonts w:ascii="Arial" w:eastAsia="Arial" w:hAnsi="Arial" w:cs="Arial"/>
                  <w:sz w:val="18"/>
                  <w:szCs w:val="18"/>
                </w:rPr>
                <w:t>riga</w:t>
              </w:r>
              <w:proofErr w:type="spellEnd"/>
            </w:ins>
          </w:p>
        </w:tc>
        <w:tc>
          <w:tcPr>
            <w:tcW w:w="8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F18E422" w14:textId="1AE24EC0" w:rsidR="00F25F6F" w:rsidRPr="00B0467E" w:rsidRDefault="00F25F6F" w:rsidP="00F25F6F">
            <w:pPr>
              <w:jc w:val="center"/>
              <w:rPr>
                <w:ins w:id="1037" w:author="Author"/>
                <w:rFonts w:ascii="Arial" w:eastAsia="Arial" w:hAnsi="Arial" w:cs="Arial"/>
                <w:sz w:val="18"/>
                <w:szCs w:val="18"/>
              </w:rPr>
            </w:pPr>
            <w:ins w:id="1038" w:author="Author">
              <w:r w:rsidRPr="00B0467E">
                <w:rPr>
                  <w:rFonts w:ascii="Arial" w:eastAsia="Arial" w:hAnsi="Arial" w:cs="Arial"/>
                  <w:sz w:val="18"/>
                  <w:szCs w:val="18"/>
                </w:rPr>
                <w:t xml:space="preserve">Number of ISMs </w:t>
              </w:r>
              <w:r w:rsidRPr="00B0467E">
                <w:rPr>
                  <w:rFonts w:ascii="Arial" w:eastAsia="Arial" w:hAnsi="Arial" w:cs="Arial"/>
                  <w:sz w:val="18"/>
                  <w:szCs w:val="18"/>
                </w:rPr>
                <w:br/>
                <w:t>x 1</w:t>
              </w:r>
            </w:ins>
          </w:p>
        </w:tc>
        <w:tc>
          <w:tcPr>
            <w:tcW w:w="1585" w:type="dxa"/>
            <w:tcBorders>
              <w:top w:val="single" w:sz="8" w:space="0" w:color="auto"/>
              <w:left w:val="single" w:sz="8" w:space="0" w:color="auto"/>
              <w:bottom w:val="single" w:sz="8" w:space="0" w:color="auto"/>
              <w:right w:val="single" w:sz="8" w:space="0" w:color="auto"/>
            </w:tcBorders>
            <w:tcMar>
              <w:left w:w="108" w:type="dxa"/>
              <w:right w:w="108" w:type="dxa"/>
            </w:tcMar>
          </w:tcPr>
          <w:p w14:paraId="68F4A944" w14:textId="748F509A" w:rsidR="00F25F6F" w:rsidRPr="00B0467E" w:rsidRDefault="00F25F6F" w:rsidP="00F25F6F">
            <w:pPr>
              <w:jc w:val="center"/>
              <w:rPr>
                <w:ins w:id="1039" w:author="Author"/>
                <w:rFonts w:ascii="Arial" w:eastAsia="Arial" w:hAnsi="Arial" w:cs="Arial"/>
                <w:sz w:val="18"/>
                <w:szCs w:val="18"/>
              </w:rPr>
            </w:pPr>
            <w:ins w:id="1040" w:author="Author">
              <w:r w:rsidRPr="00B0467E">
                <w:rPr>
                  <w:rFonts w:ascii="Arial" w:eastAsia="Arial" w:hAnsi="Arial" w:cs="Arial"/>
                  <w:sz w:val="18"/>
                  <w:szCs w:val="18"/>
                </w:rPr>
                <w:t>A.3.5.7.7.</w:t>
              </w:r>
              <w:r w:rsidR="004A5A8F" w:rsidRPr="00B0467E">
                <w:rPr>
                  <w:rFonts w:ascii="Arial" w:eastAsia="Arial" w:hAnsi="Arial" w:cs="Arial"/>
                  <w:sz w:val="18"/>
                  <w:szCs w:val="18"/>
                </w:rPr>
                <w:t>3</w:t>
              </w:r>
            </w:ins>
          </w:p>
        </w:tc>
      </w:tr>
      <w:tr w:rsidR="00F25F6F" w14:paraId="05AF7188" w14:textId="77777777" w:rsidTr="00374B23">
        <w:trPr>
          <w:trHeight w:val="300"/>
          <w:ins w:id="1041" w:author="Author"/>
        </w:trPr>
        <w:tc>
          <w:tcPr>
            <w:tcW w:w="73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1B9AC8E" w14:textId="216F54C6" w:rsidR="00F25F6F" w:rsidRPr="00B0467E" w:rsidRDefault="00F25F6F" w:rsidP="00F25F6F">
            <w:pPr>
              <w:jc w:val="center"/>
              <w:rPr>
                <w:ins w:id="1042" w:author="Author"/>
                <w:rFonts w:ascii="Arial" w:eastAsia="Arial" w:hAnsi="Arial" w:cs="Arial"/>
                <w:sz w:val="18"/>
                <w:szCs w:val="18"/>
              </w:rPr>
            </w:pPr>
            <w:ins w:id="1043" w:author="Author">
              <w:r w:rsidRPr="00B0467E">
                <w:rPr>
                  <w:rFonts w:ascii="Arial" w:eastAsia="Arial" w:hAnsi="Arial" w:cs="Arial"/>
                  <w:sz w:val="18"/>
                  <w:szCs w:val="18"/>
                </w:rPr>
                <w:t>11000</w:t>
              </w:r>
            </w:ins>
          </w:p>
        </w:tc>
        <w:tc>
          <w:tcPr>
            <w:tcW w:w="342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B1D744A" w14:textId="07B55651" w:rsidR="00F25F6F" w:rsidRPr="00B0467E" w:rsidRDefault="00F25F6F" w:rsidP="00F25F6F">
            <w:pPr>
              <w:jc w:val="center"/>
              <w:rPr>
                <w:ins w:id="1044" w:author="Author"/>
                <w:rFonts w:ascii="Arial" w:eastAsia="Arial" w:hAnsi="Arial" w:cs="Arial"/>
                <w:sz w:val="18"/>
                <w:szCs w:val="18"/>
              </w:rPr>
            </w:pPr>
            <w:ins w:id="1045" w:author="Author">
              <w:r w:rsidRPr="00B0467E">
                <w:rPr>
                  <w:rFonts w:ascii="Arial" w:eastAsia="Arial" w:hAnsi="Arial" w:cs="Arial"/>
                  <w:sz w:val="18"/>
                  <w:szCs w:val="18"/>
                </w:rPr>
                <w:t>R_ISM_ORIENTATION</w:t>
              </w:r>
            </w:ins>
          </w:p>
        </w:tc>
        <w:tc>
          <w:tcPr>
            <w:tcW w:w="1775" w:type="dxa"/>
            <w:tcBorders>
              <w:top w:val="single" w:sz="8" w:space="0" w:color="auto"/>
              <w:left w:val="single" w:sz="8" w:space="0" w:color="auto"/>
              <w:bottom w:val="single" w:sz="8" w:space="0" w:color="auto"/>
              <w:right w:val="single" w:sz="8" w:space="0" w:color="auto"/>
            </w:tcBorders>
            <w:tcMar>
              <w:left w:w="108" w:type="dxa"/>
              <w:right w:w="108" w:type="dxa"/>
            </w:tcMar>
          </w:tcPr>
          <w:p w14:paraId="44031746" w14:textId="3D58FB92" w:rsidR="00F25F6F" w:rsidRPr="00B0467E" w:rsidRDefault="00F25F6F" w:rsidP="00F25F6F">
            <w:pPr>
              <w:rPr>
                <w:ins w:id="1046" w:author="Author"/>
                <w:rFonts w:ascii="Arial" w:eastAsia="Arial" w:hAnsi="Arial" w:cs="Arial"/>
                <w:sz w:val="18"/>
                <w:szCs w:val="18"/>
              </w:rPr>
            </w:pPr>
            <w:ins w:id="1047" w:author="Author">
              <w:r w:rsidRPr="00B0467E">
                <w:rPr>
                  <w:rFonts w:ascii="Arial" w:eastAsia="Arial" w:hAnsi="Arial" w:cs="Arial"/>
                  <w:sz w:val="18"/>
                  <w:szCs w:val="18"/>
                </w:rPr>
                <w:t>An editing request for orientation for each ISM.</w:t>
              </w:r>
            </w:ins>
          </w:p>
        </w:tc>
        <w:tc>
          <w:tcPr>
            <w:tcW w:w="1249"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5A0A17C" w14:textId="290BDC21" w:rsidR="00F25F6F" w:rsidRPr="00B0467E" w:rsidRDefault="00F25F6F" w:rsidP="00F25F6F">
            <w:pPr>
              <w:jc w:val="center"/>
              <w:rPr>
                <w:ins w:id="1048" w:author="Author"/>
                <w:rFonts w:ascii="Arial" w:eastAsia="Arial" w:hAnsi="Arial" w:cs="Arial"/>
                <w:sz w:val="18"/>
                <w:szCs w:val="18"/>
              </w:rPr>
            </w:pPr>
            <w:proofErr w:type="spellStart"/>
            <w:ins w:id="1049" w:author="Author">
              <w:r w:rsidRPr="00B0467E">
                <w:rPr>
                  <w:rFonts w:ascii="Arial" w:eastAsia="Arial" w:hAnsi="Arial" w:cs="Arial"/>
                  <w:sz w:val="18"/>
                  <w:szCs w:val="18"/>
                </w:rPr>
                <w:t>riso</w:t>
              </w:r>
              <w:proofErr w:type="spellEnd"/>
            </w:ins>
          </w:p>
        </w:tc>
        <w:tc>
          <w:tcPr>
            <w:tcW w:w="8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E5FEFB5" w14:textId="76F3CFAC" w:rsidR="00F25F6F" w:rsidRPr="00B0467E" w:rsidRDefault="00F25F6F" w:rsidP="00F25F6F">
            <w:pPr>
              <w:jc w:val="center"/>
              <w:rPr>
                <w:ins w:id="1050" w:author="Author"/>
                <w:rFonts w:ascii="Arial" w:eastAsia="Arial" w:hAnsi="Arial" w:cs="Arial"/>
                <w:sz w:val="18"/>
                <w:szCs w:val="18"/>
              </w:rPr>
            </w:pPr>
            <w:ins w:id="1051" w:author="Author">
              <w:r w:rsidRPr="00B0467E">
                <w:rPr>
                  <w:rFonts w:ascii="Arial" w:eastAsia="Arial" w:hAnsi="Arial" w:cs="Arial"/>
                  <w:sz w:val="18"/>
                  <w:szCs w:val="18"/>
                </w:rPr>
                <w:t xml:space="preserve">Number of ISMs </w:t>
              </w:r>
              <w:r w:rsidRPr="00B0467E">
                <w:rPr>
                  <w:rFonts w:ascii="Arial" w:eastAsia="Arial" w:hAnsi="Arial" w:cs="Arial"/>
                  <w:sz w:val="18"/>
                  <w:szCs w:val="18"/>
                </w:rPr>
                <w:br/>
                <w:t>x 8</w:t>
              </w:r>
            </w:ins>
          </w:p>
        </w:tc>
        <w:tc>
          <w:tcPr>
            <w:tcW w:w="1585" w:type="dxa"/>
            <w:tcBorders>
              <w:top w:val="single" w:sz="8" w:space="0" w:color="auto"/>
              <w:left w:val="single" w:sz="8" w:space="0" w:color="auto"/>
              <w:bottom w:val="single" w:sz="8" w:space="0" w:color="auto"/>
              <w:right w:val="single" w:sz="8" w:space="0" w:color="auto"/>
            </w:tcBorders>
            <w:tcMar>
              <w:left w:w="108" w:type="dxa"/>
              <w:right w:w="108" w:type="dxa"/>
            </w:tcMar>
          </w:tcPr>
          <w:p w14:paraId="017BCE8C" w14:textId="614E8B76" w:rsidR="00F25F6F" w:rsidRPr="00B0467E" w:rsidRDefault="00F25F6F" w:rsidP="00F25F6F">
            <w:pPr>
              <w:jc w:val="center"/>
              <w:rPr>
                <w:ins w:id="1052" w:author="Author"/>
                <w:rFonts w:ascii="Arial" w:eastAsia="Arial" w:hAnsi="Arial" w:cs="Arial"/>
                <w:sz w:val="18"/>
                <w:szCs w:val="18"/>
              </w:rPr>
            </w:pPr>
            <w:ins w:id="1053" w:author="Author">
              <w:r w:rsidRPr="00B0467E">
                <w:rPr>
                  <w:rFonts w:ascii="Arial" w:eastAsia="Arial" w:hAnsi="Arial" w:cs="Arial"/>
                  <w:sz w:val="18"/>
                  <w:szCs w:val="18"/>
                </w:rPr>
                <w:t>A.3.5.7.7.</w:t>
              </w:r>
              <w:r w:rsidR="004A5A8F" w:rsidRPr="00B0467E">
                <w:rPr>
                  <w:rFonts w:ascii="Arial" w:eastAsia="Arial" w:hAnsi="Arial" w:cs="Arial"/>
                  <w:sz w:val="18"/>
                  <w:szCs w:val="18"/>
                </w:rPr>
                <w:t>4</w:t>
              </w:r>
            </w:ins>
          </w:p>
        </w:tc>
      </w:tr>
      <w:tr w:rsidR="00F25F6F" w14:paraId="406F9096" w14:textId="77777777" w:rsidTr="00374B23">
        <w:trPr>
          <w:trHeight w:val="300"/>
          <w:ins w:id="1054" w:author="Author"/>
        </w:trPr>
        <w:tc>
          <w:tcPr>
            <w:tcW w:w="73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6A32960" w14:textId="6EB3E47A" w:rsidR="00F25F6F" w:rsidRPr="00B0467E" w:rsidRDefault="00F25F6F" w:rsidP="00F25F6F">
            <w:pPr>
              <w:jc w:val="center"/>
              <w:rPr>
                <w:ins w:id="1055" w:author="Author"/>
                <w:rFonts w:ascii="Arial" w:eastAsia="Arial" w:hAnsi="Arial" w:cs="Arial"/>
                <w:sz w:val="18"/>
                <w:szCs w:val="18"/>
              </w:rPr>
            </w:pPr>
            <w:ins w:id="1056" w:author="Author">
              <w:r w:rsidRPr="00B0467E">
                <w:rPr>
                  <w:rFonts w:ascii="Arial" w:eastAsia="Arial" w:hAnsi="Arial" w:cs="Arial"/>
                  <w:sz w:val="18"/>
                  <w:szCs w:val="18"/>
                </w:rPr>
                <w:t>11001</w:t>
              </w:r>
            </w:ins>
          </w:p>
        </w:tc>
        <w:tc>
          <w:tcPr>
            <w:tcW w:w="342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2C772B58" w14:textId="5D022365" w:rsidR="00F25F6F" w:rsidRPr="00B0467E" w:rsidRDefault="00F25F6F" w:rsidP="00F25F6F">
            <w:pPr>
              <w:jc w:val="center"/>
              <w:rPr>
                <w:ins w:id="1057" w:author="Author"/>
                <w:rFonts w:ascii="Arial" w:eastAsia="Arial" w:hAnsi="Arial" w:cs="Arial"/>
                <w:sz w:val="18"/>
                <w:szCs w:val="18"/>
              </w:rPr>
            </w:pPr>
            <w:ins w:id="1058" w:author="Author">
              <w:r w:rsidRPr="00B0467E">
                <w:rPr>
                  <w:rFonts w:ascii="Arial" w:eastAsia="Arial" w:hAnsi="Arial" w:cs="Arial"/>
                  <w:sz w:val="18"/>
                  <w:szCs w:val="18"/>
                </w:rPr>
                <w:t>R_ISM_POSITION</w:t>
              </w:r>
            </w:ins>
          </w:p>
        </w:tc>
        <w:tc>
          <w:tcPr>
            <w:tcW w:w="1775" w:type="dxa"/>
            <w:tcBorders>
              <w:top w:val="single" w:sz="8" w:space="0" w:color="auto"/>
              <w:left w:val="single" w:sz="8" w:space="0" w:color="auto"/>
              <w:bottom w:val="single" w:sz="8" w:space="0" w:color="auto"/>
              <w:right w:val="single" w:sz="8" w:space="0" w:color="auto"/>
            </w:tcBorders>
            <w:tcMar>
              <w:left w:w="108" w:type="dxa"/>
              <w:right w:w="108" w:type="dxa"/>
            </w:tcMar>
          </w:tcPr>
          <w:p w14:paraId="72C69A92" w14:textId="5993D8B6" w:rsidR="00F25F6F" w:rsidRPr="00B0467E" w:rsidRDefault="00F25F6F" w:rsidP="00F25F6F">
            <w:pPr>
              <w:rPr>
                <w:ins w:id="1059" w:author="Author"/>
                <w:rFonts w:ascii="Arial" w:eastAsia="Arial" w:hAnsi="Arial" w:cs="Arial"/>
                <w:sz w:val="18"/>
                <w:szCs w:val="18"/>
              </w:rPr>
            </w:pPr>
            <w:ins w:id="1060" w:author="Author">
              <w:r w:rsidRPr="00B0467E">
                <w:rPr>
                  <w:rFonts w:ascii="Arial" w:eastAsia="Arial" w:hAnsi="Arial" w:cs="Arial"/>
                  <w:sz w:val="18"/>
                  <w:szCs w:val="18"/>
                </w:rPr>
                <w:t>An editing request for position for each ISM.</w:t>
              </w:r>
            </w:ins>
          </w:p>
        </w:tc>
        <w:tc>
          <w:tcPr>
            <w:tcW w:w="1249"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824B771" w14:textId="13021C85" w:rsidR="00F25F6F" w:rsidRPr="00B0467E" w:rsidRDefault="00F25F6F" w:rsidP="00F25F6F">
            <w:pPr>
              <w:jc w:val="center"/>
              <w:rPr>
                <w:ins w:id="1061" w:author="Author"/>
                <w:rFonts w:ascii="Arial" w:eastAsia="Arial" w:hAnsi="Arial" w:cs="Arial"/>
                <w:sz w:val="18"/>
                <w:szCs w:val="18"/>
              </w:rPr>
            </w:pPr>
            <w:proofErr w:type="spellStart"/>
            <w:ins w:id="1062" w:author="Author">
              <w:r w:rsidRPr="00B0467E">
                <w:rPr>
                  <w:rFonts w:ascii="Arial" w:eastAsia="Arial" w:hAnsi="Arial" w:cs="Arial"/>
                  <w:sz w:val="18"/>
                  <w:szCs w:val="18"/>
                </w:rPr>
                <w:t>ripo</w:t>
              </w:r>
              <w:proofErr w:type="spellEnd"/>
            </w:ins>
          </w:p>
        </w:tc>
        <w:tc>
          <w:tcPr>
            <w:tcW w:w="8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39E532D" w14:textId="0272F4F8" w:rsidR="00F25F6F" w:rsidRPr="00B0467E" w:rsidRDefault="00F25F6F" w:rsidP="00F25F6F">
            <w:pPr>
              <w:jc w:val="center"/>
              <w:rPr>
                <w:ins w:id="1063" w:author="Author"/>
                <w:rFonts w:ascii="Arial" w:eastAsia="Arial" w:hAnsi="Arial" w:cs="Arial"/>
                <w:sz w:val="18"/>
                <w:szCs w:val="18"/>
              </w:rPr>
            </w:pPr>
            <w:ins w:id="1064" w:author="Author">
              <w:r w:rsidRPr="00B0467E">
                <w:rPr>
                  <w:rFonts w:ascii="Arial" w:eastAsia="Arial" w:hAnsi="Arial" w:cs="Arial"/>
                  <w:sz w:val="18"/>
                  <w:szCs w:val="18"/>
                </w:rPr>
                <w:t xml:space="preserve">Number of ISMs </w:t>
              </w:r>
              <w:r w:rsidRPr="00B0467E">
                <w:rPr>
                  <w:rFonts w:ascii="Arial" w:eastAsia="Arial" w:hAnsi="Arial" w:cs="Arial"/>
                  <w:sz w:val="18"/>
                  <w:szCs w:val="18"/>
                </w:rPr>
                <w:br/>
                <w:t>x 6</w:t>
              </w:r>
            </w:ins>
          </w:p>
        </w:tc>
        <w:tc>
          <w:tcPr>
            <w:tcW w:w="1585" w:type="dxa"/>
            <w:tcBorders>
              <w:top w:val="single" w:sz="8" w:space="0" w:color="auto"/>
              <w:left w:val="single" w:sz="8" w:space="0" w:color="auto"/>
              <w:bottom w:val="single" w:sz="8" w:space="0" w:color="auto"/>
              <w:right w:val="single" w:sz="8" w:space="0" w:color="auto"/>
            </w:tcBorders>
            <w:tcMar>
              <w:left w:w="108" w:type="dxa"/>
              <w:right w:w="108" w:type="dxa"/>
            </w:tcMar>
          </w:tcPr>
          <w:p w14:paraId="2BE9B91E" w14:textId="5A875BEA" w:rsidR="00F25F6F" w:rsidRPr="00B0467E" w:rsidRDefault="00F25F6F" w:rsidP="00F25F6F">
            <w:pPr>
              <w:jc w:val="center"/>
              <w:rPr>
                <w:ins w:id="1065" w:author="Author"/>
                <w:rFonts w:ascii="Arial" w:eastAsia="Arial" w:hAnsi="Arial" w:cs="Arial"/>
                <w:sz w:val="18"/>
                <w:szCs w:val="18"/>
              </w:rPr>
            </w:pPr>
            <w:ins w:id="1066" w:author="Author">
              <w:r w:rsidRPr="00B0467E">
                <w:rPr>
                  <w:rFonts w:ascii="Arial" w:eastAsia="Arial" w:hAnsi="Arial" w:cs="Arial"/>
                  <w:sz w:val="18"/>
                  <w:szCs w:val="18"/>
                </w:rPr>
                <w:t>A.3.5.7.7.</w:t>
              </w:r>
              <w:r w:rsidR="004A5A8F" w:rsidRPr="00B0467E">
                <w:rPr>
                  <w:rFonts w:ascii="Arial" w:eastAsia="Arial" w:hAnsi="Arial" w:cs="Arial"/>
                  <w:sz w:val="18"/>
                  <w:szCs w:val="18"/>
                </w:rPr>
                <w:t>5</w:t>
              </w:r>
            </w:ins>
          </w:p>
        </w:tc>
      </w:tr>
      <w:tr w:rsidR="00F25F6F" w14:paraId="67AAAB6D" w14:textId="77777777" w:rsidTr="00374B23">
        <w:trPr>
          <w:trHeight w:val="300"/>
          <w:ins w:id="1067" w:author="Author"/>
        </w:trPr>
        <w:tc>
          <w:tcPr>
            <w:tcW w:w="73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D724B51" w14:textId="10C52BD2" w:rsidR="00F25F6F" w:rsidRPr="00B0467E" w:rsidRDefault="00F25F6F" w:rsidP="00F25F6F">
            <w:pPr>
              <w:jc w:val="center"/>
              <w:rPr>
                <w:ins w:id="1068" w:author="Author"/>
                <w:rFonts w:ascii="Arial" w:eastAsia="Arial" w:hAnsi="Arial" w:cs="Arial"/>
                <w:sz w:val="18"/>
                <w:szCs w:val="18"/>
              </w:rPr>
            </w:pPr>
            <w:ins w:id="1069" w:author="Author">
              <w:r w:rsidRPr="00B0467E">
                <w:rPr>
                  <w:rFonts w:ascii="Arial" w:eastAsia="Arial" w:hAnsi="Arial" w:cs="Arial"/>
                  <w:sz w:val="18"/>
                  <w:szCs w:val="18"/>
                </w:rPr>
                <w:t>11</w:t>
              </w:r>
              <w:r w:rsidR="008B649A" w:rsidRPr="00B0467E">
                <w:rPr>
                  <w:rFonts w:ascii="Arial" w:eastAsia="Arial" w:hAnsi="Arial" w:cs="Arial"/>
                  <w:sz w:val="18"/>
                  <w:szCs w:val="18"/>
                </w:rPr>
                <w:t>01</w:t>
              </w:r>
              <w:r w:rsidRPr="00B0467E">
                <w:rPr>
                  <w:rFonts w:ascii="Arial" w:eastAsia="Arial" w:hAnsi="Arial" w:cs="Arial"/>
                  <w:sz w:val="18"/>
                  <w:szCs w:val="18"/>
                </w:rPr>
                <w:t>0</w:t>
              </w:r>
            </w:ins>
          </w:p>
        </w:tc>
        <w:tc>
          <w:tcPr>
            <w:tcW w:w="3423"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4C017D9" w14:textId="4D762C2A" w:rsidR="00F25F6F" w:rsidRPr="00B0467E" w:rsidRDefault="00F25F6F" w:rsidP="00F25F6F">
            <w:pPr>
              <w:jc w:val="center"/>
              <w:rPr>
                <w:ins w:id="1070" w:author="Author"/>
                <w:rFonts w:ascii="Arial" w:eastAsia="Arial" w:hAnsi="Arial" w:cs="Arial"/>
                <w:sz w:val="18"/>
                <w:szCs w:val="18"/>
              </w:rPr>
            </w:pPr>
            <w:ins w:id="1071" w:author="Author">
              <w:r w:rsidRPr="00B0467E">
                <w:rPr>
                  <w:rFonts w:ascii="Arial" w:eastAsia="Arial" w:hAnsi="Arial" w:cs="Arial"/>
                  <w:sz w:val="18"/>
                  <w:szCs w:val="18"/>
                </w:rPr>
                <w:t>R_ISM_DIRECTION</w:t>
              </w:r>
            </w:ins>
          </w:p>
        </w:tc>
        <w:tc>
          <w:tcPr>
            <w:tcW w:w="1775" w:type="dxa"/>
            <w:tcBorders>
              <w:top w:val="single" w:sz="8" w:space="0" w:color="auto"/>
              <w:left w:val="single" w:sz="8" w:space="0" w:color="auto"/>
              <w:bottom w:val="single" w:sz="8" w:space="0" w:color="auto"/>
              <w:right w:val="single" w:sz="8" w:space="0" w:color="auto"/>
            </w:tcBorders>
            <w:tcMar>
              <w:left w:w="108" w:type="dxa"/>
              <w:right w:w="108" w:type="dxa"/>
            </w:tcMar>
          </w:tcPr>
          <w:p w14:paraId="085FCD3B" w14:textId="027B783B" w:rsidR="00F25F6F" w:rsidRPr="00B0467E" w:rsidRDefault="00F25F6F" w:rsidP="00F25F6F">
            <w:pPr>
              <w:rPr>
                <w:ins w:id="1072" w:author="Author"/>
                <w:rFonts w:ascii="Arial" w:eastAsia="Arial" w:hAnsi="Arial" w:cs="Arial"/>
                <w:sz w:val="18"/>
                <w:szCs w:val="18"/>
              </w:rPr>
            </w:pPr>
            <w:ins w:id="1073" w:author="Author">
              <w:r w:rsidRPr="00B0467E">
                <w:rPr>
                  <w:rFonts w:ascii="Arial" w:eastAsia="Arial" w:hAnsi="Arial" w:cs="Arial"/>
                  <w:sz w:val="18"/>
                  <w:szCs w:val="18"/>
                </w:rPr>
                <w:t>An editing request for direction for each ISM.</w:t>
              </w:r>
            </w:ins>
          </w:p>
        </w:tc>
        <w:tc>
          <w:tcPr>
            <w:tcW w:w="1249"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E510B67" w14:textId="1C8F92D8" w:rsidR="00F25F6F" w:rsidRPr="00B0467E" w:rsidRDefault="00F25F6F" w:rsidP="00F25F6F">
            <w:pPr>
              <w:jc w:val="center"/>
              <w:rPr>
                <w:ins w:id="1074" w:author="Author"/>
                <w:rFonts w:ascii="Arial" w:eastAsia="Arial" w:hAnsi="Arial" w:cs="Arial"/>
                <w:sz w:val="18"/>
                <w:szCs w:val="18"/>
              </w:rPr>
            </w:pPr>
            <w:proofErr w:type="spellStart"/>
            <w:ins w:id="1075" w:author="Author">
              <w:r w:rsidRPr="00B0467E">
                <w:rPr>
                  <w:rFonts w:ascii="Arial" w:eastAsia="Arial" w:hAnsi="Arial" w:cs="Arial"/>
                  <w:sz w:val="18"/>
                  <w:szCs w:val="18"/>
                </w:rPr>
                <w:t>rido</w:t>
              </w:r>
              <w:proofErr w:type="spellEnd"/>
            </w:ins>
          </w:p>
        </w:tc>
        <w:tc>
          <w:tcPr>
            <w:tcW w:w="857"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62F4662" w14:textId="6F5360FA" w:rsidR="00F25F6F" w:rsidRPr="00B0467E" w:rsidRDefault="00F25F6F" w:rsidP="00F25F6F">
            <w:pPr>
              <w:jc w:val="center"/>
              <w:rPr>
                <w:ins w:id="1076" w:author="Author"/>
                <w:rFonts w:ascii="Arial" w:eastAsia="Arial" w:hAnsi="Arial" w:cs="Arial"/>
                <w:sz w:val="18"/>
                <w:szCs w:val="18"/>
              </w:rPr>
            </w:pPr>
            <w:ins w:id="1077" w:author="Author">
              <w:r w:rsidRPr="00B0467E">
                <w:rPr>
                  <w:rFonts w:ascii="Arial" w:eastAsia="Arial" w:hAnsi="Arial" w:cs="Arial"/>
                  <w:sz w:val="18"/>
                  <w:szCs w:val="18"/>
                </w:rPr>
                <w:t xml:space="preserve">Number of ISMs </w:t>
              </w:r>
              <w:r w:rsidRPr="00B0467E">
                <w:rPr>
                  <w:rFonts w:ascii="Arial" w:eastAsia="Arial" w:hAnsi="Arial" w:cs="Arial"/>
                  <w:sz w:val="18"/>
                  <w:szCs w:val="18"/>
                </w:rPr>
                <w:br/>
                <w:t xml:space="preserve">x </w:t>
              </w:r>
              <w:r w:rsidR="004A5A8F" w:rsidRPr="00B0467E">
                <w:rPr>
                  <w:rFonts w:ascii="Arial" w:eastAsia="Arial" w:hAnsi="Arial" w:cs="Arial"/>
                  <w:sz w:val="18"/>
                  <w:szCs w:val="18"/>
                </w:rPr>
                <w:t>2</w:t>
              </w:r>
            </w:ins>
          </w:p>
        </w:tc>
        <w:tc>
          <w:tcPr>
            <w:tcW w:w="1585" w:type="dxa"/>
            <w:tcBorders>
              <w:top w:val="single" w:sz="8" w:space="0" w:color="auto"/>
              <w:left w:val="single" w:sz="8" w:space="0" w:color="auto"/>
              <w:bottom w:val="single" w:sz="8" w:space="0" w:color="auto"/>
              <w:right w:val="single" w:sz="8" w:space="0" w:color="auto"/>
            </w:tcBorders>
            <w:tcMar>
              <w:left w:w="108" w:type="dxa"/>
              <w:right w:w="108" w:type="dxa"/>
            </w:tcMar>
          </w:tcPr>
          <w:p w14:paraId="3EAC00E2" w14:textId="0C8317B7" w:rsidR="00F25F6F" w:rsidRPr="00B0467E" w:rsidRDefault="00F25F6F" w:rsidP="00F25F6F">
            <w:pPr>
              <w:jc w:val="center"/>
              <w:rPr>
                <w:ins w:id="1078" w:author="Author"/>
                <w:rFonts w:ascii="Arial" w:eastAsia="Arial" w:hAnsi="Arial" w:cs="Arial"/>
                <w:sz w:val="18"/>
                <w:szCs w:val="18"/>
              </w:rPr>
            </w:pPr>
            <w:ins w:id="1079" w:author="Author">
              <w:r w:rsidRPr="00B0467E">
                <w:rPr>
                  <w:rFonts w:ascii="Arial" w:eastAsia="Arial" w:hAnsi="Arial" w:cs="Arial"/>
                  <w:sz w:val="18"/>
                  <w:szCs w:val="18"/>
                </w:rPr>
                <w:t>A.3.5.7.7.</w:t>
              </w:r>
              <w:r w:rsidR="008B649A" w:rsidRPr="00B0467E">
                <w:rPr>
                  <w:rFonts w:ascii="Arial" w:eastAsia="Arial" w:hAnsi="Arial" w:cs="Arial"/>
                  <w:sz w:val="18"/>
                  <w:szCs w:val="18"/>
                </w:rPr>
                <w:t>6</w:t>
              </w:r>
            </w:ins>
          </w:p>
        </w:tc>
      </w:tr>
    </w:tbl>
    <w:p w14:paraId="1759E841" w14:textId="687D7D3B" w:rsidR="002F2B45" w:rsidDel="0039718C" w:rsidRDefault="002F2B45" w:rsidP="5B3C9D2C">
      <w:pPr>
        <w:spacing w:before="60"/>
        <w:jc w:val="center"/>
        <w:rPr>
          <w:ins w:id="1080" w:author="Author"/>
          <w:del w:id="1081" w:author="Author"/>
          <w:rFonts w:ascii="Arial" w:eastAsia="Arial" w:hAnsi="Arial" w:cs="Arial"/>
          <w:b/>
          <w:bCs/>
        </w:rPr>
      </w:pPr>
    </w:p>
    <w:p w14:paraId="11C527B9" w14:textId="77777777" w:rsidR="002F2B45" w:rsidRDefault="002F2B45" w:rsidP="000916E6">
      <w:pPr>
        <w:spacing w:before="60"/>
        <w:jc w:val="center"/>
        <w:rPr>
          <w:rFonts w:ascii="Arial" w:eastAsia="Arial" w:hAnsi="Arial" w:cs="Arial"/>
          <w:b/>
          <w:bCs/>
        </w:rPr>
      </w:pPr>
    </w:p>
    <w:p w14:paraId="5391A458" w14:textId="77777777" w:rsidR="002F2B45" w:rsidRDefault="002F2B45" w:rsidP="002F2B45">
      <w:pPr>
        <w:pStyle w:val="TH"/>
        <w:rPr>
          <w:rFonts w:eastAsia="Arial"/>
        </w:rPr>
      </w:pPr>
      <w:bookmarkStart w:id="1082" w:name="_CRTableA_3_5_52"/>
      <w:r w:rsidRPr="1BFFD7E4">
        <w:rPr>
          <w:rFonts w:eastAsia="Arial"/>
        </w:rPr>
        <w:t xml:space="preserve">Table </w:t>
      </w:r>
      <w:bookmarkEnd w:id="1082"/>
      <w:r w:rsidRPr="1BFFD7E4">
        <w:rPr>
          <w:rFonts w:eastAsia="Arial"/>
        </w:rPr>
        <w:t>A.</w:t>
      </w:r>
      <w:r>
        <w:rPr>
          <w:rFonts w:eastAsia="Arial"/>
        </w:rPr>
        <w:t>3.5.5-2</w:t>
      </w:r>
      <w:r w:rsidRPr="1BFFD7E4">
        <w:rPr>
          <w:rFonts w:eastAsia="Arial"/>
        </w:rPr>
        <w:t xml:space="preserve">: Additional PI types in an IVAS session. </w:t>
      </w:r>
    </w:p>
    <w:tbl>
      <w:tblPr>
        <w:tblW w:w="9630" w:type="dxa"/>
        <w:tblLayout w:type="fixed"/>
        <w:tblLook w:val="04A0" w:firstRow="1" w:lastRow="0" w:firstColumn="1" w:lastColumn="0" w:noHBand="0" w:noVBand="1"/>
      </w:tblPr>
      <w:tblGrid>
        <w:gridCol w:w="945"/>
        <w:gridCol w:w="3075"/>
        <w:gridCol w:w="3408"/>
        <w:gridCol w:w="1322"/>
        <w:gridCol w:w="880"/>
      </w:tblGrid>
      <w:tr w:rsidR="002F2B45" w14:paraId="22E6E271" w14:textId="77777777" w:rsidTr="006B187A">
        <w:trPr>
          <w:trHeight w:val="300"/>
        </w:trPr>
        <w:tc>
          <w:tcPr>
            <w:tcW w:w="945"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tcPr>
          <w:p w14:paraId="155AB065" w14:textId="77777777" w:rsidR="002F2B45" w:rsidRDefault="002F2B45" w:rsidP="006B187A">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Type bits</w:t>
            </w:r>
          </w:p>
        </w:tc>
        <w:tc>
          <w:tcPr>
            <w:tcW w:w="3075"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vAlign w:val="center"/>
          </w:tcPr>
          <w:p w14:paraId="532DBFCC" w14:textId="77777777" w:rsidR="002F2B45" w:rsidRDefault="002F2B45" w:rsidP="006B187A">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PI type</w:t>
            </w:r>
          </w:p>
        </w:tc>
        <w:tc>
          <w:tcPr>
            <w:tcW w:w="3408"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tcPr>
          <w:p w14:paraId="1D23DC4A" w14:textId="77777777" w:rsidR="002F2B45" w:rsidRDefault="002F2B45" w:rsidP="006B187A">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Description</w:t>
            </w:r>
          </w:p>
        </w:tc>
        <w:tc>
          <w:tcPr>
            <w:tcW w:w="1322"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tcPr>
          <w:p w14:paraId="03C6BAEF" w14:textId="77777777" w:rsidR="002F2B45" w:rsidRDefault="002F2B45" w:rsidP="006B187A">
            <w:pPr>
              <w:spacing w:after="0"/>
              <w:jc w:val="center"/>
              <w:rPr>
                <w:rFonts w:ascii="Arial" w:eastAsia="Arial" w:hAnsi="Arial" w:cs="Arial"/>
                <w:b/>
                <w:bCs/>
                <w:color w:val="000000" w:themeColor="text1"/>
                <w:sz w:val="18"/>
                <w:szCs w:val="18"/>
              </w:rPr>
            </w:pPr>
            <w:r w:rsidRPr="5AA7796E">
              <w:rPr>
                <w:rFonts w:ascii="Arial" w:eastAsia="Arial" w:hAnsi="Arial" w:cs="Arial"/>
                <w:b/>
                <w:bCs/>
                <w:color w:val="000000" w:themeColor="text1"/>
                <w:sz w:val="18"/>
                <w:szCs w:val="18"/>
              </w:rPr>
              <w:t>SDP indication</w:t>
            </w:r>
          </w:p>
        </w:tc>
        <w:tc>
          <w:tcPr>
            <w:tcW w:w="880"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tcPr>
          <w:p w14:paraId="79FE1134" w14:textId="77777777" w:rsidR="002F2B45" w:rsidRDefault="002F2B45" w:rsidP="006B187A">
            <w:pPr>
              <w:spacing w:after="0"/>
              <w:jc w:val="center"/>
              <w:rPr>
                <w:rFonts w:ascii="Arial" w:eastAsia="Arial" w:hAnsi="Arial" w:cs="Arial"/>
                <w:b/>
                <w:bCs/>
                <w:color w:val="000000" w:themeColor="text1"/>
                <w:sz w:val="18"/>
                <w:szCs w:val="18"/>
              </w:rPr>
            </w:pPr>
            <w:r w:rsidRPr="1BFFD7E4">
              <w:rPr>
                <w:rFonts w:ascii="Arial" w:eastAsia="Arial" w:hAnsi="Arial" w:cs="Arial"/>
                <w:b/>
                <w:bCs/>
                <w:color w:val="000000" w:themeColor="text1"/>
                <w:sz w:val="18"/>
                <w:szCs w:val="18"/>
              </w:rPr>
              <w:t>Size (bytes)</w:t>
            </w:r>
          </w:p>
        </w:tc>
      </w:tr>
      <w:tr w:rsidR="002F2B45" w14:paraId="60CC5BC3" w14:textId="77777777" w:rsidTr="006B187A">
        <w:trPr>
          <w:trHeight w:val="300"/>
        </w:trPr>
        <w:tc>
          <w:tcPr>
            <w:tcW w:w="94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E89C7EB" w14:textId="3A0EC44B" w:rsidR="002F2B45" w:rsidRDefault="00785268" w:rsidP="006B187A">
            <w:pPr>
              <w:spacing w:after="0"/>
              <w:jc w:val="center"/>
              <w:rPr>
                <w:rFonts w:ascii="Arial" w:eastAsia="Arial" w:hAnsi="Arial" w:cs="Arial"/>
                <w:sz w:val="18"/>
                <w:szCs w:val="18"/>
              </w:rPr>
            </w:pPr>
            <w:ins w:id="1083" w:author="Author">
              <w:r>
                <w:rPr>
                  <w:rFonts w:ascii="Arial" w:eastAsia="Arial" w:hAnsi="Arial" w:cs="Arial"/>
                  <w:sz w:val="18"/>
                  <w:szCs w:val="18"/>
                </w:rPr>
                <w:t xml:space="preserve">01101, 01110, 01111, </w:t>
              </w:r>
            </w:ins>
            <w:del w:id="1084" w:author="Author">
              <w:r w:rsidR="002F2B45" w:rsidDel="00A63460">
                <w:rPr>
                  <w:rFonts w:ascii="Arial" w:eastAsia="Arial" w:hAnsi="Arial" w:cs="Arial"/>
                  <w:sz w:val="18"/>
                  <w:szCs w:val="18"/>
                </w:rPr>
                <w:delText>00100</w:delText>
              </w:r>
            </w:del>
            <w:ins w:id="1085" w:author="Author">
              <w:r w:rsidR="00A63460">
                <w:rPr>
                  <w:rFonts w:ascii="Arial" w:eastAsia="Arial" w:hAnsi="Arial" w:cs="Arial"/>
                  <w:sz w:val="18"/>
                  <w:szCs w:val="18"/>
                </w:rPr>
                <w:t>11011</w:t>
              </w:r>
            </w:ins>
            <w:r w:rsidR="002F2B45" w:rsidRPr="1BFFD7E4">
              <w:rPr>
                <w:rFonts w:ascii="Arial" w:eastAsia="Arial" w:hAnsi="Arial" w:cs="Arial"/>
                <w:sz w:val="18"/>
                <w:szCs w:val="18"/>
              </w:rPr>
              <w:t>-111</w:t>
            </w:r>
            <w:r w:rsidR="002F2B45">
              <w:rPr>
                <w:rFonts w:ascii="Arial" w:eastAsia="Arial" w:hAnsi="Arial" w:cs="Arial"/>
                <w:sz w:val="18"/>
                <w:szCs w:val="18"/>
              </w:rPr>
              <w:t>10</w:t>
            </w:r>
          </w:p>
        </w:tc>
        <w:tc>
          <w:tcPr>
            <w:tcW w:w="307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6C7450E"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t>Reserved</w:t>
            </w:r>
          </w:p>
        </w:tc>
        <w:tc>
          <w:tcPr>
            <w:tcW w:w="3408" w:type="dxa"/>
            <w:tcBorders>
              <w:top w:val="single" w:sz="8" w:space="0" w:color="auto"/>
              <w:left w:val="single" w:sz="8" w:space="0" w:color="auto"/>
              <w:bottom w:val="single" w:sz="8" w:space="0" w:color="auto"/>
              <w:right w:val="single" w:sz="8" w:space="0" w:color="auto"/>
            </w:tcBorders>
            <w:tcMar>
              <w:left w:w="108" w:type="dxa"/>
              <w:right w:w="108" w:type="dxa"/>
            </w:tcMar>
          </w:tcPr>
          <w:p w14:paraId="35B11D40"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t>-</w:t>
            </w:r>
          </w:p>
        </w:tc>
        <w:tc>
          <w:tcPr>
            <w:tcW w:w="13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6BC010E"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t>-</w:t>
            </w:r>
          </w:p>
        </w:tc>
        <w:tc>
          <w:tcPr>
            <w:tcW w:w="8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5816A00"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t>-</w:t>
            </w:r>
          </w:p>
        </w:tc>
      </w:tr>
      <w:tr w:rsidR="002F2B45" w14:paraId="3C2CD742" w14:textId="77777777" w:rsidTr="006B187A">
        <w:trPr>
          <w:trHeight w:val="300"/>
        </w:trPr>
        <w:tc>
          <w:tcPr>
            <w:tcW w:w="94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AE938E9" w14:textId="77777777" w:rsidR="002F2B45" w:rsidRDefault="002F2B45" w:rsidP="006B187A">
            <w:pPr>
              <w:spacing w:after="0"/>
              <w:jc w:val="center"/>
              <w:rPr>
                <w:rFonts w:ascii="Arial" w:eastAsia="Arial" w:hAnsi="Arial" w:cs="Arial"/>
                <w:sz w:val="18"/>
                <w:szCs w:val="18"/>
              </w:rPr>
            </w:pPr>
            <w:r w:rsidRPr="1BFFD7E4">
              <w:rPr>
                <w:rFonts w:ascii="Arial" w:eastAsia="Arial" w:hAnsi="Arial" w:cs="Arial"/>
                <w:sz w:val="18"/>
                <w:szCs w:val="18"/>
              </w:rPr>
              <w:t>11111</w:t>
            </w:r>
          </w:p>
        </w:tc>
        <w:tc>
          <w:tcPr>
            <w:tcW w:w="3075"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038F9CC" w14:textId="77777777" w:rsidR="002F2B45" w:rsidRDefault="002F2B45" w:rsidP="006B187A">
            <w:pPr>
              <w:spacing w:after="0"/>
              <w:jc w:val="center"/>
              <w:rPr>
                <w:rFonts w:ascii="Arial" w:eastAsia="Arial" w:hAnsi="Arial" w:cs="Arial"/>
                <w:sz w:val="18"/>
                <w:szCs w:val="18"/>
              </w:rPr>
            </w:pPr>
            <w:r>
              <w:rPr>
                <w:rFonts w:ascii="Arial" w:eastAsia="Arial" w:hAnsi="Arial" w:cs="Arial"/>
                <w:sz w:val="18"/>
                <w:szCs w:val="18"/>
              </w:rPr>
              <w:t>NO_PI_DATA</w:t>
            </w:r>
          </w:p>
        </w:tc>
        <w:tc>
          <w:tcPr>
            <w:tcW w:w="3408" w:type="dxa"/>
            <w:tcBorders>
              <w:top w:val="single" w:sz="8" w:space="0" w:color="auto"/>
              <w:left w:val="single" w:sz="8" w:space="0" w:color="auto"/>
              <w:bottom w:val="single" w:sz="8" w:space="0" w:color="auto"/>
              <w:right w:val="single" w:sz="8" w:space="0" w:color="auto"/>
            </w:tcBorders>
            <w:tcMar>
              <w:left w:w="108" w:type="dxa"/>
              <w:right w:w="108" w:type="dxa"/>
            </w:tcMar>
          </w:tcPr>
          <w:p w14:paraId="24D3AE99" w14:textId="77777777" w:rsidR="002F2B45" w:rsidRDefault="002F2B45" w:rsidP="006B187A">
            <w:pPr>
              <w:spacing w:after="0"/>
              <w:rPr>
                <w:rFonts w:ascii="Arial" w:eastAsia="Arial" w:hAnsi="Arial" w:cs="Arial"/>
                <w:sz w:val="18"/>
                <w:szCs w:val="18"/>
              </w:rPr>
            </w:pPr>
            <w:r>
              <w:rPr>
                <w:rFonts w:ascii="Arial" w:eastAsia="Arial" w:hAnsi="Arial" w:cs="Arial"/>
                <w:sz w:val="18"/>
                <w:szCs w:val="18"/>
              </w:rPr>
              <w:t>Indicates an empty PI data frame.</w:t>
            </w:r>
          </w:p>
        </w:tc>
        <w:tc>
          <w:tcPr>
            <w:tcW w:w="132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7DDF2DB" w14:textId="77777777" w:rsidR="002F2B45" w:rsidRDefault="002F2B45" w:rsidP="006B187A">
            <w:pPr>
              <w:spacing w:after="0"/>
              <w:jc w:val="center"/>
              <w:rPr>
                <w:rFonts w:ascii="Arial" w:eastAsia="Arial" w:hAnsi="Arial" w:cs="Arial"/>
                <w:sz w:val="18"/>
                <w:szCs w:val="18"/>
              </w:rPr>
            </w:pPr>
            <w:proofErr w:type="spellStart"/>
            <w:r>
              <w:rPr>
                <w:rFonts w:ascii="Arial" w:eastAsia="Arial" w:hAnsi="Arial" w:cs="Arial"/>
                <w:sz w:val="18"/>
                <w:szCs w:val="18"/>
              </w:rPr>
              <w:t>nopi</w:t>
            </w:r>
            <w:proofErr w:type="spellEnd"/>
          </w:p>
        </w:tc>
        <w:tc>
          <w:tcPr>
            <w:tcW w:w="8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8BAAA87" w14:textId="77777777" w:rsidR="002F2B45" w:rsidRDefault="002F2B45" w:rsidP="006B187A">
            <w:pPr>
              <w:spacing w:after="0"/>
              <w:jc w:val="center"/>
              <w:rPr>
                <w:rFonts w:ascii="Arial" w:eastAsia="Arial" w:hAnsi="Arial" w:cs="Arial"/>
                <w:sz w:val="18"/>
                <w:szCs w:val="18"/>
              </w:rPr>
            </w:pPr>
            <w:r>
              <w:rPr>
                <w:rFonts w:ascii="Arial" w:eastAsia="Arial" w:hAnsi="Arial" w:cs="Arial"/>
                <w:sz w:val="18"/>
                <w:szCs w:val="18"/>
              </w:rPr>
              <w:t>0</w:t>
            </w:r>
          </w:p>
        </w:tc>
      </w:tr>
    </w:tbl>
    <w:p w14:paraId="1F4ACD21" w14:textId="77777777" w:rsidR="002F2B45" w:rsidRDefault="002F2B45" w:rsidP="002F2B45">
      <w:r w:rsidRPr="1BFFD7E4">
        <w:t xml:space="preserve"> </w:t>
      </w:r>
    </w:p>
    <w:p w14:paraId="13AC2FC7" w14:textId="77777777" w:rsidR="002F2B45" w:rsidRPr="00A05B79" w:rsidRDefault="002F2B45" w:rsidP="002F2B45">
      <w:r w:rsidRPr="1BFFD7E4">
        <w:t>NO_</w:t>
      </w:r>
      <w:r>
        <w:t>PI</w:t>
      </w:r>
      <w:r w:rsidRPr="1BFFD7E4">
        <w:t>_DATA PI data type can be used to indicate empty PI data sections. The PM marker bits for a NO_</w:t>
      </w:r>
      <w:r>
        <w:t>PI_</w:t>
      </w:r>
      <w:r w:rsidRPr="1BFFD7E4">
        <w:t>DATA PI data type shall be set as PM=10, see table A.</w:t>
      </w:r>
      <w:r>
        <w:t>3.5.2-2</w:t>
      </w:r>
      <w:r w:rsidRPr="1BFFD7E4">
        <w:t xml:space="preserve">. For example, if an IVAS RTP </w:t>
      </w:r>
      <w:r w:rsidRPr="00A05B79">
        <w:t xml:space="preserve">payload </w:t>
      </w:r>
      <w:r w:rsidRPr="1BFFD7E4">
        <w:t>includes multiple</w:t>
      </w:r>
      <w:r w:rsidRPr="00A05B79">
        <w:t xml:space="preserve"> audio </w:t>
      </w:r>
      <w:r w:rsidRPr="1BFFD7E4">
        <w:t xml:space="preserve">frames, and some of the </w:t>
      </w:r>
      <w:r w:rsidRPr="00A05B79">
        <w:t xml:space="preserve">audio frames </w:t>
      </w:r>
      <w:r w:rsidRPr="1BFFD7E4">
        <w:t xml:space="preserve">do not have associated </w:t>
      </w:r>
      <w:r w:rsidRPr="00A05B79">
        <w:t>PI data</w:t>
      </w:r>
      <w:r w:rsidRPr="1BFFD7E4">
        <w:t>, NO_</w:t>
      </w:r>
      <w:r>
        <w:t>PI_</w:t>
      </w:r>
      <w:r w:rsidRPr="1BFFD7E4">
        <w:t>DATA PI type can be used</w:t>
      </w:r>
      <w:r w:rsidRPr="00A05B79">
        <w:t xml:space="preserve">. </w:t>
      </w:r>
    </w:p>
    <w:p w14:paraId="4FB18F07" w14:textId="77777777" w:rsidR="002F2B45" w:rsidRDefault="002F2B45" w:rsidP="002F2B45">
      <w:pPr>
        <w:rPr>
          <w:del w:id="1086" w:author="Author"/>
        </w:rPr>
      </w:pPr>
    </w:p>
    <w:p w14:paraId="69C8E00C" w14:textId="77777777" w:rsidR="002F2B45" w:rsidRDefault="002F2B45" w:rsidP="000916E6">
      <w:pPr>
        <w:pStyle w:val="Heading3"/>
      </w:pPr>
      <w:bookmarkStart w:id="1087" w:name="_CRA_3_5_6"/>
      <w:bookmarkStart w:id="1088" w:name="_Toc187501874"/>
      <w:bookmarkStart w:id="1089" w:name="_Toc178590708"/>
      <w:bookmarkEnd w:id="1087"/>
      <w:r>
        <w:lastRenderedPageBreak/>
        <w:t>A.3.5.6</w:t>
      </w:r>
      <w:r>
        <w:tab/>
        <w:t>Forward direction PI data types</w:t>
      </w:r>
      <w:bookmarkEnd w:id="1088"/>
      <w:bookmarkEnd w:id="1089"/>
    </w:p>
    <w:p w14:paraId="5A482AC3" w14:textId="77777777" w:rsidR="002F2B45" w:rsidRDefault="002F2B45" w:rsidP="002F2B45">
      <w:pPr>
        <w:pStyle w:val="Heading4"/>
      </w:pPr>
      <w:bookmarkStart w:id="1090" w:name="_CRA_3_5_6_1"/>
      <w:bookmarkStart w:id="1091" w:name="_Toc187501875"/>
      <w:bookmarkStart w:id="1092" w:name="_Toc178590709"/>
      <w:bookmarkEnd w:id="1090"/>
      <w:r>
        <w:t>A.3.5.6.1</w:t>
      </w:r>
      <w:r>
        <w:tab/>
        <w:t>Orientation PI data (forward direction)</w:t>
      </w:r>
      <w:bookmarkEnd w:id="1091"/>
      <w:bookmarkEnd w:id="1092"/>
    </w:p>
    <w:p w14:paraId="1D9D6517" w14:textId="77777777" w:rsidR="002F2B45" w:rsidRDefault="002F2B45" w:rsidP="002F2B45">
      <w:pPr>
        <w:pStyle w:val="Heading5"/>
      </w:pPr>
      <w:bookmarkStart w:id="1093" w:name="_CRA_3_5_6_1_1"/>
      <w:bookmarkStart w:id="1094" w:name="_Toc187501876"/>
      <w:bookmarkStart w:id="1095" w:name="_Toc178590710"/>
      <w:bookmarkEnd w:id="1093"/>
      <w:r>
        <w:t>A.3.5.6.1.1</w:t>
      </w:r>
      <w:r>
        <w:tab/>
        <w:t>Orientation data structures</w:t>
      </w:r>
      <w:bookmarkEnd w:id="1094"/>
      <w:bookmarkEnd w:id="1095"/>
    </w:p>
    <w:p w14:paraId="3A3BEC90" w14:textId="77777777" w:rsidR="002F2B45" w:rsidRDefault="002F2B45" w:rsidP="002F2B45">
      <w:r w:rsidRPr="1BFFD7E4">
        <w:t>Figure A.</w:t>
      </w:r>
      <w:r>
        <w:t>3.5.6.1.1-1</w:t>
      </w:r>
      <w:r w:rsidRPr="1BFFD7E4">
        <w:t xml:space="preserve"> below show</w:t>
      </w:r>
      <w:r>
        <w:t>s</w:t>
      </w:r>
      <w:r w:rsidRPr="1BFFD7E4">
        <w:t xml:space="preserve"> PI orientation data structures in quaternion</w:t>
      </w:r>
      <w:r>
        <w:t>s</w:t>
      </w:r>
      <w:r w:rsidRPr="1BFFD7E4">
        <w:t xml:space="preserve"> </w:t>
      </w:r>
      <w:r>
        <w:t xml:space="preserve">with </w:t>
      </w:r>
      <w:r w:rsidRPr="1BFFD7E4">
        <w:t xml:space="preserve">16 bits reserved for </w:t>
      </w:r>
      <w:r>
        <w:t>each component</w:t>
      </w:r>
      <w:r w:rsidRPr="1BFFD7E4">
        <w:t xml:space="preserve">. The quaternion component values range from -1 to 1 </w:t>
      </w:r>
      <w:r>
        <w:t>according to Q15,</w:t>
      </w:r>
      <w:r w:rsidRPr="1BFFD7E4">
        <w:t xml:space="preserve"> </w:t>
      </w:r>
      <w:r>
        <w:t>in which</w:t>
      </w:r>
      <w:r w:rsidRPr="1BFFD7E4">
        <w:t xml:space="preserve"> resolution for a single component is </w:t>
      </w:r>
      <m:oMath>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w:rPr>
                        <w:rFonts w:ascii="Cambria Math" w:hAnsi="Cambria Math"/>
                      </w:rPr>
                      <m:t>2</m:t>
                    </m:r>
                  </m:e>
                  <m:sup>
                    <m:r>
                      <w:rPr>
                        <w:rFonts w:ascii="Cambria Math" w:hAnsi="Cambria Math"/>
                      </w:rPr>
                      <m:t>15</m:t>
                    </m:r>
                  </m:sup>
                </m:sSup>
                <m:r>
                  <w:rPr>
                    <w:rFonts w:ascii="Cambria Math" w:hAnsi="Cambria Math"/>
                  </w:rPr>
                  <m:t>-1</m:t>
                </m:r>
              </m:e>
            </m:d>
          </m:e>
          <m:sup>
            <m:r>
              <w:rPr>
                <w:rFonts w:ascii="Cambria Math" w:hAnsi="Cambria Math"/>
              </w:rPr>
              <m:t>-1</m:t>
            </m:r>
          </m:sup>
        </m:sSup>
        <m:r>
          <w:rPr>
            <w:rFonts w:ascii="Cambria Math" w:hAnsi="Cambria Math"/>
          </w:rPr>
          <m:t>≈0.00003</m:t>
        </m:r>
      </m:oMath>
      <w:r w:rsidRPr="1BFFD7E4">
        <w:t>. The represented quaternion is a unit quaternion. Following the IVAS coordinate system in 7.4.3.1, a quaternion of (w=0, x=1, y=0, z=0) represents the frontal direction. The positive x-axis points towards the frontal direction, the positive y-axis points towards the left direction and the positive z-axis points towards the up direction.</w:t>
      </w:r>
    </w:p>
    <w:p w14:paraId="27EF158C" w14:textId="77777777" w:rsidR="002F2B45" w:rsidDel="00BD56AE" w:rsidRDefault="002F2B45" w:rsidP="002F2B45">
      <w:pPr>
        <w:pStyle w:val="NO"/>
        <w:rPr>
          <w:del w:id="1096" w:author="Author"/>
        </w:rPr>
      </w:pPr>
      <w:r w:rsidRPr="008024D8">
        <w:t>N</w:t>
      </w:r>
      <w:r>
        <w:t xml:space="preserve">OTE: </w:t>
      </w:r>
      <w:r>
        <w:tab/>
        <w:t>An orientation in Euler convention can be converted to quaternions before transmission, see clause 7.4.3.2 for the conversion operation and clause 7.4.3.1 for Euler angle definitions in the IVAS coordinate system.</w:t>
      </w:r>
    </w:p>
    <w:p w14:paraId="1A1A6F68" w14:textId="21461BA0" w:rsidR="002F2B45" w:rsidRPr="00E027FF" w:rsidRDefault="002F2B45" w:rsidP="00BD56AE">
      <w:pPr>
        <w:pStyle w:val="NO"/>
        <w:rPr>
          <w:ins w:id="1097" w:author="Author"/>
          <w:rFonts w:eastAsia="Consolas"/>
          <w:lang w:val="en-US"/>
        </w:rPr>
      </w:pPr>
      <w:del w:id="1098" w:author="Author">
        <w:r w:rsidDel="00BD56AE">
          <w:rPr>
            <w:rFonts w:eastAsia="Consolas"/>
          </w:rPr>
          <w:delText xml:space="preserve"> </w:delText>
        </w:r>
        <w:r w:rsidRPr="00E027FF" w:rsidDel="00BD56AE">
          <w:rPr>
            <w:rFonts w:eastAsia="Consolas"/>
            <w:lang w:val="en-US"/>
          </w:rPr>
          <w:delText>0                   1                   2                   3</w:delText>
        </w:r>
        <w:r w:rsidRPr="000916E6" w:rsidDel="00BD56AE">
          <w:rPr>
            <w:rFonts w:eastAsia="Consolas"/>
          </w:rPr>
          <w:delText xml:space="preserve"> </w:delText>
        </w:r>
      </w:del>
      <w:ins w:id="1099" w:author="Author">
        <w:del w:id="1100" w:author="Author">
          <w:r w:rsidR="00FC1413" w:rsidRPr="00E027FF" w:rsidDel="00BD56AE">
            <w:rPr>
              <w:rFonts w:eastAsia="Consolas"/>
              <w:lang w:val="en-US"/>
            </w:rPr>
            <w:delText xml:space="preserve">  </w:delText>
          </w:r>
        </w:del>
      </w:ins>
      <w:del w:id="1101" w:author="Author">
        <w:r w:rsidRPr="000916E6" w:rsidDel="00BD56AE">
          <w:rPr>
            <w:rFonts w:eastAsia="Consolas"/>
          </w:rPr>
          <w:delText>_</w:delText>
        </w:r>
        <w:r w:rsidRPr="000916E6" w:rsidDel="00BD56AE">
          <w:br/>
        </w:r>
        <w:r w:rsidRPr="00E027FF" w:rsidDel="00BD56AE">
          <w:rPr>
            <w:rFonts w:eastAsia="Consolas"/>
            <w:lang w:val="en-US"/>
          </w:rPr>
          <w:delText xml:space="preserve"> 0 1 2 3 4 5 6 7 8 9 0 1 2 3 4 5 6 7 8 9 0 1 2 3 4 5 6 7 8 9 0 1</w:delText>
        </w:r>
        <w:r w:rsidRPr="004B1677" w:rsidDel="00BD56AE">
          <w:rPr>
            <w:rFonts w:eastAsia="Consolas"/>
          </w:rPr>
          <w:delText xml:space="preserve">  </w:delText>
        </w:r>
        <w:r w:rsidRPr="004B1677" w:rsidDel="00BD56AE">
          <w:br/>
        </w:r>
        <w:r w:rsidRPr="00E027FF" w:rsidDel="00BD56AE">
          <w:rPr>
            <w:rFonts w:eastAsia="Consolas"/>
            <w:lang w:val="en-US"/>
          </w:rPr>
          <w:delText xml:space="preserve"> +-+-+-+-+-+-+-+-+-+-+-+-+-+-+-+-+-+-+-+-+-+-+-+-+-+-+-+-+-+-+-+-+</w:delText>
        </w:r>
        <w:r w:rsidRPr="004B1677" w:rsidDel="00BD56AE">
          <w:br/>
        </w:r>
        <w:r w:rsidRPr="00E027FF" w:rsidDel="00BD56AE">
          <w:rPr>
            <w:rFonts w:eastAsia="Consolas"/>
            <w:lang w:val="en-US"/>
          </w:rPr>
          <w:delText xml:space="preserve"> |               W               |               X               |</w:delText>
        </w:r>
        <w:r w:rsidRPr="004B1677" w:rsidDel="00BD56AE">
          <w:br/>
        </w:r>
        <w:r w:rsidRPr="00E027FF" w:rsidDel="00BD56AE">
          <w:rPr>
            <w:rFonts w:eastAsia="Consolas"/>
            <w:lang w:val="en-US"/>
          </w:rPr>
          <w:delText xml:space="preserve"> +-+-+-+-+-+-+-+-+-+-+-+-+-+-+-+-+-+-+-+-+-+-+-+-+-+-+-+-+-+-+-+-+</w:delText>
        </w:r>
        <w:r w:rsidRPr="004B1677" w:rsidDel="00BD56AE">
          <w:br/>
        </w:r>
        <w:r w:rsidRPr="00E027FF" w:rsidDel="00BD56AE">
          <w:rPr>
            <w:rFonts w:eastAsia="Consolas"/>
            <w:lang w:val="en-US"/>
          </w:rPr>
          <w:delText xml:space="preserve"> |               Y               |               Z               |</w:delText>
        </w:r>
        <w:r w:rsidRPr="004B1677" w:rsidDel="00BD56AE">
          <w:br/>
        </w:r>
        <w:r w:rsidRPr="00E027FF" w:rsidDel="00BD56AE">
          <w:rPr>
            <w:rFonts w:eastAsia="Consolas"/>
            <w:lang w:val="en-US"/>
          </w:rPr>
          <w:delText xml:space="preserve"> +-+-+-+-+-+-+-+-+-+-+-+-+-+-+-+-+-+-+-+-+-+-+-+-+-+-+-+-+-+-+-+-+</w:delText>
        </w:r>
      </w:del>
    </w:p>
    <w:tbl>
      <w:tblPr>
        <w:tblStyle w:val="TableGrid"/>
        <w:tblW w:w="8460" w:type="dxa"/>
        <w:tblInd w:w="791" w:type="dxa"/>
        <w:tblLook w:val="04A0" w:firstRow="1" w:lastRow="0" w:firstColumn="1" w:lastColumn="0" w:noHBand="0" w:noVBand="1"/>
      </w:tblPr>
      <w:tblGrid>
        <w:gridCol w:w="8460"/>
      </w:tblGrid>
      <w:tr w:rsidR="00BD56AE" w14:paraId="703E754B" w14:textId="77777777" w:rsidTr="00BB6497">
        <w:trPr>
          <w:trHeight w:val="1652"/>
          <w:ins w:id="1102" w:author="Author"/>
        </w:trPr>
        <w:tc>
          <w:tcPr>
            <w:tcW w:w="8460" w:type="dxa"/>
            <w:tcBorders>
              <w:top w:val="nil"/>
              <w:left w:val="nil"/>
              <w:bottom w:val="nil"/>
              <w:right w:val="nil"/>
            </w:tcBorders>
          </w:tcPr>
          <w:p w14:paraId="358CA90F" w14:textId="37644A3A" w:rsidR="00BD56AE" w:rsidRPr="00BB6497" w:rsidRDefault="00BD56AE" w:rsidP="00D337C7">
            <w:pPr>
              <w:pStyle w:val="PL"/>
              <w:rPr>
                <w:ins w:id="1103" w:author="Author"/>
                <w:rStyle w:val="VerbatimChar"/>
                <w:rFonts w:ascii="Courier New" w:hAnsi="Courier New"/>
                <w:sz w:val="20"/>
                <w:szCs w:val="300"/>
                <w:lang w:val="fr-FR"/>
              </w:rPr>
            </w:pPr>
            <w:ins w:id="1104" w:author="Author">
              <w:r>
                <w:rPr>
                  <w:sz w:val="20"/>
                  <w:szCs w:val="300"/>
                </w:rPr>
                <w:t xml:space="preserve">  </w:t>
              </w:r>
              <w:r w:rsidRPr="00BD56AE">
                <w:rPr>
                  <w:sz w:val="20"/>
                  <w:szCs w:val="300"/>
                  <w:lang w:val="fr-FR"/>
                </w:rPr>
                <w:t>0                   1                   2                   3</w:t>
              </w:r>
              <w:r w:rsidRPr="00BD56AE">
                <w:rPr>
                  <w:sz w:val="20"/>
                  <w:szCs w:val="300"/>
                </w:rPr>
                <w:br/>
              </w:r>
              <w:r w:rsidRPr="00BD56AE">
                <w:rPr>
                  <w:sz w:val="20"/>
                  <w:szCs w:val="300"/>
                  <w:lang w:val="fr-FR"/>
                </w:rPr>
                <w:t xml:space="preserve"> </w:t>
              </w:r>
              <w:r>
                <w:rPr>
                  <w:sz w:val="20"/>
                  <w:szCs w:val="300"/>
                  <w:lang w:val="fr-FR"/>
                </w:rPr>
                <w:t xml:space="preserve"> </w:t>
              </w:r>
              <w:r w:rsidRPr="00BD56AE">
                <w:rPr>
                  <w:sz w:val="20"/>
                  <w:szCs w:val="300"/>
                  <w:lang w:val="fr-FR"/>
                </w:rPr>
                <w:t>0 1 2 3 4 5 6 7 8 9 0 1 2 3 4 5 6 7 8 9 0 1 2 3 4 5 6 7 8 9 0 1</w:t>
              </w:r>
              <w:r w:rsidRPr="00BD56AE">
                <w:rPr>
                  <w:sz w:val="20"/>
                  <w:szCs w:val="300"/>
                </w:rPr>
                <w:t xml:space="preserve">  </w:t>
              </w:r>
              <w:r w:rsidRPr="00BD56AE">
                <w:rPr>
                  <w:sz w:val="20"/>
                  <w:szCs w:val="300"/>
                </w:rPr>
                <w:br/>
              </w:r>
              <w:r w:rsidRPr="00BD56AE">
                <w:rPr>
                  <w:sz w:val="20"/>
                  <w:szCs w:val="300"/>
                  <w:lang w:val="fr-FR"/>
                </w:rPr>
                <w:t xml:space="preserve"> +-+-+-+-+-+-+-+-+-+-+-+-+-+-+-+-+-+-+-+-+-+-+-+-+-+-+-+-+-+-+-+-+</w:t>
              </w:r>
              <w:r w:rsidRPr="00BD56AE">
                <w:rPr>
                  <w:sz w:val="20"/>
                  <w:szCs w:val="300"/>
                </w:rPr>
                <w:br/>
              </w:r>
              <w:r w:rsidRPr="00BD56AE">
                <w:rPr>
                  <w:sz w:val="20"/>
                  <w:szCs w:val="300"/>
                  <w:lang w:val="fr-FR"/>
                </w:rPr>
                <w:t xml:space="preserve"> |               W               |               X               |</w:t>
              </w:r>
              <w:r w:rsidRPr="00BD56AE">
                <w:rPr>
                  <w:sz w:val="20"/>
                  <w:szCs w:val="300"/>
                </w:rPr>
                <w:br/>
              </w:r>
              <w:r w:rsidRPr="00BD56AE">
                <w:rPr>
                  <w:sz w:val="20"/>
                  <w:szCs w:val="300"/>
                  <w:lang w:val="fr-FR"/>
                </w:rPr>
                <w:t xml:space="preserve"> +-+-+-+-+-+-+-+-+-+-+-+-+-+-+-+-+-+-+-+-+-+-+-+-+-+-+-+-+-+-+-+-+</w:t>
              </w:r>
              <w:r w:rsidRPr="00BD56AE">
                <w:rPr>
                  <w:sz w:val="20"/>
                  <w:szCs w:val="300"/>
                </w:rPr>
                <w:br/>
              </w:r>
              <w:r w:rsidRPr="00BD56AE">
                <w:rPr>
                  <w:sz w:val="20"/>
                  <w:szCs w:val="300"/>
                  <w:lang w:val="fr-FR"/>
                </w:rPr>
                <w:t xml:space="preserve"> |               Y               |               Z               |</w:t>
              </w:r>
              <w:r w:rsidRPr="00BD56AE">
                <w:rPr>
                  <w:sz w:val="20"/>
                  <w:szCs w:val="300"/>
                </w:rPr>
                <w:br/>
              </w:r>
              <w:r w:rsidRPr="00BD56AE">
                <w:rPr>
                  <w:sz w:val="20"/>
                  <w:szCs w:val="300"/>
                  <w:lang w:val="fr-FR"/>
                </w:rPr>
                <w:t xml:space="preserve"> +-+-+-+-+-+-+-+-+-+-+-+-+-+-+-+-+-+-+-+-+-+-+-+-+-+-+-+-+-+-+-+-+</w:t>
              </w:r>
            </w:ins>
          </w:p>
        </w:tc>
      </w:tr>
    </w:tbl>
    <w:p w14:paraId="161E2B68" w14:textId="430BC0F7" w:rsidR="00BD56AE" w:rsidRPr="004B1677" w:rsidDel="00BD56AE" w:rsidRDefault="00BD56AE" w:rsidP="002F2B45">
      <w:pPr>
        <w:pStyle w:val="SourceCode"/>
        <w:jc w:val="center"/>
        <w:rPr>
          <w:del w:id="1105" w:author="Author"/>
          <w:rFonts w:eastAsia="Consolas" w:cs="Consolas"/>
        </w:rPr>
      </w:pPr>
    </w:p>
    <w:p w14:paraId="0330B091" w14:textId="77777777" w:rsidR="002F2B45" w:rsidRPr="004B1677" w:rsidRDefault="002F2B45" w:rsidP="002F2B45">
      <w:pPr>
        <w:spacing w:after="240"/>
        <w:jc w:val="center"/>
        <w:rPr>
          <w:rFonts w:ascii="Arial" w:eastAsia="Arial" w:hAnsi="Arial" w:cs="Arial"/>
          <w:b/>
          <w:bCs/>
        </w:rPr>
      </w:pPr>
      <w:r w:rsidRPr="00E027FF">
        <w:rPr>
          <w:rFonts w:ascii="Arial" w:eastAsia="Arial" w:hAnsi="Arial"/>
          <w:b/>
          <w:lang w:val="en-US"/>
        </w:rPr>
        <w:t>Figure A.</w:t>
      </w:r>
      <w:r w:rsidRPr="004B1677">
        <w:rPr>
          <w:rFonts w:ascii="Arial" w:eastAsia="Arial" w:hAnsi="Arial" w:cs="Arial"/>
          <w:b/>
          <w:bCs/>
        </w:rPr>
        <w:t>3.5.6.1</w:t>
      </w:r>
      <w:r w:rsidRPr="00E027FF">
        <w:rPr>
          <w:rFonts w:ascii="Arial" w:eastAsia="Arial" w:hAnsi="Arial"/>
          <w:b/>
          <w:lang w:val="en-US"/>
        </w:rPr>
        <w:t>.1</w:t>
      </w:r>
      <w:r w:rsidRPr="004B1677">
        <w:rPr>
          <w:rFonts w:ascii="Arial" w:eastAsia="Arial" w:hAnsi="Arial" w:cs="Arial"/>
          <w:b/>
          <w:bCs/>
        </w:rPr>
        <w:t>-1</w:t>
      </w:r>
      <w:r w:rsidRPr="00E027FF">
        <w:rPr>
          <w:rFonts w:ascii="Arial" w:eastAsia="Arial" w:hAnsi="Arial"/>
          <w:b/>
          <w:lang w:val="en-US"/>
        </w:rPr>
        <w:t>: PI orientation data as quaternions.</w:t>
      </w:r>
    </w:p>
    <w:p w14:paraId="7DF25E99" w14:textId="77777777" w:rsidR="002F2B45" w:rsidRDefault="002F2B45" w:rsidP="002F2B45">
      <w:r w:rsidRPr="1BFFD7E4">
        <w:t>The received orientations can be transmitted to the external orientation handling and processed as stated in clause 7.4.4.</w:t>
      </w:r>
    </w:p>
    <w:p w14:paraId="56240F11" w14:textId="77777777" w:rsidR="002F2B45" w:rsidRDefault="002F2B45" w:rsidP="002F2B45">
      <w:pPr>
        <w:pStyle w:val="Heading5"/>
      </w:pPr>
      <w:bookmarkStart w:id="1106" w:name="_CRA_3_5_6_1_2"/>
      <w:bookmarkStart w:id="1107" w:name="_Toc187501877"/>
      <w:bookmarkStart w:id="1108" w:name="_Toc178590711"/>
      <w:bookmarkEnd w:id="1106"/>
      <w:r>
        <w:t>A.3.5.6.1.2</w:t>
      </w:r>
      <w:r>
        <w:tab/>
        <w:t>Scene orientation</w:t>
      </w:r>
      <w:bookmarkEnd w:id="1107"/>
      <w:bookmarkEnd w:id="1108"/>
    </w:p>
    <w:p w14:paraId="4062D6EB" w14:textId="77777777" w:rsidR="002F2B45" w:rsidRDefault="002F2B45" w:rsidP="002F2B45">
      <w:r w:rsidRPr="1BFFD7E4">
        <w:t>The SCENE_ORIENTATION PI data describes the orientation of the capturer side scene. The frontal direction of the scene points towards the capture frontal direction. See also clause 7.4.2.1 (Scene orientation). In the PI data, the azimuth and elevation values of the scene orientation are transformed into (unit) quaternions. A frontal direction of zero azimuth and zero elevation corresponds to (w=0, x=1, y=0, z=0) in quaternions, see clause 7.4.3.1 for the IVAS coordinate system.</w:t>
      </w:r>
    </w:p>
    <w:p w14:paraId="2ADBC3BF" w14:textId="77777777" w:rsidR="002F2B45" w:rsidRDefault="002F2B45" w:rsidP="002F2B45">
      <w:r w:rsidRPr="1BFFD7E4">
        <w:t xml:space="preserve">The SCENE_ORIENTATION PI data is applied to the audio frame with the same timestamp. The latest received SCENE_ORIENTATION PI data is used until a new SCENE_ORIENTATION PI data is received. </w:t>
      </w:r>
    </w:p>
    <w:p w14:paraId="4BF15013" w14:textId="77777777" w:rsidR="002F2B45" w:rsidRDefault="002F2B45" w:rsidP="002F2B45">
      <w:pPr>
        <w:pStyle w:val="Heading5"/>
      </w:pPr>
      <w:bookmarkStart w:id="1109" w:name="_CRA_3_5_6_1_3"/>
      <w:bookmarkStart w:id="1110" w:name="_Toc187501878"/>
      <w:bookmarkStart w:id="1111" w:name="_Toc178590712"/>
      <w:bookmarkEnd w:id="1109"/>
      <w:r>
        <w:t>A.3.5.6.1.3</w:t>
      </w:r>
      <w:r>
        <w:tab/>
        <w:t>Device orientation</w:t>
      </w:r>
      <w:bookmarkEnd w:id="1110"/>
      <w:bookmarkEnd w:id="1111"/>
    </w:p>
    <w:p w14:paraId="0399D301" w14:textId="77777777" w:rsidR="002F2B45" w:rsidRDefault="002F2B45" w:rsidP="002F2B45">
      <w:r w:rsidRPr="1BFFD7E4">
        <w:t>The DEVICE_ORIENTATION_COMPENSATED and DEVICE_ORIENTATION_UNCOMPENSATED PI data describes the orientation of the sender (capture) device. I.e., the orientation indicates the orientation deviation from the frontal capture direction, when the device is used for audio capture. The frontal direction of the device point towards the capture frontal direction, i.e. (w=0, x=1, y=0, z=0) in quaternions, see clause 7.4.3.1 for the IVAS coordinate system.</w:t>
      </w:r>
    </w:p>
    <w:p w14:paraId="3F4088A2" w14:textId="77777777" w:rsidR="002F2B45" w:rsidRDefault="002F2B45" w:rsidP="002F2B45">
      <w:r w:rsidRPr="1BFFD7E4">
        <w:t xml:space="preserve">The orientation of a capturing device can be used to stabilize the captured spatial audio content by, e.g., removing undesirable orientation changes. The sender device may be a non-stationary capturing device (e.g., a mobile phone with multiple microphones or a spatial audio capture microphone array). For example, a caller is holding a mobile phone in their hand or wearing a head-mounted display with spatial audio capturing capabilities. Some of the movements of the caller that affect the spatial audio capture can be undesirable (e.g., hand or head movements). The undesirable </w:t>
      </w:r>
      <w:r w:rsidRPr="1BFFD7E4">
        <w:lastRenderedPageBreak/>
        <w:t>movements (or orientations) can be compensated in the transmitted spatial audio content via the DEVICE_ORIENTATION_COMPENSATED PI type. When the device orientation is compensated in the transmitted spatial audio content, the received spatial audio can be rendered to the receiver (in their user space) without experiencing the undesirable orientations or movements. In case the spatial audio content is transmitted without orientation compensation, the compensation can be performed by the receiver device. In this case, DEVICE_ORIENTATION_UNCOMPENSATED PI type can be used to transmit the change in the capture device orientation.</w:t>
      </w:r>
    </w:p>
    <w:p w14:paraId="29C67C54" w14:textId="77777777" w:rsidR="002F2B45" w:rsidRDefault="002F2B45" w:rsidP="002F2B45">
      <w:r w:rsidRPr="1BFFD7E4">
        <w:t xml:space="preserve">DEVICE_ORIENTATION_COMPENSATED PI data indicates that the transmitted orientation is already compensated in the related transmitted audio. </w:t>
      </w:r>
    </w:p>
    <w:p w14:paraId="3E9C7550" w14:textId="77777777" w:rsidR="002F2B45" w:rsidRDefault="002F2B45" w:rsidP="002F2B45">
      <w:r w:rsidRPr="1BFFD7E4">
        <w:t>DEVICE_ORIENTATION_UNCOMPENSATED PI data indicates that the transmitted orientation is not compensated in the related transmitted audio.</w:t>
      </w:r>
    </w:p>
    <w:p w14:paraId="134D4CE4" w14:textId="77777777" w:rsidR="002F2B45" w:rsidRDefault="002F2B45" w:rsidP="002F2B45">
      <w:r w:rsidRPr="1BFFD7E4">
        <w:t xml:space="preserve">The device orientation PI data is applied to the audio frame with the same timestamp. The latest received device orientation PI data is used until a new device orientation PI data is received. </w:t>
      </w:r>
    </w:p>
    <w:p w14:paraId="178B7D9A" w14:textId="77777777" w:rsidR="002F2B45" w:rsidRDefault="002F2B45" w:rsidP="002F2B45">
      <w:pPr>
        <w:pStyle w:val="Heading4"/>
      </w:pPr>
      <w:bookmarkStart w:id="1112" w:name="_CRA_3_5_6_2"/>
      <w:bookmarkStart w:id="1113" w:name="_Toc187501879"/>
      <w:bookmarkStart w:id="1114" w:name="_Toc178590713"/>
      <w:bookmarkEnd w:id="1112"/>
      <w:r>
        <w:t>A.3.5.6.2</w:t>
      </w:r>
      <w:r>
        <w:tab/>
        <w:t>Acoustic environment PI data</w:t>
      </w:r>
      <w:bookmarkEnd w:id="1113"/>
      <w:bookmarkEnd w:id="1114"/>
    </w:p>
    <w:p w14:paraId="5D5E4E51" w14:textId="77777777" w:rsidR="002F2B45" w:rsidRDefault="002F2B45" w:rsidP="002F2B45">
      <w:r w:rsidRPr="1BFFD7E4">
        <w:t xml:space="preserve">Acoustic environment (AE) PI data frames can be used to transmit room acoustic data. The room acoustic data consist of late reverb parameters and optionally early reflections parameters. </w:t>
      </w:r>
      <w:r>
        <w:t xml:space="preserve">The detailed description of room acoustics parameters is provided in clause 7.4.8. </w:t>
      </w:r>
    </w:p>
    <w:p w14:paraId="05EF5D4F" w14:textId="77777777" w:rsidR="002F2B45" w:rsidRDefault="002F2B45" w:rsidP="002F2B45">
      <w:r>
        <w:t>The l</w:t>
      </w:r>
      <w:r w:rsidRPr="1BFFD7E4">
        <w:t>ate reverb parameters include:</w:t>
      </w:r>
    </w:p>
    <w:p w14:paraId="4ADB580C" w14:textId="77777777" w:rsidR="002F2B45" w:rsidRDefault="002F2B45" w:rsidP="002F2B45">
      <w:pPr>
        <w:pStyle w:val="B1"/>
      </w:pPr>
      <w:r>
        <w:t>-</w:t>
      </w:r>
      <w:r>
        <w:tab/>
      </w:r>
      <w:r w:rsidRPr="1BFFD7E4">
        <w:t>RT60 – indicating the time that it takes for the reflections to reduce 60 dB in energy level, per frequency band,</w:t>
      </w:r>
    </w:p>
    <w:p w14:paraId="5BCD8E9D" w14:textId="77777777" w:rsidR="002F2B45" w:rsidRDefault="002F2B45" w:rsidP="002F2B45">
      <w:pPr>
        <w:pStyle w:val="B1"/>
      </w:pPr>
      <w:r>
        <w:t>-</w:t>
      </w:r>
      <w:r>
        <w:tab/>
      </w:r>
      <w:r w:rsidRPr="1BFFD7E4">
        <w:t>DSR – diffuse to source signal energy ratio, per frequency band,</w:t>
      </w:r>
    </w:p>
    <w:p w14:paraId="77E4F719" w14:textId="77777777" w:rsidR="002F2B45" w:rsidRDefault="002F2B45" w:rsidP="002F2B45">
      <w:pPr>
        <w:pStyle w:val="B1"/>
      </w:pPr>
      <w:r>
        <w:t>-</w:t>
      </w:r>
      <w:r>
        <w:tab/>
      </w:r>
      <w:r w:rsidRPr="1BFFD7E4">
        <w:t>Pre-delay – delay at which the computation of DSR values was performed, which can be also seen as the threshold point between early reflections and late reverberation phase.</w:t>
      </w:r>
    </w:p>
    <w:p w14:paraId="25E860A9" w14:textId="77777777" w:rsidR="002F2B45" w:rsidRDefault="002F2B45" w:rsidP="002F2B45">
      <w:r w:rsidRPr="1BFFD7E4">
        <w:t>Both RT60 and DSR parameters are specified per frequency band. Pre-defined or custom frequency bands can be used. Pre-delay is a scalar.</w:t>
      </w:r>
    </w:p>
    <w:p w14:paraId="5ED1007F" w14:textId="77777777" w:rsidR="002F2B45" w:rsidRDefault="002F2B45" w:rsidP="002F2B45">
      <w:r w:rsidRPr="1BFFD7E4">
        <w:t>The</w:t>
      </w:r>
      <w:r>
        <w:t xml:space="preserve"> simplified </w:t>
      </w:r>
      <w:r w:rsidRPr="1BFFD7E4">
        <w:t>early reflections parameters include:</w:t>
      </w:r>
    </w:p>
    <w:p w14:paraId="130CDE75" w14:textId="77777777" w:rsidR="002F2B45" w:rsidRDefault="002F2B45" w:rsidP="002F2B45">
      <w:pPr>
        <w:pStyle w:val="B1"/>
      </w:pPr>
      <w:r>
        <w:t>-</w:t>
      </w:r>
      <w:r>
        <w:tab/>
      </w:r>
      <w:r w:rsidRPr="1BFFD7E4">
        <w:t>3D rectangular virtual room dimensions,</w:t>
      </w:r>
    </w:p>
    <w:p w14:paraId="6FBEEB91" w14:textId="77777777" w:rsidR="002F2B45" w:rsidRDefault="002F2B45" w:rsidP="002F2B45">
      <w:pPr>
        <w:pStyle w:val="B1"/>
      </w:pPr>
      <w:r>
        <w:t>-</w:t>
      </w:r>
      <w:r>
        <w:tab/>
      </w:r>
      <w:r w:rsidRPr="1BFFD7E4">
        <w:t>Broadband energy absorption coefficient per wall.</w:t>
      </w:r>
    </w:p>
    <w:p w14:paraId="0A601B4E" w14:textId="77777777" w:rsidR="002F2B45" w:rsidRDefault="002F2B45" w:rsidP="002F2B45">
      <w:r w:rsidRPr="1BFFD7E4">
        <w:t>To control acoustic environments runtime, acoustic environment PI data frames can be used. An acoustic environment PI data frame can contain:</w:t>
      </w:r>
    </w:p>
    <w:p w14:paraId="24043C1B" w14:textId="77777777" w:rsidR="002F2B45" w:rsidRDefault="002F2B45" w:rsidP="002F2B45">
      <w:pPr>
        <w:pStyle w:val="B1"/>
      </w:pPr>
      <w:r>
        <w:t>-</w:t>
      </w:r>
      <w:r>
        <w:tab/>
      </w:r>
      <w:r w:rsidRPr="1BFFD7E4">
        <w:t>an acoustic environment identifier alone (7 bits),</w:t>
      </w:r>
    </w:p>
    <w:p w14:paraId="51829732" w14:textId="77777777" w:rsidR="002F2B45" w:rsidRDefault="002F2B45" w:rsidP="002F2B45">
      <w:pPr>
        <w:pStyle w:val="B1"/>
      </w:pPr>
      <w:r>
        <w:t>-</w:t>
      </w:r>
      <w:r>
        <w:tab/>
      </w:r>
      <w:r w:rsidRPr="1BFFD7E4">
        <w:t xml:space="preserve">a compact representation of the acoustic environment </w:t>
      </w:r>
      <w:r>
        <w:t xml:space="preserve">containing only late reverb parameters </w:t>
      </w:r>
      <w:r w:rsidRPr="1BFFD7E4">
        <w:t>(40 bits),</w:t>
      </w:r>
    </w:p>
    <w:p w14:paraId="19EF4CA2" w14:textId="77777777" w:rsidR="002F2B45" w:rsidRDefault="002F2B45" w:rsidP="002F2B45">
      <w:pPr>
        <w:pStyle w:val="B1"/>
      </w:pPr>
      <w:r>
        <w:t>-</w:t>
      </w:r>
      <w:r>
        <w:tab/>
      </w:r>
      <w:r w:rsidRPr="1BFFD7E4">
        <w:t>a compact</w:t>
      </w:r>
      <w:r>
        <w:t xml:space="preserve"> representation of the acoustic environment containing late reverb and simplified early reflections coefficients (64 bits).</w:t>
      </w:r>
    </w:p>
    <w:p w14:paraId="0C5B92CF" w14:textId="77777777" w:rsidR="002F2B45" w:rsidRDefault="002F2B45" w:rsidP="002F2B45">
      <w:r w:rsidRPr="1BFFD7E4">
        <w:t>The content of the PI frame received is determined by its size.</w:t>
      </w:r>
      <w:r w:rsidRPr="00782443">
        <w:t xml:space="preserve"> </w:t>
      </w:r>
    </w:p>
    <w:p w14:paraId="301BCC44" w14:textId="77777777" w:rsidR="002F2B45" w:rsidRDefault="002F2B45" w:rsidP="002F2B45">
      <w:r w:rsidRPr="1BFFD7E4">
        <w:t>Acoustic environment can be selected by sending an acoustic environment PI frame containing a seven-bit AE identifier, as illustrated in figure A.</w:t>
      </w:r>
      <w:r>
        <w:t>3.5.6.2-1</w:t>
      </w:r>
      <w:r w:rsidRPr="1BFFD7E4">
        <w:t>. Such an acoustic environment should be available upfront</w:t>
      </w:r>
      <w:r>
        <w:t xml:space="preserve">. It can be also provided using an </w:t>
      </w:r>
      <w:r w:rsidRPr="1BFFD7E4">
        <w:t xml:space="preserve">AE PI data frame containing </w:t>
      </w:r>
      <w:r>
        <w:t xml:space="preserve">a </w:t>
      </w:r>
      <w:r w:rsidRPr="1BFFD7E4">
        <w:t>compact acoustic environment representation. It allows for the following graceful degradation mechanism:</w:t>
      </w:r>
    </w:p>
    <w:p w14:paraId="357827F7" w14:textId="77777777" w:rsidR="002F2B45" w:rsidRDefault="002F2B45" w:rsidP="002F2B45">
      <w:pPr>
        <w:pStyle w:val="B1"/>
      </w:pPr>
      <w:r>
        <w:t>-</w:t>
      </w:r>
      <w:r>
        <w:tab/>
      </w:r>
      <w:r w:rsidRPr="1BFFD7E4">
        <w:t>full AE representation should be used if available, otherwise:</w:t>
      </w:r>
    </w:p>
    <w:p w14:paraId="5DA211B6" w14:textId="77777777" w:rsidR="002F2B45" w:rsidRDefault="002F2B45" w:rsidP="002F2B45">
      <w:pPr>
        <w:pStyle w:val="B1"/>
      </w:pPr>
      <w:r>
        <w:t>-</w:t>
      </w:r>
      <w:r>
        <w:tab/>
      </w:r>
      <w:r w:rsidRPr="1BFFD7E4">
        <w:t>compact AE representation should be used if available, otherwise:</w:t>
      </w:r>
    </w:p>
    <w:p w14:paraId="2D8E4AEF" w14:textId="77777777" w:rsidR="002F2B45" w:rsidRPr="00A22F3E" w:rsidDel="00BD56AE" w:rsidRDefault="002F2B45" w:rsidP="002F2B45">
      <w:pPr>
        <w:pStyle w:val="B1"/>
        <w:rPr>
          <w:del w:id="1115" w:author="Author"/>
        </w:rPr>
      </w:pPr>
      <w:r>
        <w:t>-</w:t>
      </w:r>
      <w:r>
        <w:tab/>
      </w:r>
      <w:r w:rsidRPr="1BFFD7E4">
        <w:t>default AE definition should be used if none of the above are available.</w:t>
      </w:r>
    </w:p>
    <w:p w14:paraId="46DD882B" w14:textId="5615F93E" w:rsidR="002F2B45" w:rsidRDefault="002F2B45" w:rsidP="00BD56AE">
      <w:pPr>
        <w:pStyle w:val="B1"/>
        <w:rPr>
          <w:ins w:id="1116" w:author="Author"/>
          <w:rFonts w:eastAsia="Consolas"/>
        </w:rPr>
      </w:pPr>
      <w:del w:id="1117" w:author="Author">
        <w:r w:rsidRPr="1BFFD7E4" w:rsidDel="00BD56AE">
          <w:rPr>
            <w:rFonts w:eastAsia="Consolas"/>
          </w:rPr>
          <w:delText xml:space="preserve">  0 1 2 3 4 5 6</w:delText>
        </w:r>
        <w:r w:rsidDel="00BD56AE">
          <w:rPr>
            <w:rFonts w:eastAsia="Consolas"/>
          </w:rPr>
          <w:delText xml:space="preserve"> 7</w:delText>
        </w:r>
        <w:r w:rsidDel="00BD56AE">
          <w:br/>
        </w:r>
        <w:r w:rsidRPr="1BFFD7E4" w:rsidDel="00BD56AE">
          <w:rPr>
            <w:rFonts w:eastAsia="Consolas"/>
          </w:rPr>
          <w:delText xml:space="preserve"> +-+-+-+-+-+-+-+</w:delText>
        </w:r>
        <w:r w:rsidDel="00BD56AE">
          <w:rPr>
            <w:rFonts w:eastAsia="Consolas"/>
          </w:rPr>
          <w:delText>-+</w:delText>
        </w:r>
        <w:r w:rsidDel="00BD56AE">
          <w:br/>
        </w:r>
        <w:r w:rsidRPr="1BFFD7E4" w:rsidDel="00BD56AE">
          <w:rPr>
            <w:rFonts w:eastAsia="Consolas"/>
          </w:rPr>
          <w:lastRenderedPageBreak/>
          <w:delText xml:space="preserve"> |</w:delText>
        </w:r>
        <w:r w:rsidDel="00BD56AE">
          <w:rPr>
            <w:rFonts w:eastAsia="Consolas"/>
          </w:rPr>
          <w:delText>0|</w:delText>
        </w:r>
        <w:r w:rsidRPr="1BFFD7E4" w:rsidDel="00BD56AE">
          <w:rPr>
            <w:rFonts w:eastAsia="Consolas"/>
          </w:rPr>
          <w:delText xml:space="preserve">      ID     |</w:delText>
        </w:r>
        <w:r w:rsidDel="00BD56AE">
          <w:br/>
        </w:r>
        <w:r w:rsidRPr="1BFFD7E4" w:rsidDel="00BD56AE">
          <w:rPr>
            <w:rFonts w:eastAsia="Consolas"/>
          </w:rPr>
          <w:delText xml:space="preserve"> +-+-+-+-+-+-+-+</w:delText>
        </w:r>
        <w:r w:rsidDel="00BD56AE">
          <w:rPr>
            <w:rFonts w:eastAsia="Consolas"/>
          </w:rPr>
          <w:delText>-+</w:delText>
        </w:r>
      </w:del>
    </w:p>
    <w:tbl>
      <w:tblPr>
        <w:tblStyle w:val="TableGrid"/>
        <w:tblW w:w="2470" w:type="dxa"/>
        <w:tblInd w:w="3718" w:type="dxa"/>
        <w:tblLook w:val="04A0" w:firstRow="1" w:lastRow="0" w:firstColumn="1" w:lastColumn="0" w:noHBand="0" w:noVBand="1"/>
      </w:tblPr>
      <w:tblGrid>
        <w:gridCol w:w="2470"/>
      </w:tblGrid>
      <w:tr w:rsidR="00BD56AE" w14:paraId="65F2AFCE" w14:textId="77777777" w:rsidTr="00BD56AE">
        <w:trPr>
          <w:trHeight w:val="1027"/>
          <w:ins w:id="1118" w:author="Author"/>
        </w:trPr>
        <w:tc>
          <w:tcPr>
            <w:tcW w:w="2470" w:type="dxa"/>
            <w:tcBorders>
              <w:top w:val="nil"/>
              <w:left w:val="nil"/>
              <w:bottom w:val="nil"/>
              <w:right w:val="nil"/>
            </w:tcBorders>
          </w:tcPr>
          <w:p w14:paraId="6A4EA3E6" w14:textId="6528191A" w:rsidR="00BD56AE" w:rsidRPr="00BB6497" w:rsidRDefault="00BD56AE" w:rsidP="00D337C7">
            <w:pPr>
              <w:pStyle w:val="PL"/>
              <w:rPr>
                <w:ins w:id="1119" w:author="Author"/>
                <w:rStyle w:val="VerbatimChar"/>
                <w:rFonts w:ascii="Courier New" w:hAnsi="Courier New"/>
                <w:sz w:val="20"/>
                <w:szCs w:val="340"/>
              </w:rPr>
            </w:pPr>
            <w:ins w:id="1120" w:author="Author">
              <w:r w:rsidRPr="00BD56AE">
                <w:rPr>
                  <w:sz w:val="20"/>
                  <w:szCs w:val="340"/>
                </w:rPr>
                <w:t xml:space="preserve">  0 1 2 3 4 5 6 7</w:t>
              </w:r>
              <w:r w:rsidRPr="00BD56AE">
                <w:rPr>
                  <w:sz w:val="20"/>
                  <w:szCs w:val="340"/>
                </w:rPr>
                <w:br/>
                <w:t xml:space="preserve"> +-+-+-+-+-+-+-+-+</w:t>
              </w:r>
              <w:r w:rsidRPr="00BD56AE">
                <w:rPr>
                  <w:sz w:val="20"/>
                  <w:szCs w:val="340"/>
                </w:rPr>
                <w:br/>
                <w:t xml:space="preserve"> |0|      ID     |</w:t>
              </w:r>
              <w:r w:rsidRPr="00BD56AE">
                <w:rPr>
                  <w:sz w:val="20"/>
                  <w:szCs w:val="340"/>
                </w:rPr>
                <w:br/>
                <w:t xml:space="preserve"> +-+-+-+-+-+-+-+-+</w:t>
              </w:r>
            </w:ins>
          </w:p>
        </w:tc>
      </w:tr>
    </w:tbl>
    <w:p w14:paraId="2CF06DF0" w14:textId="4ABD7E6C" w:rsidR="00BD56AE" w:rsidDel="00BD56AE" w:rsidRDefault="00BD56AE" w:rsidP="002F2B45">
      <w:pPr>
        <w:pStyle w:val="SourceCode"/>
        <w:jc w:val="center"/>
        <w:rPr>
          <w:del w:id="1121" w:author="Author"/>
          <w:rFonts w:eastAsia="Consolas" w:cs="Consolas"/>
        </w:rPr>
      </w:pPr>
    </w:p>
    <w:p w14:paraId="3BBDAF31" w14:textId="77777777" w:rsidR="002F2B45" w:rsidRDefault="002F2B45" w:rsidP="002F2B45">
      <w:pPr>
        <w:pStyle w:val="TF"/>
        <w:rPr>
          <w:rFonts w:eastAsia="Arial" w:cs="Arial"/>
        </w:rPr>
      </w:pPr>
      <w:bookmarkStart w:id="1122" w:name="_CRFigureA_3_5_6_21"/>
      <w:r w:rsidRPr="1BFFD7E4">
        <w:rPr>
          <w:rFonts w:eastAsia="Arial"/>
        </w:rPr>
        <w:t xml:space="preserve">Figure </w:t>
      </w:r>
      <w:bookmarkEnd w:id="1122"/>
      <w:r w:rsidRPr="1BFFD7E4">
        <w:rPr>
          <w:rFonts w:eastAsia="Arial"/>
        </w:rPr>
        <w:t>A.</w:t>
      </w:r>
      <w:r>
        <w:rPr>
          <w:rFonts w:eastAsia="Arial"/>
        </w:rPr>
        <w:t>3.5.6.2-1</w:t>
      </w:r>
      <w:r w:rsidRPr="1BFFD7E4">
        <w:rPr>
          <w:rFonts w:eastAsia="Arial"/>
        </w:rPr>
        <w:t>: Acoustic environment PI data frame (ACOUSTIC_ENVIRONMENT) containing an AE identifier.</w:t>
      </w:r>
    </w:p>
    <w:p w14:paraId="76F6AEE8" w14:textId="77777777" w:rsidR="002F2B45" w:rsidRDefault="002F2B45" w:rsidP="002F2B45">
      <w:r w:rsidRPr="1BFFD7E4">
        <w:t xml:space="preserve">Acoustic environment data can also get updated real-time. In case of real-time updates, the AE data can be transmitted as compact packets using RTP protocol. </w:t>
      </w:r>
    </w:p>
    <w:p w14:paraId="70A0FEC0" w14:textId="77777777" w:rsidR="002F2B45" w:rsidDel="00A94B6F" w:rsidRDefault="002F2B45" w:rsidP="002F2B45">
      <w:pPr>
        <w:rPr>
          <w:del w:id="1123" w:author="Author"/>
        </w:rPr>
      </w:pPr>
      <w:r w:rsidRPr="1BFFD7E4">
        <w:t xml:space="preserve">Compact packets contain a low-resolution representation of the acoustic environment. This facilitates avoiding spikes in transmission and is better suited for repeated transmission allowing for instant synthesis of the new acoustic environment, although with initially reduced accuracy. A compact acoustic environment PI </w:t>
      </w:r>
      <w:r>
        <w:t xml:space="preserve">can be provided with or without early reflections coefficients. An AE </w:t>
      </w:r>
      <w:r w:rsidRPr="1BFFD7E4">
        <w:t xml:space="preserve">data frame </w:t>
      </w:r>
      <w:r>
        <w:t xml:space="preserve">without early reflections </w:t>
      </w:r>
      <w:r w:rsidRPr="1BFFD7E4">
        <w:t xml:space="preserve">is presented in </w:t>
      </w:r>
      <w:r>
        <w:t>F</w:t>
      </w:r>
      <w:r w:rsidRPr="1BFFD7E4">
        <w:t>igure A.</w:t>
      </w:r>
      <w:r>
        <w:t>3.5.6.2-2</w:t>
      </w:r>
      <w:r w:rsidRPr="1BFFD7E4">
        <w:t>.</w:t>
      </w:r>
    </w:p>
    <w:p w14:paraId="6B5A1158" w14:textId="5ADA12A4" w:rsidR="002F2B45" w:rsidRDefault="002F2B45" w:rsidP="00A94B6F">
      <w:pPr>
        <w:rPr>
          <w:ins w:id="1124" w:author="Author"/>
          <w:rFonts w:eastAsia="Consolas"/>
        </w:rPr>
      </w:pPr>
      <w:del w:id="1125" w:author="Author">
        <w:r w:rsidDel="00A94B6F">
          <w:rPr>
            <w:rFonts w:eastAsia="Consolas"/>
          </w:rPr>
          <w:delText xml:space="preserve">  </w:delText>
        </w:r>
        <w:r w:rsidRPr="1BFFD7E4" w:rsidDel="00A94B6F">
          <w:rPr>
            <w:rFonts w:eastAsia="Consolas"/>
          </w:rPr>
          <w:delText>0                   1                   2                   3</w:delText>
        </w:r>
        <w:r w:rsidDel="00A94B6F">
          <w:br/>
        </w:r>
        <w:r w:rsidRPr="1BFFD7E4" w:rsidDel="00A94B6F">
          <w:rPr>
            <w:rFonts w:eastAsia="Consolas"/>
          </w:rPr>
          <w:delText xml:space="preserve">  0 1 2 3 4 5 6 7 8 9 0 1 2 3 4 5 6 7 8 9 0 1 2 3 4 5 6 7 8 9 0 1</w:delText>
        </w:r>
        <w:r w:rsidDel="00A94B6F">
          <w:br/>
        </w:r>
        <w:r w:rsidRPr="1BFFD7E4" w:rsidDel="00A94B6F">
          <w:rPr>
            <w:rFonts w:eastAsia="Consolas"/>
          </w:rPr>
          <w:delText xml:space="preserve"> +-+-+-+-+-+-+-+-+-+-+-+-+-+-+-+-+-+-+-+-+-+-+-+-+-+-+-+-+-+-+-+-+</w:delText>
        </w:r>
        <w:r w:rsidDel="00A94B6F">
          <w:br/>
        </w:r>
        <w:r w:rsidRPr="1BFFD7E4" w:rsidDel="00A94B6F">
          <w:rPr>
            <w:rFonts w:eastAsia="Consolas"/>
          </w:rPr>
          <w:delText xml:space="preserve"> |     ID      | RT60 lo |   DSR lo  | RT60 mi |   DSR mi  | RT60</w:delText>
        </w:r>
        <w:r w:rsidDel="00A94B6F">
          <w:br/>
        </w:r>
        <w:r w:rsidRPr="1BFFD7E4" w:rsidDel="00A94B6F">
          <w:rPr>
            <w:rFonts w:eastAsia="Consolas"/>
          </w:rPr>
          <w:delText xml:space="preserve"> +-+-+-+-+-+-+-+-+-+-+-+-+-+-+-+-+-+-+-+-+-+-+-+-+-+-+-+-+-+-+-+-+</w:delText>
        </w:r>
        <w:r w:rsidDel="00A94B6F">
          <w:br/>
        </w:r>
        <w:r w:rsidRPr="1BFFD7E4" w:rsidDel="00A94B6F">
          <w:rPr>
            <w:rFonts w:eastAsia="Consolas"/>
          </w:rPr>
          <w:delText xml:space="preserve">  hi |  DSR hi   |</w:delText>
        </w:r>
        <w:r w:rsidDel="00A94B6F">
          <w:br/>
        </w:r>
        <w:r w:rsidRPr="1BFFD7E4" w:rsidDel="00A94B6F">
          <w:rPr>
            <w:rFonts w:eastAsia="Consolas"/>
          </w:rPr>
          <w:delText xml:space="preserve"> +-+-+-+-+-+-+-+-+</w:delText>
        </w:r>
      </w:del>
    </w:p>
    <w:tbl>
      <w:tblPr>
        <w:tblStyle w:val="TableGrid"/>
        <w:tblW w:w="8460" w:type="dxa"/>
        <w:tblInd w:w="791" w:type="dxa"/>
        <w:tblLook w:val="04A0" w:firstRow="1" w:lastRow="0" w:firstColumn="1" w:lastColumn="0" w:noHBand="0" w:noVBand="1"/>
      </w:tblPr>
      <w:tblGrid>
        <w:gridCol w:w="8460"/>
      </w:tblGrid>
      <w:tr w:rsidR="00BD56AE" w14:paraId="0BFB4862" w14:textId="77777777" w:rsidTr="00BB6497">
        <w:trPr>
          <w:trHeight w:val="1616"/>
          <w:ins w:id="1126" w:author="Author"/>
        </w:trPr>
        <w:tc>
          <w:tcPr>
            <w:tcW w:w="8460" w:type="dxa"/>
            <w:tcBorders>
              <w:top w:val="nil"/>
              <w:left w:val="nil"/>
              <w:bottom w:val="nil"/>
              <w:right w:val="nil"/>
            </w:tcBorders>
          </w:tcPr>
          <w:p w14:paraId="1682FFF0" w14:textId="77777777" w:rsidR="007600F1" w:rsidRDefault="00BD56AE" w:rsidP="00D337C7">
            <w:pPr>
              <w:pStyle w:val="PL"/>
              <w:rPr>
                <w:ins w:id="1127" w:author="Author"/>
                <w:sz w:val="20"/>
                <w:szCs w:val="300"/>
              </w:rPr>
            </w:pPr>
            <w:ins w:id="1128" w:author="Author">
              <w:r>
                <w:rPr>
                  <w:sz w:val="20"/>
                  <w:szCs w:val="300"/>
                </w:rPr>
                <w:t xml:space="preserve">  </w:t>
              </w:r>
              <w:r w:rsidRPr="00BD56AE">
                <w:rPr>
                  <w:sz w:val="20"/>
                  <w:szCs w:val="300"/>
                </w:rPr>
                <w:t>0                   1                   2                   3</w:t>
              </w:r>
              <w:r w:rsidRPr="00BD56AE">
                <w:rPr>
                  <w:sz w:val="20"/>
                  <w:szCs w:val="300"/>
                </w:rPr>
                <w:br/>
                <w:t xml:space="preserve">  0 1 2 3 4 5 6 7 8 9 0 1 2 3 4 5 6 7 8 9 0 1 2 3 4 5 6 7 8 9 0 1</w:t>
              </w:r>
              <w:r w:rsidRPr="00BD56AE">
                <w:rPr>
                  <w:sz w:val="20"/>
                  <w:szCs w:val="300"/>
                </w:rPr>
                <w:br/>
                <w:t xml:space="preserve"> +-+-+-+-+-+-+-+-+-+-+-+-+-+-+-+-+-+-+-+-+-+-+-+-+-+-+-+-+-+-+-+-+</w:t>
              </w:r>
              <w:r w:rsidRPr="00BD56AE">
                <w:rPr>
                  <w:sz w:val="20"/>
                  <w:szCs w:val="300"/>
                </w:rPr>
                <w:br/>
                <w:t xml:space="preserve"> |     ID      | RT60 lo |   DSR lo  | RT60 mi |   DSR mi  | RT60</w:t>
              </w:r>
              <w:r w:rsidRPr="00BD56AE">
                <w:rPr>
                  <w:sz w:val="20"/>
                  <w:szCs w:val="300"/>
                </w:rPr>
                <w:br/>
                <w:t xml:space="preserve"> +-+-+-+-+-+-+-+-+-+-+-+-+-+-+-+-+-+-+-+-+-+-+-+-+-+-+-+-+-+-+-+-+</w:t>
              </w:r>
              <w:r w:rsidRPr="00BD56AE">
                <w:rPr>
                  <w:sz w:val="20"/>
                  <w:szCs w:val="300"/>
                </w:rPr>
                <w:br/>
                <w:t xml:space="preserve">  hi |  DSR hi   |</w:t>
              </w:r>
              <w:r w:rsidRPr="00BD56AE">
                <w:rPr>
                  <w:sz w:val="20"/>
                  <w:szCs w:val="300"/>
                </w:rPr>
                <w:br/>
                <w:t xml:space="preserve"> +-+-+-+-+-+-+-+-+</w:t>
              </w:r>
            </w:ins>
          </w:p>
          <w:p w14:paraId="36DB0929" w14:textId="4B5EA22F" w:rsidR="007600F1" w:rsidRPr="00BB6497" w:rsidRDefault="007600F1" w:rsidP="00D337C7">
            <w:pPr>
              <w:pStyle w:val="PL"/>
              <w:rPr>
                <w:ins w:id="1129" w:author="Author"/>
                <w:rStyle w:val="VerbatimChar"/>
                <w:rFonts w:ascii="Courier New" w:hAnsi="Courier New"/>
                <w:sz w:val="20"/>
                <w:szCs w:val="300"/>
              </w:rPr>
            </w:pPr>
          </w:p>
        </w:tc>
      </w:tr>
    </w:tbl>
    <w:p w14:paraId="436B5FC2" w14:textId="787342EA" w:rsidR="00BD56AE" w:rsidDel="00A94B6F" w:rsidRDefault="00BD56AE" w:rsidP="002F2B45">
      <w:pPr>
        <w:pStyle w:val="SourceCode"/>
        <w:rPr>
          <w:del w:id="1130" w:author="Author"/>
          <w:rFonts w:eastAsia="Consolas" w:cs="Consolas"/>
        </w:rPr>
      </w:pPr>
    </w:p>
    <w:p w14:paraId="79585813" w14:textId="77777777" w:rsidR="002F2B45" w:rsidRDefault="002F2B45" w:rsidP="002F2B45">
      <w:pPr>
        <w:pStyle w:val="TF"/>
        <w:rPr>
          <w:rFonts w:eastAsia="Arial" w:cs="Arial"/>
        </w:rPr>
      </w:pPr>
      <w:bookmarkStart w:id="1131" w:name="_CRFigureA_3_5_6_22"/>
      <w:r w:rsidRPr="1BFFD7E4">
        <w:rPr>
          <w:rFonts w:eastAsia="Arial"/>
        </w:rPr>
        <w:t xml:space="preserve">Figure </w:t>
      </w:r>
      <w:bookmarkEnd w:id="1131"/>
      <w:r w:rsidRPr="1BFFD7E4">
        <w:rPr>
          <w:rFonts w:eastAsia="Arial"/>
        </w:rPr>
        <w:t>A.</w:t>
      </w:r>
      <w:r>
        <w:rPr>
          <w:rFonts w:eastAsia="Arial"/>
        </w:rPr>
        <w:t>3.5.6.2-2</w:t>
      </w:r>
      <w:r w:rsidRPr="1BFFD7E4">
        <w:rPr>
          <w:rFonts w:eastAsia="Arial"/>
        </w:rPr>
        <w:t>: Acoustic environment PI data frame (ACOUSTIC_ENVIRONMENT) containing a compact AE representation</w:t>
      </w:r>
      <w:r>
        <w:rPr>
          <w:rFonts w:eastAsia="Arial"/>
        </w:rPr>
        <w:t xml:space="preserve"> with late reverb parameters</w:t>
      </w:r>
      <w:r w:rsidRPr="1BFFD7E4">
        <w:rPr>
          <w:rFonts w:eastAsia="Arial"/>
        </w:rPr>
        <w:t>.</w:t>
      </w:r>
    </w:p>
    <w:p w14:paraId="4D37BB86" w14:textId="77777777" w:rsidR="002F2B45" w:rsidDel="004F07B1" w:rsidRDefault="002F2B45" w:rsidP="002F2B45">
      <w:pPr>
        <w:rPr>
          <w:del w:id="1132" w:author="Author"/>
        </w:rPr>
      </w:pPr>
      <w:r>
        <w:t xml:space="preserve">An AE data frame with early reflections is presented in Figure </w:t>
      </w:r>
      <w:r w:rsidRPr="00B379A7">
        <w:t>A.3.5.6.2-3</w:t>
      </w:r>
      <w:r>
        <w:t>.</w:t>
      </w:r>
    </w:p>
    <w:p w14:paraId="6E21EFCC" w14:textId="47A76CC1" w:rsidR="002F2B45" w:rsidRDefault="002F2B45" w:rsidP="004F07B1">
      <w:pPr>
        <w:rPr>
          <w:ins w:id="1133" w:author="Author"/>
          <w:rFonts w:eastAsia="Consolas"/>
        </w:rPr>
      </w:pPr>
      <w:del w:id="1134" w:author="Author">
        <w:r w:rsidDel="004F07B1">
          <w:rPr>
            <w:rFonts w:eastAsia="Consolas"/>
          </w:rPr>
          <w:delText xml:space="preserve">  </w:delText>
        </w:r>
        <w:r w:rsidRPr="1BFFD7E4" w:rsidDel="004F07B1">
          <w:rPr>
            <w:rFonts w:eastAsia="Consolas"/>
          </w:rPr>
          <w:delText>0                   1                   2                   3</w:delText>
        </w:r>
        <w:r w:rsidDel="004F07B1">
          <w:br/>
        </w:r>
        <w:r w:rsidRPr="1BFFD7E4" w:rsidDel="004F07B1">
          <w:rPr>
            <w:rFonts w:eastAsia="Consolas"/>
          </w:rPr>
          <w:delText xml:space="preserve">  0 1 2 3 4 5 6 7 8 9 0 1 2 3 4 5 6 7 8 9 0 1 2 3 4 5 6 7 8 9 0 1</w:delText>
        </w:r>
        <w:r w:rsidDel="004F07B1">
          <w:br/>
        </w:r>
        <w:r w:rsidRPr="1BFFD7E4" w:rsidDel="004F07B1">
          <w:rPr>
            <w:rFonts w:eastAsia="Consolas"/>
          </w:rPr>
          <w:delText xml:space="preserve"> +-+-+-+-+-+-+-+-+-+-+-+-+-+-+-+-+-+-+-+-+-+-+-+-+-+-+-+-+-+-+-+-+</w:delText>
        </w:r>
        <w:r w:rsidDel="004F07B1">
          <w:br/>
        </w:r>
        <w:r w:rsidRPr="1BFFD7E4" w:rsidDel="004F07B1">
          <w:rPr>
            <w:rFonts w:eastAsia="Consolas"/>
          </w:rPr>
          <w:delText xml:space="preserve"> |     ID      | RT60 lo |   DSR lo  | RT60 mi |   DSR mi  | RT60</w:delText>
        </w:r>
        <w:r w:rsidDel="004F07B1">
          <w:br/>
        </w:r>
        <w:r w:rsidRPr="1BFFD7E4" w:rsidDel="004F07B1">
          <w:rPr>
            <w:rFonts w:eastAsia="Consolas"/>
          </w:rPr>
          <w:delText xml:space="preserve"> +-+-+-+-+-+-+-+-+-+-+-+-+-+-+-+-+-+-+-+-+-+-+-+-+-+-+-+-+-+-+-+-+</w:delText>
        </w:r>
        <w:r w:rsidDel="004F07B1">
          <w:br/>
        </w:r>
        <w:r w:rsidRPr="1BFFD7E4" w:rsidDel="004F07B1">
          <w:rPr>
            <w:rFonts w:eastAsia="Consolas"/>
          </w:rPr>
          <w:delText xml:space="preserve">  hi |  DSR hi   |</w:delText>
        </w:r>
        <w:r w:rsidDel="004F07B1">
          <w:rPr>
            <w:rFonts w:eastAsia="Consolas"/>
          </w:rPr>
          <w:delText xml:space="preserve"> dim x | dim y | dim z |ab0|ab1|ab2|ab3|ab4|ab5|</w:delText>
        </w:r>
        <w:r w:rsidDel="004F07B1">
          <w:br/>
        </w:r>
        <w:r w:rsidRPr="1BFFD7E4" w:rsidDel="004F07B1">
          <w:rPr>
            <w:rFonts w:eastAsia="Consolas"/>
          </w:rPr>
          <w:delText xml:space="preserve"> +-+-+-+-+-+-+-+-+</w:delText>
        </w:r>
        <w:r w:rsidDel="004F07B1">
          <w:rPr>
            <w:rFonts w:eastAsia="Consolas"/>
          </w:rPr>
          <w:delText>-+-+-+-+-+-+-+-+-+-+-+-+-+-+-+-+-+-+-+-+-+-+-+-+</w:delText>
        </w:r>
      </w:del>
    </w:p>
    <w:tbl>
      <w:tblPr>
        <w:tblStyle w:val="TableGrid"/>
        <w:tblW w:w="8460" w:type="dxa"/>
        <w:tblInd w:w="791" w:type="dxa"/>
        <w:tblLook w:val="04A0" w:firstRow="1" w:lastRow="0" w:firstColumn="1" w:lastColumn="0" w:noHBand="0" w:noVBand="1"/>
      </w:tblPr>
      <w:tblGrid>
        <w:gridCol w:w="8460"/>
      </w:tblGrid>
      <w:tr w:rsidR="004F07B1" w:rsidRPr="006752B9" w14:paraId="1228DDAF" w14:textId="77777777" w:rsidTr="00D337C7">
        <w:trPr>
          <w:trHeight w:val="1794"/>
          <w:ins w:id="1135" w:author="Author"/>
        </w:trPr>
        <w:tc>
          <w:tcPr>
            <w:tcW w:w="8460" w:type="dxa"/>
            <w:tcBorders>
              <w:top w:val="nil"/>
              <w:left w:val="nil"/>
              <w:bottom w:val="nil"/>
              <w:right w:val="nil"/>
            </w:tcBorders>
          </w:tcPr>
          <w:p w14:paraId="2BB0F4C8" w14:textId="77777777" w:rsidR="004F07B1" w:rsidRDefault="004F07B1" w:rsidP="00D337C7">
            <w:pPr>
              <w:pStyle w:val="PL"/>
              <w:rPr>
                <w:ins w:id="1136" w:author="Author"/>
                <w:sz w:val="20"/>
                <w:szCs w:val="300"/>
              </w:rPr>
            </w:pPr>
            <w:ins w:id="1137" w:author="Author">
              <w:r>
                <w:rPr>
                  <w:sz w:val="20"/>
                  <w:szCs w:val="300"/>
                </w:rPr>
                <w:t xml:space="preserve">  </w:t>
              </w:r>
              <w:r w:rsidRPr="004F07B1">
                <w:rPr>
                  <w:sz w:val="20"/>
                  <w:szCs w:val="300"/>
                </w:rPr>
                <w:t>0                   1                   2                   3</w:t>
              </w:r>
              <w:r w:rsidRPr="004F07B1">
                <w:rPr>
                  <w:sz w:val="20"/>
                  <w:szCs w:val="300"/>
                </w:rPr>
                <w:br/>
                <w:t xml:space="preserve">  0 1 2 3 4 5 6 7 8 9 0 1 2 3 4 5 6 7 8 9 0 1 2 3 4 5 6 7 8 9 0 1</w:t>
              </w:r>
              <w:r w:rsidRPr="004F07B1">
                <w:rPr>
                  <w:sz w:val="20"/>
                  <w:szCs w:val="300"/>
                </w:rPr>
                <w:br/>
                <w:t xml:space="preserve"> +-+-+-+-+-+-+-+-+-+-+-+-+-+-+-+-+-+-+-+-+-+-+-+-+-+-+-+-+-+-+-+-+</w:t>
              </w:r>
              <w:r w:rsidRPr="004F07B1">
                <w:rPr>
                  <w:sz w:val="20"/>
                  <w:szCs w:val="300"/>
                </w:rPr>
                <w:br/>
                <w:t xml:space="preserve"> |     ID      | RT60 lo |   DSR lo  | RT60 mi |   DSR mi  | RT60</w:t>
              </w:r>
              <w:r w:rsidRPr="004F07B1">
                <w:rPr>
                  <w:sz w:val="20"/>
                  <w:szCs w:val="300"/>
                </w:rPr>
                <w:br/>
                <w:t xml:space="preserve"> +-+-+-+-+-+-+-+-+-+-+-+-+-+-+-+-+-+-+-+-+-+-+-+-+-+-+-+-+-+-+-+-+</w:t>
              </w:r>
              <w:r w:rsidRPr="004F07B1">
                <w:rPr>
                  <w:sz w:val="20"/>
                  <w:szCs w:val="300"/>
                </w:rPr>
                <w:br/>
                <w:t xml:space="preserve">  hi |  DSR hi   | dim x | dim y | dim z |ab0|ab1|ab2|ab3|ab4|ab5|</w:t>
              </w:r>
              <w:r w:rsidRPr="004F07B1">
                <w:rPr>
                  <w:sz w:val="20"/>
                  <w:szCs w:val="300"/>
                </w:rPr>
                <w:br/>
                <w:t xml:space="preserve"> +-+-+-+-+-+-+-+-+-+-+-+-+-+-+-+-+-+-+-+-+-+-+-+-+-+-+-+-+-+-+-+-+</w:t>
              </w:r>
            </w:ins>
          </w:p>
          <w:p w14:paraId="0AF272C0" w14:textId="324612BC" w:rsidR="007600F1" w:rsidRPr="007600F1" w:rsidRDefault="007600F1" w:rsidP="00D337C7">
            <w:pPr>
              <w:pStyle w:val="PL"/>
              <w:rPr>
                <w:ins w:id="1138" w:author="Author"/>
                <w:rStyle w:val="VerbatimChar"/>
                <w:rFonts w:ascii="Courier New" w:hAnsi="Courier New"/>
                <w:sz w:val="20"/>
                <w:szCs w:val="300"/>
              </w:rPr>
            </w:pPr>
          </w:p>
        </w:tc>
      </w:tr>
    </w:tbl>
    <w:p w14:paraId="4780DA82" w14:textId="0D7B7A5D" w:rsidR="004F07B1" w:rsidDel="004F07B1" w:rsidRDefault="004F07B1" w:rsidP="002F2B45">
      <w:pPr>
        <w:pStyle w:val="SourceCode"/>
        <w:rPr>
          <w:del w:id="1139" w:author="Author"/>
          <w:rFonts w:eastAsia="Consolas" w:cs="Consolas"/>
        </w:rPr>
      </w:pPr>
    </w:p>
    <w:p w14:paraId="26F9696F" w14:textId="77777777" w:rsidR="002F2B45" w:rsidRDefault="002F2B45" w:rsidP="002F2B45">
      <w:pPr>
        <w:pStyle w:val="TF"/>
        <w:rPr>
          <w:rFonts w:eastAsia="Arial" w:cs="Arial"/>
        </w:rPr>
      </w:pPr>
      <w:bookmarkStart w:id="1140" w:name="_CRFigureA_3_5_6_23"/>
      <w:r w:rsidRPr="1BFFD7E4">
        <w:rPr>
          <w:rFonts w:eastAsia="Arial"/>
        </w:rPr>
        <w:t xml:space="preserve">Figure </w:t>
      </w:r>
      <w:bookmarkEnd w:id="1140"/>
      <w:r w:rsidRPr="1BFFD7E4">
        <w:rPr>
          <w:rFonts w:eastAsia="Arial"/>
        </w:rPr>
        <w:t>A.</w:t>
      </w:r>
      <w:r>
        <w:rPr>
          <w:rFonts w:eastAsia="Arial"/>
        </w:rPr>
        <w:t>3.5.6.2-3</w:t>
      </w:r>
      <w:r w:rsidRPr="1BFFD7E4">
        <w:rPr>
          <w:rFonts w:eastAsia="Arial"/>
        </w:rPr>
        <w:t>: Acoustic environment PI data frame (ACOUSTIC_ENVIRONMENT) containing a compact AE representation</w:t>
      </w:r>
      <w:r>
        <w:rPr>
          <w:rFonts w:eastAsia="Arial"/>
        </w:rPr>
        <w:t xml:space="preserve"> with late reverb and early reflection parameters</w:t>
      </w:r>
      <w:r w:rsidRPr="1BFFD7E4">
        <w:rPr>
          <w:rFonts w:eastAsia="Arial"/>
        </w:rPr>
        <w:t>.</w:t>
      </w:r>
    </w:p>
    <w:p w14:paraId="494E98C5" w14:textId="77777777" w:rsidR="002F2B45" w:rsidRDefault="002F2B45" w:rsidP="002F2B45">
      <w:r w:rsidRPr="1BFFD7E4">
        <w:lastRenderedPageBreak/>
        <w:t xml:space="preserve">The data frame </w:t>
      </w:r>
      <w:r>
        <w:t xml:space="preserve">including early reflections </w:t>
      </w:r>
      <w:r w:rsidRPr="1BFFD7E4">
        <w:t>consists of an acoustic environment ID field (7 bits), three RT60 fields (5 bits each)</w:t>
      </w:r>
      <w:r>
        <w:t xml:space="preserve">, </w:t>
      </w:r>
      <w:r w:rsidRPr="1BFFD7E4">
        <w:t>three DSR fields (6 bits each)</w:t>
      </w:r>
      <w:r>
        <w:t>, three room dimension (dim) fields (4 bits each) and six absorption coefficient (ab) fields</w:t>
      </w:r>
      <w:r w:rsidRPr="1BFFD7E4">
        <w:t xml:space="preserve"> summing up to </w:t>
      </w:r>
      <w:r>
        <w:t>64</w:t>
      </w:r>
      <w:r w:rsidRPr="1BFFD7E4">
        <w:t xml:space="preserve"> bits size. The RT60 and DSR values are provided for three frequency bands of </w:t>
      </w:r>
      <w:proofErr w:type="spellStart"/>
      <w:r>
        <w:t>center</w:t>
      </w:r>
      <w:proofErr w:type="spellEnd"/>
      <w:r>
        <w:t xml:space="preserve"> frequency</w:t>
      </w:r>
      <w:r w:rsidRPr="1BFFD7E4">
        <w:t xml:space="preserve"> {25 Hz, 250 Hz, 2.5 kHz}, which are denoted {lo, mi, hi} in figure A.</w:t>
      </w:r>
      <w:r>
        <w:t>3.5.6.2-2</w:t>
      </w:r>
      <w:r w:rsidRPr="1BFFD7E4">
        <w:t xml:space="preserve"> respectively. The RT60 fields use 5-bit code </w:t>
      </w:r>
      <w:r w:rsidRPr="1BFFD7E4">
        <w:rPr>
          <w:i/>
          <w:iCs/>
        </w:rPr>
        <w:t>n</w:t>
      </w:r>
      <w:r w:rsidRPr="1BFFD7E4">
        <w:t xml:space="preserve"> representing duration in seconds according to formula </w:t>
      </w:r>
      <m:oMath>
        <m:r>
          <w:rPr>
            <w:rFonts w:ascii="Cambria Math" w:hAnsi="Cambria Math"/>
          </w:rPr>
          <m:t>R</m:t>
        </m:r>
        <m:sSub>
          <m:sSubPr>
            <m:ctrlPr>
              <w:rPr>
                <w:rFonts w:ascii="Cambria Math" w:hAnsi="Cambria Math"/>
              </w:rPr>
            </m:ctrlPr>
          </m:sSubPr>
          <m:e>
            <m:r>
              <w:rPr>
                <w:rFonts w:ascii="Cambria Math" w:hAnsi="Cambria Math"/>
              </w:rPr>
              <m:t>T</m:t>
            </m:r>
          </m:e>
          <m:sub>
            <m:r>
              <w:rPr>
                <w:rFonts w:ascii="Cambria Math" w:hAnsi="Cambria Math"/>
              </w:rPr>
              <m:t>60</m:t>
            </m:r>
          </m:sub>
        </m:sSub>
        <m:d>
          <m:dPr>
            <m:ctrlPr>
              <w:rPr>
                <w:rFonts w:ascii="Cambria Math" w:hAnsi="Cambria Math"/>
              </w:rPr>
            </m:ctrlPr>
          </m:dPr>
          <m:e>
            <m:r>
              <w:rPr>
                <w:rFonts w:ascii="Cambria Math" w:hAnsi="Cambria Math"/>
              </w:rPr>
              <m:t>n</m:t>
            </m:r>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00</m:t>
            </m:r>
          </m:den>
        </m:f>
        <m:sSup>
          <m:sSupPr>
            <m:ctrlPr>
              <w:rPr>
                <w:rFonts w:ascii="Cambria Math" w:hAnsi="Cambria Math"/>
              </w:rPr>
            </m:ctrlPr>
          </m:sSupPr>
          <m:e>
            <m:r>
              <w:rPr>
                <w:rFonts w:ascii="Cambria Math" w:hAnsi="Cambria Math"/>
              </w:rPr>
              <m:t>2</m:t>
            </m:r>
          </m:e>
          <m:sup>
            <m:f>
              <m:fPr>
                <m:ctrlPr>
                  <w:rPr>
                    <w:rFonts w:ascii="Cambria Math" w:hAnsi="Cambria Math"/>
                  </w:rPr>
                </m:ctrlPr>
              </m:fPr>
              <m:num>
                <m:r>
                  <w:rPr>
                    <w:rFonts w:ascii="Cambria Math" w:hAnsi="Cambria Math"/>
                  </w:rPr>
                  <m:t>n</m:t>
                </m:r>
              </m:num>
              <m:den>
                <m:r>
                  <w:rPr>
                    <w:rFonts w:ascii="Cambria Math" w:hAnsi="Cambria Math"/>
                  </w:rPr>
                  <m:t>3</m:t>
                </m:r>
              </m:den>
            </m:f>
          </m:sup>
        </m:sSup>
      </m:oMath>
      <w:r w:rsidRPr="1BFFD7E4">
        <w:t xml:space="preserve"> with </w:t>
      </w:r>
      <m:oMath>
        <m:r>
          <w:rPr>
            <w:rFonts w:ascii="Cambria Math" w:hAnsi="Cambria Math"/>
          </w:rPr>
          <m:t>n ∈ </m:t>
        </m:r>
        <m:d>
          <m:dPr>
            <m:begChr m:val="["/>
            <m:endChr m:val="]"/>
            <m:ctrlPr>
              <w:rPr>
                <w:rFonts w:ascii="Cambria Math" w:hAnsi="Cambria Math"/>
              </w:rPr>
            </m:ctrlPr>
          </m:dPr>
          <m:e>
            <m:r>
              <w:rPr>
                <w:rFonts w:ascii="Cambria Math" w:hAnsi="Cambria Math"/>
              </w:rPr>
              <m:t>0..31</m:t>
            </m:r>
          </m:e>
        </m:d>
      </m:oMath>
      <w:r w:rsidRPr="1BFFD7E4">
        <w:t>. The 5-bit codes and related RT60 durations are also shown in table A.</w:t>
      </w:r>
      <w:r>
        <w:t>3.5.6.2-1</w:t>
      </w:r>
      <w:r w:rsidRPr="1BFFD7E4">
        <w:t>.</w:t>
      </w:r>
    </w:p>
    <w:p w14:paraId="6747A869" w14:textId="77777777" w:rsidR="002F2B45" w:rsidRDefault="002F2B45" w:rsidP="002F2B45">
      <w:pPr>
        <w:pStyle w:val="TH"/>
        <w:rPr>
          <w:rFonts w:eastAsia="Arial" w:cs="Arial"/>
        </w:rPr>
      </w:pPr>
      <w:bookmarkStart w:id="1141" w:name="_CRTableA_3_5_6_21"/>
      <w:r w:rsidRPr="1BFFD7E4">
        <w:rPr>
          <w:rFonts w:eastAsia="Arial"/>
        </w:rPr>
        <w:t xml:space="preserve">Table </w:t>
      </w:r>
      <w:bookmarkEnd w:id="1141"/>
      <w:r w:rsidRPr="1BFFD7E4">
        <w:rPr>
          <w:rFonts w:eastAsia="Arial"/>
        </w:rPr>
        <w:t>A.</w:t>
      </w:r>
      <w:r>
        <w:rPr>
          <w:rFonts w:eastAsia="Arial"/>
        </w:rPr>
        <w:t>3.5.6.2-1</w:t>
      </w:r>
      <w:del w:id="1142" w:author="Author">
        <w:r w:rsidRPr="1BFFD7E4" w:rsidDel="002C4285">
          <w:rPr>
            <w:rFonts w:eastAsia="Arial"/>
          </w:rPr>
          <w:delText xml:space="preserve"> </w:delText>
        </w:r>
      </w:del>
      <w:r w:rsidRPr="1BFFD7E4">
        <w:rPr>
          <w:rFonts w:eastAsia="Arial"/>
        </w:rPr>
        <w:t>: 5-b</w:t>
      </w:r>
      <w:r w:rsidRPr="1BFFD7E4">
        <w:rPr>
          <w:rFonts w:eastAsia="Arial" w:cs="Arial"/>
          <w:bCs/>
        </w:rPr>
        <w:t>it codes and respective RT60 values</w:t>
      </w:r>
    </w:p>
    <w:tbl>
      <w:tblPr>
        <w:tblStyle w:val="TableGrid"/>
        <w:tblW w:w="0" w:type="auto"/>
        <w:jc w:val="center"/>
        <w:tblLayout w:type="fixed"/>
        <w:tblLook w:val="04A0" w:firstRow="1" w:lastRow="0" w:firstColumn="1" w:lastColumn="0" w:noHBand="0" w:noVBand="1"/>
      </w:tblPr>
      <w:tblGrid>
        <w:gridCol w:w="831"/>
        <w:gridCol w:w="876"/>
        <w:gridCol w:w="831"/>
        <w:gridCol w:w="876"/>
        <w:gridCol w:w="831"/>
        <w:gridCol w:w="876"/>
        <w:gridCol w:w="826"/>
        <w:gridCol w:w="966"/>
      </w:tblGrid>
      <w:tr w:rsidR="002F2B45" w14:paraId="408FD08E" w14:textId="77777777" w:rsidTr="006B187A">
        <w:trPr>
          <w:trHeight w:val="300"/>
          <w:jc w:val="center"/>
        </w:trPr>
        <w:tc>
          <w:tcPr>
            <w:tcW w:w="831"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4314C519" w14:textId="77777777" w:rsidR="002F2B45" w:rsidRDefault="002F2B45" w:rsidP="006B187A">
            <w:pPr>
              <w:pStyle w:val="TAH"/>
              <w:rPr>
                <w:color w:val="000000" w:themeColor="text1"/>
                <w:szCs w:val="18"/>
              </w:rPr>
            </w:pPr>
            <w:r w:rsidRPr="1BFFD7E4">
              <w:t>Code</w:t>
            </w:r>
          </w:p>
        </w:tc>
        <w:tc>
          <w:tcPr>
            <w:tcW w:w="876"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0EDA1AB7" w14:textId="77777777" w:rsidR="002F2B45" w:rsidRDefault="002F2B45" w:rsidP="006B187A">
            <w:pPr>
              <w:pStyle w:val="TAH"/>
              <w:rPr>
                <w:color w:val="000000" w:themeColor="text1"/>
                <w:szCs w:val="18"/>
              </w:rPr>
            </w:pPr>
            <w:r w:rsidRPr="1BFFD7E4">
              <w:t>Value</w:t>
            </w:r>
          </w:p>
        </w:tc>
        <w:tc>
          <w:tcPr>
            <w:tcW w:w="831"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603F8EA8" w14:textId="77777777" w:rsidR="002F2B45" w:rsidRDefault="002F2B45" w:rsidP="006B187A">
            <w:pPr>
              <w:pStyle w:val="TAH"/>
              <w:rPr>
                <w:color w:val="000000" w:themeColor="text1"/>
                <w:szCs w:val="18"/>
              </w:rPr>
            </w:pPr>
            <w:r w:rsidRPr="1BFFD7E4">
              <w:t>Code</w:t>
            </w:r>
          </w:p>
        </w:tc>
        <w:tc>
          <w:tcPr>
            <w:tcW w:w="876"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0150BB5F" w14:textId="77777777" w:rsidR="002F2B45" w:rsidRDefault="002F2B45" w:rsidP="006B187A">
            <w:pPr>
              <w:pStyle w:val="TAH"/>
              <w:rPr>
                <w:color w:val="000000" w:themeColor="text1"/>
                <w:szCs w:val="18"/>
              </w:rPr>
            </w:pPr>
            <w:r w:rsidRPr="1BFFD7E4">
              <w:t>Value</w:t>
            </w:r>
          </w:p>
        </w:tc>
        <w:tc>
          <w:tcPr>
            <w:tcW w:w="831"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1130D40D" w14:textId="77777777" w:rsidR="002F2B45" w:rsidRDefault="002F2B45" w:rsidP="006B187A">
            <w:pPr>
              <w:pStyle w:val="TAH"/>
              <w:rPr>
                <w:color w:val="000000" w:themeColor="text1"/>
                <w:szCs w:val="18"/>
              </w:rPr>
            </w:pPr>
            <w:r w:rsidRPr="1BFFD7E4">
              <w:t>Code</w:t>
            </w:r>
          </w:p>
        </w:tc>
        <w:tc>
          <w:tcPr>
            <w:tcW w:w="876"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1943B478" w14:textId="77777777" w:rsidR="002F2B45" w:rsidRDefault="002F2B45" w:rsidP="006B187A">
            <w:pPr>
              <w:pStyle w:val="TAH"/>
              <w:rPr>
                <w:color w:val="000000" w:themeColor="text1"/>
                <w:szCs w:val="18"/>
              </w:rPr>
            </w:pPr>
            <w:r w:rsidRPr="1BFFD7E4">
              <w:t>Value</w:t>
            </w:r>
          </w:p>
        </w:tc>
        <w:tc>
          <w:tcPr>
            <w:tcW w:w="826"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556F11FB" w14:textId="77777777" w:rsidR="002F2B45" w:rsidRDefault="002F2B45" w:rsidP="006B187A">
            <w:pPr>
              <w:pStyle w:val="TAH"/>
              <w:rPr>
                <w:color w:val="000000" w:themeColor="text1"/>
                <w:szCs w:val="18"/>
              </w:rPr>
            </w:pPr>
            <w:r w:rsidRPr="1BFFD7E4">
              <w:t>Code</w:t>
            </w:r>
          </w:p>
        </w:tc>
        <w:tc>
          <w:tcPr>
            <w:tcW w:w="966"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2111BD17" w14:textId="77777777" w:rsidR="002F2B45" w:rsidRDefault="002F2B45" w:rsidP="006B187A">
            <w:pPr>
              <w:pStyle w:val="TAH"/>
              <w:rPr>
                <w:color w:val="000000" w:themeColor="text1"/>
                <w:szCs w:val="18"/>
              </w:rPr>
            </w:pPr>
            <w:r w:rsidRPr="1BFFD7E4">
              <w:t>Value</w:t>
            </w:r>
          </w:p>
        </w:tc>
      </w:tr>
      <w:tr w:rsidR="002F2B45" w14:paraId="3FCB299D" w14:textId="77777777" w:rsidTr="006B187A">
        <w:trPr>
          <w:trHeight w:val="300"/>
          <w:jc w:val="center"/>
        </w:trPr>
        <w:tc>
          <w:tcPr>
            <w:tcW w:w="831" w:type="dxa"/>
            <w:tcBorders>
              <w:top w:val="single" w:sz="8" w:space="0" w:color="auto"/>
              <w:left w:val="single" w:sz="8" w:space="0" w:color="auto"/>
              <w:bottom w:val="nil"/>
              <w:right w:val="nil"/>
            </w:tcBorders>
            <w:tcMar>
              <w:left w:w="108" w:type="dxa"/>
              <w:right w:w="108" w:type="dxa"/>
            </w:tcMar>
            <w:vAlign w:val="center"/>
          </w:tcPr>
          <w:p w14:paraId="6840B013" w14:textId="77777777" w:rsidR="002F2B45" w:rsidRDefault="002F2B45" w:rsidP="006B187A">
            <w:pPr>
              <w:pStyle w:val="TAC"/>
              <w:rPr>
                <w:color w:val="000000" w:themeColor="text1"/>
                <w:szCs w:val="18"/>
              </w:rPr>
            </w:pPr>
            <w:r w:rsidRPr="1BFFD7E4">
              <w:t>00000</w:t>
            </w:r>
          </w:p>
        </w:tc>
        <w:tc>
          <w:tcPr>
            <w:tcW w:w="876" w:type="dxa"/>
            <w:tcBorders>
              <w:top w:val="single" w:sz="8" w:space="0" w:color="auto"/>
              <w:left w:val="nil"/>
              <w:bottom w:val="nil"/>
              <w:right w:val="single" w:sz="8" w:space="0" w:color="auto"/>
            </w:tcBorders>
            <w:tcMar>
              <w:left w:w="108" w:type="dxa"/>
              <w:right w:w="108" w:type="dxa"/>
            </w:tcMar>
            <w:vAlign w:val="center"/>
          </w:tcPr>
          <w:p w14:paraId="14AFB69A" w14:textId="77777777" w:rsidR="002F2B45" w:rsidRDefault="002F2B45" w:rsidP="006B187A">
            <w:pPr>
              <w:pStyle w:val="TAC"/>
              <w:rPr>
                <w:color w:val="000000" w:themeColor="text1"/>
                <w:szCs w:val="18"/>
              </w:rPr>
            </w:pPr>
            <w:r w:rsidRPr="1BFFD7E4">
              <w:t>0.01</w:t>
            </w:r>
          </w:p>
        </w:tc>
        <w:tc>
          <w:tcPr>
            <w:tcW w:w="831" w:type="dxa"/>
            <w:tcBorders>
              <w:top w:val="single" w:sz="8" w:space="0" w:color="auto"/>
              <w:left w:val="single" w:sz="8" w:space="0" w:color="auto"/>
              <w:bottom w:val="nil"/>
              <w:right w:val="nil"/>
            </w:tcBorders>
            <w:tcMar>
              <w:left w:w="108" w:type="dxa"/>
              <w:right w:w="108" w:type="dxa"/>
            </w:tcMar>
            <w:vAlign w:val="center"/>
          </w:tcPr>
          <w:p w14:paraId="33FCE26D" w14:textId="77777777" w:rsidR="002F2B45" w:rsidRDefault="002F2B45" w:rsidP="006B187A">
            <w:pPr>
              <w:pStyle w:val="TAC"/>
              <w:rPr>
                <w:color w:val="000000" w:themeColor="text1"/>
                <w:szCs w:val="18"/>
              </w:rPr>
            </w:pPr>
            <w:r w:rsidRPr="1BFFD7E4">
              <w:t>01000</w:t>
            </w:r>
          </w:p>
        </w:tc>
        <w:tc>
          <w:tcPr>
            <w:tcW w:w="876" w:type="dxa"/>
            <w:tcBorders>
              <w:top w:val="single" w:sz="8" w:space="0" w:color="auto"/>
              <w:left w:val="nil"/>
              <w:bottom w:val="nil"/>
              <w:right w:val="single" w:sz="8" w:space="0" w:color="auto"/>
            </w:tcBorders>
            <w:tcMar>
              <w:left w:w="108" w:type="dxa"/>
              <w:right w:w="108" w:type="dxa"/>
            </w:tcMar>
            <w:vAlign w:val="center"/>
          </w:tcPr>
          <w:p w14:paraId="07873715" w14:textId="77777777" w:rsidR="002F2B45" w:rsidRDefault="002F2B45" w:rsidP="006B187A">
            <w:pPr>
              <w:pStyle w:val="TAC"/>
              <w:rPr>
                <w:color w:val="000000" w:themeColor="text1"/>
                <w:szCs w:val="18"/>
              </w:rPr>
            </w:pPr>
            <w:r w:rsidRPr="1BFFD7E4">
              <w:t>0.0635</w:t>
            </w:r>
          </w:p>
        </w:tc>
        <w:tc>
          <w:tcPr>
            <w:tcW w:w="831" w:type="dxa"/>
            <w:tcBorders>
              <w:top w:val="single" w:sz="8" w:space="0" w:color="auto"/>
              <w:left w:val="single" w:sz="8" w:space="0" w:color="auto"/>
              <w:bottom w:val="nil"/>
              <w:right w:val="nil"/>
            </w:tcBorders>
            <w:tcMar>
              <w:left w:w="108" w:type="dxa"/>
              <w:right w:w="108" w:type="dxa"/>
            </w:tcMar>
            <w:vAlign w:val="center"/>
          </w:tcPr>
          <w:p w14:paraId="6958DF0B" w14:textId="77777777" w:rsidR="002F2B45" w:rsidRDefault="002F2B45" w:rsidP="006B187A">
            <w:pPr>
              <w:pStyle w:val="TAC"/>
              <w:rPr>
                <w:color w:val="000000" w:themeColor="text1"/>
                <w:szCs w:val="18"/>
              </w:rPr>
            </w:pPr>
            <w:r w:rsidRPr="1BFFD7E4">
              <w:t>10000</w:t>
            </w:r>
          </w:p>
        </w:tc>
        <w:tc>
          <w:tcPr>
            <w:tcW w:w="876" w:type="dxa"/>
            <w:tcBorders>
              <w:top w:val="single" w:sz="8" w:space="0" w:color="auto"/>
              <w:left w:val="nil"/>
              <w:bottom w:val="nil"/>
              <w:right w:val="single" w:sz="8" w:space="0" w:color="auto"/>
            </w:tcBorders>
            <w:tcMar>
              <w:left w:w="108" w:type="dxa"/>
              <w:right w:w="108" w:type="dxa"/>
            </w:tcMar>
            <w:vAlign w:val="center"/>
          </w:tcPr>
          <w:p w14:paraId="11718E9A" w14:textId="77777777" w:rsidR="002F2B45" w:rsidRDefault="002F2B45" w:rsidP="006B187A">
            <w:pPr>
              <w:pStyle w:val="TAC"/>
              <w:rPr>
                <w:color w:val="000000" w:themeColor="text1"/>
                <w:szCs w:val="18"/>
              </w:rPr>
            </w:pPr>
            <w:r w:rsidRPr="1BFFD7E4">
              <w:t>0.4032</w:t>
            </w:r>
          </w:p>
        </w:tc>
        <w:tc>
          <w:tcPr>
            <w:tcW w:w="826" w:type="dxa"/>
            <w:tcBorders>
              <w:top w:val="single" w:sz="8" w:space="0" w:color="auto"/>
              <w:left w:val="single" w:sz="8" w:space="0" w:color="auto"/>
              <w:bottom w:val="nil"/>
              <w:right w:val="nil"/>
            </w:tcBorders>
            <w:tcMar>
              <w:left w:w="108" w:type="dxa"/>
              <w:right w:w="108" w:type="dxa"/>
            </w:tcMar>
            <w:vAlign w:val="center"/>
          </w:tcPr>
          <w:p w14:paraId="4C78691C" w14:textId="77777777" w:rsidR="002F2B45" w:rsidRDefault="002F2B45" w:rsidP="006B187A">
            <w:pPr>
              <w:pStyle w:val="TAC"/>
              <w:rPr>
                <w:color w:val="000000" w:themeColor="text1"/>
                <w:szCs w:val="18"/>
              </w:rPr>
            </w:pPr>
            <w:r w:rsidRPr="1BFFD7E4">
              <w:t>11000</w:t>
            </w:r>
          </w:p>
        </w:tc>
        <w:tc>
          <w:tcPr>
            <w:tcW w:w="966" w:type="dxa"/>
            <w:tcBorders>
              <w:top w:val="single" w:sz="8" w:space="0" w:color="auto"/>
              <w:left w:val="nil"/>
              <w:bottom w:val="nil"/>
              <w:right w:val="single" w:sz="8" w:space="0" w:color="auto"/>
            </w:tcBorders>
            <w:tcMar>
              <w:left w:w="108" w:type="dxa"/>
              <w:right w:w="108" w:type="dxa"/>
            </w:tcMar>
            <w:vAlign w:val="center"/>
          </w:tcPr>
          <w:p w14:paraId="426535BB" w14:textId="77777777" w:rsidR="002F2B45" w:rsidRDefault="002F2B45" w:rsidP="006B187A">
            <w:pPr>
              <w:pStyle w:val="TAC"/>
              <w:rPr>
                <w:color w:val="000000" w:themeColor="text1"/>
                <w:szCs w:val="18"/>
              </w:rPr>
            </w:pPr>
            <w:r w:rsidRPr="1BFFD7E4">
              <w:t>2.56</w:t>
            </w:r>
          </w:p>
        </w:tc>
      </w:tr>
      <w:tr w:rsidR="002F2B45" w14:paraId="052CC58F" w14:textId="77777777" w:rsidTr="006B187A">
        <w:trPr>
          <w:trHeight w:val="300"/>
          <w:jc w:val="center"/>
        </w:trPr>
        <w:tc>
          <w:tcPr>
            <w:tcW w:w="831" w:type="dxa"/>
            <w:tcBorders>
              <w:top w:val="nil"/>
              <w:left w:val="single" w:sz="8" w:space="0" w:color="auto"/>
              <w:bottom w:val="nil"/>
              <w:right w:val="nil"/>
            </w:tcBorders>
            <w:tcMar>
              <w:left w:w="108" w:type="dxa"/>
              <w:right w:w="108" w:type="dxa"/>
            </w:tcMar>
            <w:vAlign w:val="center"/>
          </w:tcPr>
          <w:p w14:paraId="70084E57" w14:textId="77777777" w:rsidR="002F2B45" w:rsidRDefault="002F2B45" w:rsidP="006B187A">
            <w:pPr>
              <w:pStyle w:val="TAC"/>
              <w:rPr>
                <w:color w:val="000000" w:themeColor="text1"/>
                <w:szCs w:val="18"/>
              </w:rPr>
            </w:pPr>
            <w:r w:rsidRPr="1BFFD7E4">
              <w:t>00001</w:t>
            </w:r>
          </w:p>
        </w:tc>
        <w:tc>
          <w:tcPr>
            <w:tcW w:w="876" w:type="dxa"/>
            <w:tcBorders>
              <w:top w:val="nil"/>
              <w:left w:val="nil"/>
              <w:bottom w:val="nil"/>
              <w:right w:val="single" w:sz="8" w:space="0" w:color="auto"/>
            </w:tcBorders>
            <w:tcMar>
              <w:left w:w="108" w:type="dxa"/>
              <w:right w:w="108" w:type="dxa"/>
            </w:tcMar>
            <w:vAlign w:val="center"/>
          </w:tcPr>
          <w:p w14:paraId="09B24570" w14:textId="77777777" w:rsidR="002F2B45" w:rsidRDefault="002F2B45" w:rsidP="006B187A">
            <w:pPr>
              <w:pStyle w:val="TAC"/>
              <w:rPr>
                <w:color w:val="000000" w:themeColor="text1"/>
                <w:szCs w:val="18"/>
              </w:rPr>
            </w:pPr>
            <w:r w:rsidRPr="1BFFD7E4">
              <w:t>0.0126</w:t>
            </w:r>
          </w:p>
        </w:tc>
        <w:tc>
          <w:tcPr>
            <w:tcW w:w="831" w:type="dxa"/>
            <w:tcBorders>
              <w:top w:val="nil"/>
              <w:left w:val="single" w:sz="8" w:space="0" w:color="auto"/>
              <w:bottom w:val="nil"/>
              <w:right w:val="nil"/>
            </w:tcBorders>
            <w:tcMar>
              <w:left w:w="108" w:type="dxa"/>
              <w:right w:w="108" w:type="dxa"/>
            </w:tcMar>
            <w:vAlign w:val="center"/>
          </w:tcPr>
          <w:p w14:paraId="171E8779" w14:textId="77777777" w:rsidR="002F2B45" w:rsidRDefault="002F2B45" w:rsidP="006B187A">
            <w:pPr>
              <w:pStyle w:val="TAC"/>
              <w:rPr>
                <w:color w:val="000000" w:themeColor="text1"/>
                <w:szCs w:val="18"/>
              </w:rPr>
            </w:pPr>
            <w:r w:rsidRPr="1BFFD7E4">
              <w:t>01001</w:t>
            </w:r>
          </w:p>
        </w:tc>
        <w:tc>
          <w:tcPr>
            <w:tcW w:w="876" w:type="dxa"/>
            <w:tcBorders>
              <w:top w:val="nil"/>
              <w:left w:val="nil"/>
              <w:bottom w:val="nil"/>
              <w:right w:val="single" w:sz="8" w:space="0" w:color="auto"/>
            </w:tcBorders>
            <w:tcMar>
              <w:left w:w="108" w:type="dxa"/>
              <w:right w:w="108" w:type="dxa"/>
            </w:tcMar>
            <w:vAlign w:val="center"/>
          </w:tcPr>
          <w:p w14:paraId="093FDFC3" w14:textId="77777777" w:rsidR="002F2B45" w:rsidRDefault="002F2B45" w:rsidP="006B187A">
            <w:pPr>
              <w:pStyle w:val="TAC"/>
              <w:rPr>
                <w:color w:val="000000" w:themeColor="text1"/>
                <w:szCs w:val="18"/>
              </w:rPr>
            </w:pPr>
            <w:r w:rsidRPr="1BFFD7E4">
              <w:t>0.08</w:t>
            </w:r>
          </w:p>
        </w:tc>
        <w:tc>
          <w:tcPr>
            <w:tcW w:w="831" w:type="dxa"/>
            <w:tcBorders>
              <w:top w:val="nil"/>
              <w:left w:val="single" w:sz="8" w:space="0" w:color="auto"/>
              <w:bottom w:val="nil"/>
              <w:right w:val="nil"/>
            </w:tcBorders>
            <w:tcMar>
              <w:left w:w="108" w:type="dxa"/>
              <w:right w:w="108" w:type="dxa"/>
            </w:tcMar>
            <w:vAlign w:val="center"/>
          </w:tcPr>
          <w:p w14:paraId="7277F528" w14:textId="77777777" w:rsidR="002F2B45" w:rsidRDefault="002F2B45" w:rsidP="006B187A">
            <w:pPr>
              <w:pStyle w:val="TAC"/>
              <w:rPr>
                <w:color w:val="000000" w:themeColor="text1"/>
                <w:szCs w:val="18"/>
              </w:rPr>
            </w:pPr>
            <w:r w:rsidRPr="1BFFD7E4">
              <w:t>10001</w:t>
            </w:r>
          </w:p>
        </w:tc>
        <w:tc>
          <w:tcPr>
            <w:tcW w:w="876" w:type="dxa"/>
            <w:tcBorders>
              <w:top w:val="nil"/>
              <w:left w:val="nil"/>
              <w:bottom w:val="nil"/>
              <w:right w:val="single" w:sz="8" w:space="0" w:color="auto"/>
            </w:tcBorders>
            <w:tcMar>
              <w:left w:w="108" w:type="dxa"/>
              <w:right w:w="108" w:type="dxa"/>
            </w:tcMar>
            <w:vAlign w:val="center"/>
          </w:tcPr>
          <w:p w14:paraId="7F04FE02" w14:textId="77777777" w:rsidR="002F2B45" w:rsidRDefault="002F2B45" w:rsidP="006B187A">
            <w:pPr>
              <w:pStyle w:val="TAC"/>
              <w:rPr>
                <w:color w:val="000000" w:themeColor="text1"/>
                <w:szCs w:val="18"/>
              </w:rPr>
            </w:pPr>
            <w:r w:rsidRPr="1BFFD7E4">
              <w:t>0.5080</w:t>
            </w:r>
          </w:p>
        </w:tc>
        <w:tc>
          <w:tcPr>
            <w:tcW w:w="826" w:type="dxa"/>
            <w:tcBorders>
              <w:top w:val="nil"/>
              <w:left w:val="single" w:sz="8" w:space="0" w:color="auto"/>
              <w:bottom w:val="nil"/>
              <w:right w:val="nil"/>
            </w:tcBorders>
            <w:tcMar>
              <w:left w:w="108" w:type="dxa"/>
              <w:right w:w="108" w:type="dxa"/>
            </w:tcMar>
            <w:vAlign w:val="center"/>
          </w:tcPr>
          <w:p w14:paraId="7D9183F1" w14:textId="77777777" w:rsidR="002F2B45" w:rsidRDefault="002F2B45" w:rsidP="006B187A">
            <w:pPr>
              <w:pStyle w:val="TAC"/>
              <w:rPr>
                <w:color w:val="000000" w:themeColor="text1"/>
                <w:szCs w:val="18"/>
              </w:rPr>
            </w:pPr>
            <w:r w:rsidRPr="1BFFD7E4">
              <w:t>11001</w:t>
            </w:r>
          </w:p>
        </w:tc>
        <w:tc>
          <w:tcPr>
            <w:tcW w:w="966" w:type="dxa"/>
            <w:tcBorders>
              <w:top w:val="nil"/>
              <w:left w:val="nil"/>
              <w:bottom w:val="nil"/>
              <w:right w:val="single" w:sz="8" w:space="0" w:color="auto"/>
            </w:tcBorders>
            <w:tcMar>
              <w:left w:w="108" w:type="dxa"/>
              <w:right w:w="108" w:type="dxa"/>
            </w:tcMar>
            <w:vAlign w:val="center"/>
          </w:tcPr>
          <w:p w14:paraId="527FA012" w14:textId="77777777" w:rsidR="002F2B45" w:rsidRDefault="002F2B45" w:rsidP="006B187A">
            <w:pPr>
              <w:pStyle w:val="TAC"/>
              <w:rPr>
                <w:color w:val="000000" w:themeColor="text1"/>
                <w:szCs w:val="18"/>
              </w:rPr>
            </w:pPr>
            <w:r w:rsidRPr="1BFFD7E4">
              <w:t>3.2254</w:t>
            </w:r>
          </w:p>
        </w:tc>
      </w:tr>
      <w:tr w:rsidR="002F2B45" w14:paraId="15AF77C8" w14:textId="77777777" w:rsidTr="006B187A">
        <w:trPr>
          <w:trHeight w:val="300"/>
          <w:jc w:val="center"/>
        </w:trPr>
        <w:tc>
          <w:tcPr>
            <w:tcW w:w="831" w:type="dxa"/>
            <w:tcBorders>
              <w:top w:val="nil"/>
              <w:left w:val="single" w:sz="8" w:space="0" w:color="auto"/>
              <w:bottom w:val="nil"/>
              <w:right w:val="nil"/>
            </w:tcBorders>
            <w:tcMar>
              <w:left w:w="108" w:type="dxa"/>
              <w:right w:w="108" w:type="dxa"/>
            </w:tcMar>
            <w:vAlign w:val="center"/>
          </w:tcPr>
          <w:p w14:paraId="21A3AB75" w14:textId="77777777" w:rsidR="002F2B45" w:rsidRDefault="002F2B45" w:rsidP="006B187A">
            <w:pPr>
              <w:pStyle w:val="TAC"/>
              <w:rPr>
                <w:color w:val="000000" w:themeColor="text1"/>
                <w:szCs w:val="18"/>
              </w:rPr>
            </w:pPr>
            <w:r w:rsidRPr="1BFFD7E4">
              <w:t>00010</w:t>
            </w:r>
          </w:p>
        </w:tc>
        <w:tc>
          <w:tcPr>
            <w:tcW w:w="876" w:type="dxa"/>
            <w:tcBorders>
              <w:top w:val="nil"/>
              <w:left w:val="nil"/>
              <w:bottom w:val="nil"/>
              <w:right w:val="single" w:sz="8" w:space="0" w:color="auto"/>
            </w:tcBorders>
            <w:tcMar>
              <w:left w:w="108" w:type="dxa"/>
              <w:right w:w="108" w:type="dxa"/>
            </w:tcMar>
            <w:vAlign w:val="center"/>
          </w:tcPr>
          <w:p w14:paraId="1EF57D4D" w14:textId="77777777" w:rsidR="002F2B45" w:rsidRDefault="002F2B45" w:rsidP="006B187A">
            <w:pPr>
              <w:pStyle w:val="TAC"/>
              <w:rPr>
                <w:color w:val="000000" w:themeColor="text1"/>
                <w:szCs w:val="18"/>
              </w:rPr>
            </w:pPr>
            <w:r w:rsidRPr="1BFFD7E4">
              <w:t>0.0159</w:t>
            </w:r>
          </w:p>
        </w:tc>
        <w:tc>
          <w:tcPr>
            <w:tcW w:w="831" w:type="dxa"/>
            <w:tcBorders>
              <w:top w:val="nil"/>
              <w:left w:val="single" w:sz="8" w:space="0" w:color="auto"/>
              <w:bottom w:val="nil"/>
              <w:right w:val="nil"/>
            </w:tcBorders>
            <w:tcMar>
              <w:left w:w="108" w:type="dxa"/>
              <w:right w:w="108" w:type="dxa"/>
            </w:tcMar>
            <w:vAlign w:val="center"/>
          </w:tcPr>
          <w:p w14:paraId="4AD4A5A0" w14:textId="77777777" w:rsidR="002F2B45" w:rsidRDefault="002F2B45" w:rsidP="006B187A">
            <w:pPr>
              <w:pStyle w:val="TAC"/>
              <w:rPr>
                <w:color w:val="000000" w:themeColor="text1"/>
                <w:szCs w:val="18"/>
              </w:rPr>
            </w:pPr>
            <w:r w:rsidRPr="1BFFD7E4">
              <w:t>01010</w:t>
            </w:r>
          </w:p>
        </w:tc>
        <w:tc>
          <w:tcPr>
            <w:tcW w:w="876" w:type="dxa"/>
            <w:tcBorders>
              <w:top w:val="nil"/>
              <w:left w:val="nil"/>
              <w:bottom w:val="nil"/>
              <w:right w:val="single" w:sz="8" w:space="0" w:color="auto"/>
            </w:tcBorders>
            <w:tcMar>
              <w:left w:w="108" w:type="dxa"/>
              <w:right w:w="108" w:type="dxa"/>
            </w:tcMar>
            <w:vAlign w:val="center"/>
          </w:tcPr>
          <w:p w14:paraId="5AE2BCDF" w14:textId="77777777" w:rsidR="002F2B45" w:rsidRDefault="002F2B45" w:rsidP="006B187A">
            <w:pPr>
              <w:pStyle w:val="TAC"/>
              <w:rPr>
                <w:color w:val="000000" w:themeColor="text1"/>
                <w:szCs w:val="18"/>
              </w:rPr>
            </w:pPr>
            <w:r w:rsidRPr="1BFFD7E4">
              <w:t>0.1008</w:t>
            </w:r>
          </w:p>
        </w:tc>
        <w:tc>
          <w:tcPr>
            <w:tcW w:w="831" w:type="dxa"/>
            <w:tcBorders>
              <w:top w:val="nil"/>
              <w:left w:val="single" w:sz="8" w:space="0" w:color="auto"/>
              <w:bottom w:val="nil"/>
              <w:right w:val="nil"/>
            </w:tcBorders>
            <w:tcMar>
              <w:left w:w="108" w:type="dxa"/>
              <w:right w:w="108" w:type="dxa"/>
            </w:tcMar>
            <w:vAlign w:val="center"/>
          </w:tcPr>
          <w:p w14:paraId="4774975F" w14:textId="77777777" w:rsidR="002F2B45" w:rsidRDefault="002F2B45" w:rsidP="006B187A">
            <w:pPr>
              <w:pStyle w:val="TAC"/>
              <w:rPr>
                <w:color w:val="000000" w:themeColor="text1"/>
                <w:szCs w:val="18"/>
              </w:rPr>
            </w:pPr>
            <w:r w:rsidRPr="1BFFD7E4">
              <w:t>10010</w:t>
            </w:r>
          </w:p>
        </w:tc>
        <w:tc>
          <w:tcPr>
            <w:tcW w:w="876" w:type="dxa"/>
            <w:tcBorders>
              <w:top w:val="nil"/>
              <w:left w:val="nil"/>
              <w:bottom w:val="nil"/>
              <w:right w:val="single" w:sz="8" w:space="0" w:color="auto"/>
            </w:tcBorders>
            <w:tcMar>
              <w:left w:w="108" w:type="dxa"/>
              <w:right w:w="108" w:type="dxa"/>
            </w:tcMar>
            <w:vAlign w:val="center"/>
          </w:tcPr>
          <w:p w14:paraId="5EDFE19D" w14:textId="77777777" w:rsidR="002F2B45" w:rsidRDefault="002F2B45" w:rsidP="006B187A">
            <w:pPr>
              <w:pStyle w:val="TAC"/>
              <w:rPr>
                <w:color w:val="000000" w:themeColor="text1"/>
                <w:szCs w:val="18"/>
              </w:rPr>
            </w:pPr>
            <w:r w:rsidRPr="1BFFD7E4">
              <w:t>0.64</w:t>
            </w:r>
          </w:p>
        </w:tc>
        <w:tc>
          <w:tcPr>
            <w:tcW w:w="826" w:type="dxa"/>
            <w:tcBorders>
              <w:top w:val="nil"/>
              <w:left w:val="single" w:sz="8" w:space="0" w:color="auto"/>
              <w:bottom w:val="nil"/>
              <w:right w:val="nil"/>
            </w:tcBorders>
            <w:tcMar>
              <w:left w:w="108" w:type="dxa"/>
              <w:right w:w="108" w:type="dxa"/>
            </w:tcMar>
            <w:vAlign w:val="center"/>
          </w:tcPr>
          <w:p w14:paraId="4DDF3686" w14:textId="77777777" w:rsidR="002F2B45" w:rsidRDefault="002F2B45" w:rsidP="006B187A">
            <w:pPr>
              <w:pStyle w:val="TAC"/>
              <w:rPr>
                <w:color w:val="000000" w:themeColor="text1"/>
                <w:szCs w:val="18"/>
              </w:rPr>
            </w:pPr>
            <w:r w:rsidRPr="1BFFD7E4">
              <w:t>11010</w:t>
            </w:r>
          </w:p>
        </w:tc>
        <w:tc>
          <w:tcPr>
            <w:tcW w:w="966" w:type="dxa"/>
            <w:tcBorders>
              <w:top w:val="nil"/>
              <w:left w:val="nil"/>
              <w:bottom w:val="nil"/>
              <w:right w:val="single" w:sz="8" w:space="0" w:color="auto"/>
            </w:tcBorders>
            <w:tcMar>
              <w:left w:w="108" w:type="dxa"/>
              <w:right w:w="108" w:type="dxa"/>
            </w:tcMar>
            <w:vAlign w:val="center"/>
          </w:tcPr>
          <w:p w14:paraId="073BA181" w14:textId="77777777" w:rsidR="002F2B45" w:rsidRDefault="002F2B45" w:rsidP="006B187A">
            <w:pPr>
              <w:pStyle w:val="TAC"/>
              <w:rPr>
                <w:color w:val="000000" w:themeColor="text1"/>
                <w:szCs w:val="18"/>
              </w:rPr>
            </w:pPr>
            <w:r w:rsidRPr="1BFFD7E4">
              <w:t>4.0637</w:t>
            </w:r>
          </w:p>
        </w:tc>
      </w:tr>
      <w:tr w:rsidR="002F2B45" w14:paraId="3C9665FA" w14:textId="77777777" w:rsidTr="006B187A">
        <w:trPr>
          <w:trHeight w:val="300"/>
          <w:jc w:val="center"/>
        </w:trPr>
        <w:tc>
          <w:tcPr>
            <w:tcW w:w="831" w:type="dxa"/>
            <w:tcBorders>
              <w:top w:val="nil"/>
              <w:left w:val="single" w:sz="8" w:space="0" w:color="auto"/>
              <w:bottom w:val="nil"/>
              <w:right w:val="nil"/>
            </w:tcBorders>
            <w:tcMar>
              <w:left w:w="108" w:type="dxa"/>
              <w:right w:w="108" w:type="dxa"/>
            </w:tcMar>
            <w:vAlign w:val="center"/>
          </w:tcPr>
          <w:p w14:paraId="0792E3B0" w14:textId="77777777" w:rsidR="002F2B45" w:rsidRDefault="002F2B45" w:rsidP="006B187A">
            <w:pPr>
              <w:pStyle w:val="TAC"/>
              <w:rPr>
                <w:color w:val="000000" w:themeColor="text1"/>
                <w:szCs w:val="18"/>
              </w:rPr>
            </w:pPr>
            <w:r w:rsidRPr="1BFFD7E4">
              <w:t>00011</w:t>
            </w:r>
          </w:p>
        </w:tc>
        <w:tc>
          <w:tcPr>
            <w:tcW w:w="876" w:type="dxa"/>
            <w:tcBorders>
              <w:top w:val="nil"/>
              <w:left w:val="nil"/>
              <w:bottom w:val="nil"/>
              <w:right w:val="single" w:sz="8" w:space="0" w:color="auto"/>
            </w:tcBorders>
            <w:tcMar>
              <w:left w:w="108" w:type="dxa"/>
              <w:right w:w="108" w:type="dxa"/>
            </w:tcMar>
            <w:vAlign w:val="center"/>
          </w:tcPr>
          <w:p w14:paraId="29359AF9" w14:textId="77777777" w:rsidR="002F2B45" w:rsidRDefault="002F2B45" w:rsidP="006B187A">
            <w:pPr>
              <w:pStyle w:val="TAC"/>
              <w:rPr>
                <w:color w:val="000000" w:themeColor="text1"/>
                <w:szCs w:val="18"/>
              </w:rPr>
            </w:pPr>
            <w:r w:rsidRPr="1BFFD7E4">
              <w:t>0.02</w:t>
            </w:r>
          </w:p>
        </w:tc>
        <w:tc>
          <w:tcPr>
            <w:tcW w:w="831" w:type="dxa"/>
            <w:tcBorders>
              <w:top w:val="nil"/>
              <w:left w:val="single" w:sz="8" w:space="0" w:color="auto"/>
              <w:bottom w:val="nil"/>
              <w:right w:val="nil"/>
            </w:tcBorders>
            <w:tcMar>
              <w:left w:w="108" w:type="dxa"/>
              <w:right w:w="108" w:type="dxa"/>
            </w:tcMar>
            <w:vAlign w:val="center"/>
          </w:tcPr>
          <w:p w14:paraId="0887199A" w14:textId="77777777" w:rsidR="002F2B45" w:rsidRDefault="002F2B45" w:rsidP="006B187A">
            <w:pPr>
              <w:pStyle w:val="TAC"/>
              <w:rPr>
                <w:color w:val="000000" w:themeColor="text1"/>
                <w:szCs w:val="18"/>
              </w:rPr>
            </w:pPr>
            <w:r w:rsidRPr="1BFFD7E4">
              <w:t>01011</w:t>
            </w:r>
          </w:p>
        </w:tc>
        <w:tc>
          <w:tcPr>
            <w:tcW w:w="876" w:type="dxa"/>
            <w:tcBorders>
              <w:top w:val="nil"/>
              <w:left w:val="nil"/>
              <w:bottom w:val="nil"/>
              <w:right w:val="single" w:sz="8" w:space="0" w:color="auto"/>
            </w:tcBorders>
            <w:tcMar>
              <w:left w:w="108" w:type="dxa"/>
              <w:right w:w="108" w:type="dxa"/>
            </w:tcMar>
            <w:vAlign w:val="center"/>
          </w:tcPr>
          <w:p w14:paraId="41EDE5F0" w14:textId="77777777" w:rsidR="002F2B45" w:rsidRDefault="002F2B45" w:rsidP="006B187A">
            <w:pPr>
              <w:pStyle w:val="TAC"/>
              <w:rPr>
                <w:color w:val="000000" w:themeColor="text1"/>
                <w:szCs w:val="18"/>
              </w:rPr>
            </w:pPr>
            <w:r w:rsidRPr="1BFFD7E4">
              <w:t>0.1270</w:t>
            </w:r>
          </w:p>
        </w:tc>
        <w:tc>
          <w:tcPr>
            <w:tcW w:w="831" w:type="dxa"/>
            <w:tcBorders>
              <w:top w:val="nil"/>
              <w:left w:val="single" w:sz="8" w:space="0" w:color="auto"/>
              <w:bottom w:val="nil"/>
              <w:right w:val="nil"/>
            </w:tcBorders>
            <w:tcMar>
              <w:left w:w="108" w:type="dxa"/>
              <w:right w:w="108" w:type="dxa"/>
            </w:tcMar>
            <w:vAlign w:val="center"/>
          </w:tcPr>
          <w:p w14:paraId="5E9AFC7B" w14:textId="77777777" w:rsidR="002F2B45" w:rsidRDefault="002F2B45" w:rsidP="006B187A">
            <w:pPr>
              <w:pStyle w:val="TAC"/>
              <w:rPr>
                <w:color w:val="000000" w:themeColor="text1"/>
                <w:szCs w:val="18"/>
              </w:rPr>
            </w:pPr>
            <w:r w:rsidRPr="1BFFD7E4">
              <w:t>10011</w:t>
            </w:r>
          </w:p>
        </w:tc>
        <w:tc>
          <w:tcPr>
            <w:tcW w:w="876" w:type="dxa"/>
            <w:tcBorders>
              <w:top w:val="nil"/>
              <w:left w:val="nil"/>
              <w:bottom w:val="nil"/>
              <w:right w:val="single" w:sz="8" w:space="0" w:color="auto"/>
            </w:tcBorders>
            <w:tcMar>
              <w:left w:w="108" w:type="dxa"/>
              <w:right w:w="108" w:type="dxa"/>
            </w:tcMar>
            <w:vAlign w:val="center"/>
          </w:tcPr>
          <w:p w14:paraId="7AD4E1C8" w14:textId="77777777" w:rsidR="002F2B45" w:rsidRDefault="002F2B45" w:rsidP="006B187A">
            <w:pPr>
              <w:pStyle w:val="TAC"/>
              <w:rPr>
                <w:color w:val="000000" w:themeColor="text1"/>
                <w:szCs w:val="18"/>
              </w:rPr>
            </w:pPr>
            <w:r w:rsidRPr="1BFFD7E4">
              <w:t>0.8063</w:t>
            </w:r>
          </w:p>
        </w:tc>
        <w:tc>
          <w:tcPr>
            <w:tcW w:w="826" w:type="dxa"/>
            <w:tcBorders>
              <w:top w:val="nil"/>
              <w:left w:val="single" w:sz="8" w:space="0" w:color="auto"/>
              <w:bottom w:val="nil"/>
              <w:right w:val="nil"/>
            </w:tcBorders>
            <w:tcMar>
              <w:left w:w="108" w:type="dxa"/>
              <w:right w:w="108" w:type="dxa"/>
            </w:tcMar>
            <w:vAlign w:val="center"/>
          </w:tcPr>
          <w:p w14:paraId="53E6B376" w14:textId="77777777" w:rsidR="002F2B45" w:rsidRDefault="002F2B45" w:rsidP="006B187A">
            <w:pPr>
              <w:pStyle w:val="TAC"/>
              <w:rPr>
                <w:color w:val="000000" w:themeColor="text1"/>
                <w:szCs w:val="18"/>
              </w:rPr>
            </w:pPr>
            <w:r w:rsidRPr="1BFFD7E4">
              <w:t>11011</w:t>
            </w:r>
          </w:p>
        </w:tc>
        <w:tc>
          <w:tcPr>
            <w:tcW w:w="966" w:type="dxa"/>
            <w:tcBorders>
              <w:top w:val="nil"/>
              <w:left w:val="nil"/>
              <w:bottom w:val="nil"/>
              <w:right w:val="single" w:sz="8" w:space="0" w:color="auto"/>
            </w:tcBorders>
            <w:tcMar>
              <w:left w:w="108" w:type="dxa"/>
              <w:right w:w="108" w:type="dxa"/>
            </w:tcMar>
            <w:vAlign w:val="center"/>
          </w:tcPr>
          <w:p w14:paraId="547F8ECE" w14:textId="77777777" w:rsidR="002F2B45" w:rsidRDefault="002F2B45" w:rsidP="006B187A">
            <w:pPr>
              <w:pStyle w:val="TAC"/>
              <w:rPr>
                <w:color w:val="000000" w:themeColor="text1"/>
                <w:szCs w:val="18"/>
              </w:rPr>
            </w:pPr>
            <w:r w:rsidRPr="1BFFD7E4">
              <w:t>5.12</w:t>
            </w:r>
          </w:p>
        </w:tc>
      </w:tr>
      <w:tr w:rsidR="002F2B45" w14:paraId="01451E7F" w14:textId="77777777" w:rsidTr="006B187A">
        <w:trPr>
          <w:trHeight w:val="300"/>
          <w:jc w:val="center"/>
        </w:trPr>
        <w:tc>
          <w:tcPr>
            <w:tcW w:w="831" w:type="dxa"/>
            <w:tcBorders>
              <w:top w:val="nil"/>
              <w:left w:val="single" w:sz="8" w:space="0" w:color="auto"/>
              <w:bottom w:val="nil"/>
              <w:right w:val="nil"/>
            </w:tcBorders>
            <w:tcMar>
              <w:left w:w="108" w:type="dxa"/>
              <w:right w:w="108" w:type="dxa"/>
            </w:tcMar>
            <w:vAlign w:val="center"/>
          </w:tcPr>
          <w:p w14:paraId="70D30C4C" w14:textId="77777777" w:rsidR="002F2B45" w:rsidRDefault="002F2B45" w:rsidP="006B187A">
            <w:pPr>
              <w:pStyle w:val="TAC"/>
              <w:rPr>
                <w:color w:val="000000" w:themeColor="text1"/>
                <w:szCs w:val="18"/>
              </w:rPr>
            </w:pPr>
            <w:r w:rsidRPr="1BFFD7E4">
              <w:t>00100</w:t>
            </w:r>
          </w:p>
        </w:tc>
        <w:tc>
          <w:tcPr>
            <w:tcW w:w="876" w:type="dxa"/>
            <w:tcBorders>
              <w:top w:val="nil"/>
              <w:left w:val="nil"/>
              <w:bottom w:val="nil"/>
              <w:right w:val="single" w:sz="8" w:space="0" w:color="auto"/>
            </w:tcBorders>
            <w:tcMar>
              <w:left w:w="108" w:type="dxa"/>
              <w:right w:w="108" w:type="dxa"/>
            </w:tcMar>
            <w:vAlign w:val="center"/>
          </w:tcPr>
          <w:p w14:paraId="6B8BAFB3" w14:textId="77777777" w:rsidR="002F2B45" w:rsidRDefault="002F2B45" w:rsidP="006B187A">
            <w:pPr>
              <w:pStyle w:val="TAC"/>
              <w:rPr>
                <w:color w:val="000000" w:themeColor="text1"/>
                <w:szCs w:val="18"/>
              </w:rPr>
            </w:pPr>
            <w:r w:rsidRPr="1BFFD7E4">
              <w:t>0.0252</w:t>
            </w:r>
          </w:p>
        </w:tc>
        <w:tc>
          <w:tcPr>
            <w:tcW w:w="831" w:type="dxa"/>
            <w:tcBorders>
              <w:top w:val="nil"/>
              <w:left w:val="single" w:sz="8" w:space="0" w:color="auto"/>
              <w:bottom w:val="nil"/>
              <w:right w:val="nil"/>
            </w:tcBorders>
            <w:tcMar>
              <w:left w:w="108" w:type="dxa"/>
              <w:right w:w="108" w:type="dxa"/>
            </w:tcMar>
            <w:vAlign w:val="center"/>
          </w:tcPr>
          <w:p w14:paraId="68E05C0A" w14:textId="77777777" w:rsidR="002F2B45" w:rsidRDefault="002F2B45" w:rsidP="006B187A">
            <w:pPr>
              <w:pStyle w:val="TAC"/>
              <w:rPr>
                <w:color w:val="000000" w:themeColor="text1"/>
                <w:szCs w:val="18"/>
              </w:rPr>
            </w:pPr>
            <w:r w:rsidRPr="1BFFD7E4">
              <w:t>01100</w:t>
            </w:r>
          </w:p>
        </w:tc>
        <w:tc>
          <w:tcPr>
            <w:tcW w:w="876" w:type="dxa"/>
            <w:tcBorders>
              <w:top w:val="nil"/>
              <w:left w:val="nil"/>
              <w:bottom w:val="nil"/>
              <w:right w:val="single" w:sz="8" w:space="0" w:color="auto"/>
            </w:tcBorders>
            <w:tcMar>
              <w:left w:w="108" w:type="dxa"/>
              <w:right w:w="108" w:type="dxa"/>
            </w:tcMar>
            <w:vAlign w:val="center"/>
          </w:tcPr>
          <w:p w14:paraId="0237C8C6" w14:textId="77777777" w:rsidR="002F2B45" w:rsidRDefault="002F2B45" w:rsidP="006B187A">
            <w:pPr>
              <w:pStyle w:val="TAC"/>
              <w:rPr>
                <w:color w:val="000000" w:themeColor="text1"/>
                <w:szCs w:val="18"/>
              </w:rPr>
            </w:pPr>
            <w:r w:rsidRPr="1BFFD7E4">
              <w:t>0.16</w:t>
            </w:r>
          </w:p>
        </w:tc>
        <w:tc>
          <w:tcPr>
            <w:tcW w:w="831" w:type="dxa"/>
            <w:tcBorders>
              <w:top w:val="nil"/>
              <w:left w:val="single" w:sz="8" w:space="0" w:color="auto"/>
              <w:bottom w:val="nil"/>
              <w:right w:val="nil"/>
            </w:tcBorders>
            <w:tcMar>
              <w:left w:w="108" w:type="dxa"/>
              <w:right w:w="108" w:type="dxa"/>
            </w:tcMar>
            <w:vAlign w:val="center"/>
          </w:tcPr>
          <w:p w14:paraId="311DFEF1" w14:textId="77777777" w:rsidR="002F2B45" w:rsidRDefault="002F2B45" w:rsidP="006B187A">
            <w:pPr>
              <w:pStyle w:val="TAC"/>
              <w:rPr>
                <w:color w:val="000000" w:themeColor="text1"/>
                <w:szCs w:val="18"/>
              </w:rPr>
            </w:pPr>
            <w:r w:rsidRPr="1BFFD7E4">
              <w:t>10100</w:t>
            </w:r>
          </w:p>
        </w:tc>
        <w:tc>
          <w:tcPr>
            <w:tcW w:w="876" w:type="dxa"/>
            <w:tcBorders>
              <w:top w:val="nil"/>
              <w:left w:val="nil"/>
              <w:bottom w:val="nil"/>
              <w:right w:val="single" w:sz="8" w:space="0" w:color="auto"/>
            </w:tcBorders>
            <w:tcMar>
              <w:left w:w="108" w:type="dxa"/>
              <w:right w:w="108" w:type="dxa"/>
            </w:tcMar>
            <w:vAlign w:val="center"/>
          </w:tcPr>
          <w:p w14:paraId="66CA2111" w14:textId="77777777" w:rsidR="002F2B45" w:rsidRDefault="002F2B45" w:rsidP="006B187A">
            <w:pPr>
              <w:pStyle w:val="TAC"/>
              <w:rPr>
                <w:color w:val="000000" w:themeColor="text1"/>
                <w:szCs w:val="18"/>
              </w:rPr>
            </w:pPr>
            <w:r w:rsidRPr="1BFFD7E4">
              <w:t>1.0159</w:t>
            </w:r>
          </w:p>
        </w:tc>
        <w:tc>
          <w:tcPr>
            <w:tcW w:w="826" w:type="dxa"/>
            <w:tcBorders>
              <w:top w:val="nil"/>
              <w:left w:val="single" w:sz="8" w:space="0" w:color="auto"/>
              <w:bottom w:val="nil"/>
              <w:right w:val="nil"/>
            </w:tcBorders>
            <w:tcMar>
              <w:left w:w="108" w:type="dxa"/>
              <w:right w:w="108" w:type="dxa"/>
            </w:tcMar>
            <w:vAlign w:val="center"/>
          </w:tcPr>
          <w:p w14:paraId="73637EE3" w14:textId="77777777" w:rsidR="002F2B45" w:rsidRDefault="002F2B45" w:rsidP="006B187A">
            <w:pPr>
              <w:pStyle w:val="TAC"/>
              <w:rPr>
                <w:color w:val="000000" w:themeColor="text1"/>
                <w:szCs w:val="18"/>
              </w:rPr>
            </w:pPr>
            <w:r w:rsidRPr="1BFFD7E4">
              <w:t>11100</w:t>
            </w:r>
          </w:p>
        </w:tc>
        <w:tc>
          <w:tcPr>
            <w:tcW w:w="966" w:type="dxa"/>
            <w:tcBorders>
              <w:top w:val="nil"/>
              <w:left w:val="nil"/>
              <w:bottom w:val="nil"/>
              <w:right w:val="single" w:sz="8" w:space="0" w:color="auto"/>
            </w:tcBorders>
            <w:tcMar>
              <w:left w:w="108" w:type="dxa"/>
              <w:right w:w="108" w:type="dxa"/>
            </w:tcMar>
            <w:vAlign w:val="center"/>
          </w:tcPr>
          <w:p w14:paraId="4B07B204" w14:textId="77777777" w:rsidR="002F2B45" w:rsidRDefault="002F2B45" w:rsidP="006B187A">
            <w:pPr>
              <w:pStyle w:val="TAC"/>
              <w:rPr>
                <w:color w:val="000000" w:themeColor="text1"/>
                <w:szCs w:val="18"/>
              </w:rPr>
            </w:pPr>
            <w:r w:rsidRPr="1BFFD7E4">
              <w:t>6.4508</w:t>
            </w:r>
          </w:p>
        </w:tc>
      </w:tr>
      <w:tr w:rsidR="002F2B45" w14:paraId="10DEC98A" w14:textId="77777777" w:rsidTr="006B187A">
        <w:trPr>
          <w:trHeight w:val="300"/>
          <w:jc w:val="center"/>
        </w:trPr>
        <w:tc>
          <w:tcPr>
            <w:tcW w:w="831" w:type="dxa"/>
            <w:tcBorders>
              <w:top w:val="nil"/>
              <w:left w:val="single" w:sz="8" w:space="0" w:color="auto"/>
              <w:bottom w:val="nil"/>
              <w:right w:val="nil"/>
            </w:tcBorders>
            <w:tcMar>
              <w:left w:w="108" w:type="dxa"/>
              <w:right w:w="108" w:type="dxa"/>
            </w:tcMar>
            <w:vAlign w:val="center"/>
          </w:tcPr>
          <w:p w14:paraId="53AF95D9" w14:textId="77777777" w:rsidR="002F2B45" w:rsidRDefault="002F2B45" w:rsidP="006B187A">
            <w:pPr>
              <w:pStyle w:val="TAC"/>
              <w:rPr>
                <w:color w:val="000000" w:themeColor="text1"/>
                <w:szCs w:val="18"/>
              </w:rPr>
            </w:pPr>
            <w:r w:rsidRPr="1BFFD7E4">
              <w:t>00101</w:t>
            </w:r>
          </w:p>
        </w:tc>
        <w:tc>
          <w:tcPr>
            <w:tcW w:w="876" w:type="dxa"/>
            <w:tcBorders>
              <w:top w:val="nil"/>
              <w:left w:val="nil"/>
              <w:bottom w:val="nil"/>
              <w:right w:val="single" w:sz="8" w:space="0" w:color="auto"/>
            </w:tcBorders>
            <w:tcMar>
              <w:left w:w="108" w:type="dxa"/>
              <w:right w:w="108" w:type="dxa"/>
            </w:tcMar>
            <w:vAlign w:val="center"/>
          </w:tcPr>
          <w:p w14:paraId="12148A04" w14:textId="77777777" w:rsidR="002F2B45" w:rsidRDefault="002F2B45" w:rsidP="006B187A">
            <w:pPr>
              <w:pStyle w:val="TAC"/>
              <w:rPr>
                <w:color w:val="000000" w:themeColor="text1"/>
                <w:szCs w:val="18"/>
              </w:rPr>
            </w:pPr>
            <w:r w:rsidRPr="1BFFD7E4">
              <w:t>0.0317</w:t>
            </w:r>
          </w:p>
        </w:tc>
        <w:tc>
          <w:tcPr>
            <w:tcW w:w="831" w:type="dxa"/>
            <w:tcBorders>
              <w:top w:val="nil"/>
              <w:left w:val="single" w:sz="8" w:space="0" w:color="auto"/>
              <w:bottom w:val="nil"/>
              <w:right w:val="nil"/>
            </w:tcBorders>
            <w:tcMar>
              <w:left w:w="108" w:type="dxa"/>
              <w:right w:w="108" w:type="dxa"/>
            </w:tcMar>
            <w:vAlign w:val="center"/>
          </w:tcPr>
          <w:p w14:paraId="38FF74C6" w14:textId="77777777" w:rsidR="002F2B45" w:rsidRDefault="002F2B45" w:rsidP="006B187A">
            <w:pPr>
              <w:pStyle w:val="TAC"/>
              <w:rPr>
                <w:color w:val="000000" w:themeColor="text1"/>
                <w:szCs w:val="18"/>
              </w:rPr>
            </w:pPr>
            <w:r w:rsidRPr="1BFFD7E4">
              <w:t>01101</w:t>
            </w:r>
          </w:p>
        </w:tc>
        <w:tc>
          <w:tcPr>
            <w:tcW w:w="876" w:type="dxa"/>
            <w:tcBorders>
              <w:top w:val="nil"/>
              <w:left w:val="nil"/>
              <w:bottom w:val="nil"/>
              <w:right w:val="single" w:sz="8" w:space="0" w:color="auto"/>
            </w:tcBorders>
            <w:tcMar>
              <w:left w:w="108" w:type="dxa"/>
              <w:right w:w="108" w:type="dxa"/>
            </w:tcMar>
            <w:vAlign w:val="center"/>
          </w:tcPr>
          <w:p w14:paraId="3B2FA80C" w14:textId="77777777" w:rsidR="002F2B45" w:rsidRDefault="002F2B45" w:rsidP="006B187A">
            <w:pPr>
              <w:pStyle w:val="TAC"/>
              <w:rPr>
                <w:color w:val="000000" w:themeColor="text1"/>
                <w:szCs w:val="18"/>
              </w:rPr>
            </w:pPr>
            <w:r w:rsidRPr="1BFFD7E4">
              <w:t>0.2016</w:t>
            </w:r>
          </w:p>
        </w:tc>
        <w:tc>
          <w:tcPr>
            <w:tcW w:w="831" w:type="dxa"/>
            <w:tcBorders>
              <w:top w:val="nil"/>
              <w:left w:val="single" w:sz="8" w:space="0" w:color="auto"/>
              <w:bottom w:val="nil"/>
              <w:right w:val="nil"/>
            </w:tcBorders>
            <w:tcMar>
              <w:left w:w="108" w:type="dxa"/>
              <w:right w:w="108" w:type="dxa"/>
            </w:tcMar>
            <w:vAlign w:val="center"/>
          </w:tcPr>
          <w:p w14:paraId="2E4E9F37" w14:textId="77777777" w:rsidR="002F2B45" w:rsidRDefault="002F2B45" w:rsidP="006B187A">
            <w:pPr>
              <w:pStyle w:val="TAC"/>
              <w:rPr>
                <w:color w:val="000000" w:themeColor="text1"/>
                <w:szCs w:val="18"/>
              </w:rPr>
            </w:pPr>
            <w:r w:rsidRPr="1BFFD7E4">
              <w:t>10101</w:t>
            </w:r>
          </w:p>
        </w:tc>
        <w:tc>
          <w:tcPr>
            <w:tcW w:w="876" w:type="dxa"/>
            <w:tcBorders>
              <w:top w:val="nil"/>
              <w:left w:val="nil"/>
              <w:bottom w:val="nil"/>
              <w:right w:val="single" w:sz="8" w:space="0" w:color="auto"/>
            </w:tcBorders>
            <w:tcMar>
              <w:left w:w="108" w:type="dxa"/>
              <w:right w:w="108" w:type="dxa"/>
            </w:tcMar>
            <w:vAlign w:val="center"/>
          </w:tcPr>
          <w:p w14:paraId="193EC611" w14:textId="77777777" w:rsidR="002F2B45" w:rsidRDefault="002F2B45" w:rsidP="006B187A">
            <w:pPr>
              <w:pStyle w:val="TAC"/>
              <w:rPr>
                <w:color w:val="000000" w:themeColor="text1"/>
                <w:szCs w:val="18"/>
              </w:rPr>
            </w:pPr>
            <w:r w:rsidRPr="1BFFD7E4">
              <w:t>1.28</w:t>
            </w:r>
          </w:p>
        </w:tc>
        <w:tc>
          <w:tcPr>
            <w:tcW w:w="826" w:type="dxa"/>
            <w:tcBorders>
              <w:top w:val="nil"/>
              <w:left w:val="single" w:sz="8" w:space="0" w:color="auto"/>
              <w:bottom w:val="nil"/>
              <w:right w:val="nil"/>
            </w:tcBorders>
            <w:tcMar>
              <w:left w:w="108" w:type="dxa"/>
              <w:right w:w="108" w:type="dxa"/>
            </w:tcMar>
            <w:vAlign w:val="center"/>
          </w:tcPr>
          <w:p w14:paraId="18413FC9" w14:textId="77777777" w:rsidR="002F2B45" w:rsidRDefault="002F2B45" w:rsidP="006B187A">
            <w:pPr>
              <w:pStyle w:val="TAC"/>
              <w:rPr>
                <w:color w:val="000000" w:themeColor="text1"/>
                <w:szCs w:val="18"/>
              </w:rPr>
            </w:pPr>
            <w:r w:rsidRPr="1BFFD7E4">
              <w:t>11101</w:t>
            </w:r>
          </w:p>
        </w:tc>
        <w:tc>
          <w:tcPr>
            <w:tcW w:w="966" w:type="dxa"/>
            <w:tcBorders>
              <w:top w:val="nil"/>
              <w:left w:val="nil"/>
              <w:bottom w:val="nil"/>
              <w:right w:val="single" w:sz="8" w:space="0" w:color="auto"/>
            </w:tcBorders>
            <w:tcMar>
              <w:left w:w="108" w:type="dxa"/>
              <w:right w:w="108" w:type="dxa"/>
            </w:tcMar>
            <w:vAlign w:val="center"/>
          </w:tcPr>
          <w:p w14:paraId="1A38D20C" w14:textId="77777777" w:rsidR="002F2B45" w:rsidRDefault="002F2B45" w:rsidP="006B187A">
            <w:pPr>
              <w:pStyle w:val="TAC"/>
              <w:rPr>
                <w:color w:val="000000" w:themeColor="text1"/>
                <w:szCs w:val="18"/>
              </w:rPr>
            </w:pPr>
            <w:r w:rsidRPr="1BFFD7E4">
              <w:t>8.1275</w:t>
            </w:r>
          </w:p>
        </w:tc>
      </w:tr>
      <w:tr w:rsidR="002F2B45" w14:paraId="44472A29" w14:textId="77777777" w:rsidTr="006B187A">
        <w:trPr>
          <w:trHeight w:val="300"/>
          <w:jc w:val="center"/>
        </w:trPr>
        <w:tc>
          <w:tcPr>
            <w:tcW w:w="831" w:type="dxa"/>
            <w:tcBorders>
              <w:top w:val="nil"/>
              <w:left w:val="single" w:sz="8" w:space="0" w:color="auto"/>
              <w:bottom w:val="nil"/>
              <w:right w:val="nil"/>
            </w:tcBorders>
            <w:tcMar>
              <w:left w:w="108" w:type="dxa"/>
              <w:right w:w="108" w:type="dxa"/>
            </w:tcMar>
            <w:vAlign w:val="center"/>
          </w:tcPr>
          <w:p w14:paraId="4DE668EE" w14:textId="77777777" w:rsidR="002F2B45" w:rsidRDefault="002F2B45" w:rsidP="006B187A">
            <w:pPr>
              <w:pStyle w:val="TAC"/>
              <w:rPr>
                <w:color w:val="000000" w:themeColor="text1"/>
                <w:szCs w:val="18"/>
              </w:rPr>
            </w:pPr>
            <w:r w:rsidRPr="1BFFD7E4">
              <w:t>00110</w:t>
            </w:r>
          </w:p>
        </w:tc>
        <w:tc>
          <w:tcPr>
            <w:tcW w:w="876" w:type="dxa"/>
            <w:tcBorders>
              <w:top w:val="nil"/>
              <w:left w:val="nil"/>
              <w:bottom w:val="nil"/>
              <w:right w:val="single" w:sz="8" w:space="0" w:color="auto"/>
            </w:tcBorders>
            <w:tcMar>
              <w:left w:w="108" w:type="dxa"/>
              <w:right w:w="108" w:type="dxa"/>
            </w:tcMar>
            <w:vAlign w:val="center"/>
          </w:tcPr>
          <w:p w14:paraId="1B545C56" w14:textId="77777777" w:rsidR="002F2B45" w:rsidRDefault="002F2B45" w:rsidP="006B187A">
            <w:pPr>
              <w:pStyle w:val="TAC"/>
              <w:rPr>
                <w:color w:val="000000" w:themeColor="text1"/>
                <w:szCs w:val="18"/>
              </w:rPr>
            </w:pPr>
            <w:r w:rsidRPr="1BFFD7E4">
              <w:t>0.04</w:t>
            </w:r>
          </w:p>
        </w:tc>
        <w:tc>
          <w:tcPr>
            <w:tcW w:w="831" w:type="dxa"/>
            <w:tcBorders>
              <w:top w:val="nil"/>
              <w:left w:val="single" w:sz="8" w:space="0" w:color="auto"/>
              <w:bottom w:val="nil"/>
              <w:right w:val="nil"/>
            </w:tcBorders>
            <w:tcMar>
              <w:left w:w="108" w:type="dxa"/>
              <w:right w:w="108" w:type="dxa"/>
            </w:tcMar>
            <w:vAlign w:val="center"/>
          </w:tcPr>
          <w:p w14:paraId="0E671BF9" w14:textId="77777777" w:rsidR="002F2B45" w:rsidRDefault="002F2B45" w:rsidP="006B187A">
            <w:pPr>
              <w:pStyle w:val="TAC"/>
              <w:rPr>
                <w:color w:val="000000" w:themeColor="text1"/>
                <w:szCs w:val="18"/>
              </w:rPr>
            </w:pPr>
            <w:r w:rsidRPr="1BFFD7E4">
              <w:t>01110</w:t>
            </w:r>
          </w:p>
        </w:tc>
        <w:tc>
          <w:tcPr>
            <w:tcW w:w="876" w:type="dxa"/>
            <w:tcBorders>
              <w:top w:val="nil"/>
              <w:left w:val="nil"/>
              <w:bottom w:val="nil"/>
              <w:right w:val="single" w:sz="8" w:space="0" w:color="auto"/>
            </w:tcBorders>
            <w:tcMar>
              <w:left w:w="108" w:type="dxa"/>
              <w:right w:w="108" w:type="dxa"/>
            </w:tcMar>
            <w:vAlign w:val="center"/>
          </w:tcPr>
          <w:p w14:paraId="24A8D2EF" w14:textId="77777777" w:rsidR="002F2B45" w:rsidRDefault="002F2B45" w:rsidP="006B187A">
            <w:pPr>
              <w:pStyle w:val="TAC"/>
              <w:rPr>
                <w:color w:val="000000" w:themeColor="text1"/>
                <w:szCs w:val="18"/>
              </w:rPr>
            </w:pPr>
            <w:r w:rsidRPr="1BFFD7E4">
              <w:t>0.2540</w:t>
            </w:r>
          </w:p>
        </w:tc>
        <w:tc>
          <w:tcPr>
            <w:tcW w:w="831" w:type="dxa"/>
            <w:tcBorders>
              <w:top w:val="nil"/>
              <w:left w:val="single" w:sz="8" w:space="0" w:color="auto"/>
              <w:bottom w:val="nil"/>
              <w:right w:val="nil"/>
            </w:tcBorders>
            <w:tcMar>
              <w:left w:w="108" w:type="dxa"/>
              <w:right w:w="108" w:type="dxa"/>
            </w:tcMar>
            <w:vAlign w:val="center"/>
          </w:tcPr>
          <w:p w14:paraId="7BB0EC7E" w14:textId="77777777" w:rsidR="002F2B45" w:rsidRDefault="002F2B45" w:rsidP="006B187A">
            <w:pPr>
              <w:pStyle w:val="TAC"/>
              <w:rPr>
                <w:color w:val="000000" w:themeColor="text1"/>
                <w:szCs w:val="18"/>
              </w:rPr>
            </w:pPr>
            <w:r w:rsidRPr="1BFFD7E4">
              <w:t>10110</w:t>
            </w:r>
          </w:p>
        </w:tc>
        <w:tc>
          <w:tcPr>
            <w:tcW w:w="876" w:type="dxa"/>
            <w:tcBorders>
              <w:top w:val="nil"/>
              <w:left w:val="nil"/>
              <w:bottom w:val="nil"/>
              <w:right w:val="single" w:sz="8" w:space="0" w:color="auto"/>
            </w:tcBorders>
            <w:tcMar>
              <w:left w:w="108" w:type="dxa"/>
              <w:right w:w="108" w:type="dxa"/>
            </w:tcMar>
            <w:vAlign w:val="center"/>
          </w:tcPr>
          <w:p w14:paraId="4D6D9D87" w14:textId="77777777" w:rsidR="002F2B45" w:rsidRDefault="002F2B45" w:rsidP="006B187A">
            <w:pPr>
              <w:pStyle w:val="TAC"/>
              <w:rPr>
                <w:color w:val="000000" w:themeColor="text1"/>
                <w:szCs w:val="18"/>
              </w:rPr>
            </w:pPr>
            <w:r w:rsidRPr="1BFFD7E4">
              <w:t>1.6127</w:t>
            </w:r>
          </w:p>
        </w:tc>
        <w:tc>
          <w:tcPr>
            <w:tcW w:w="826" w:type="dxa"/>
            <w:tcBorders>
              <w:top w:val="nil"/>
              <w:left w:val="single" w:sz="8" w:space="0" w:color="auto"/>
              <w:bottom w:val="nil"/>
              <w:right w:val="nil"/>
            </w:tcBorders>
            <w:tcMar>
              <w:left w:w="108" w:type="dxa"/>
              <w:right w:w="108" w:type="dxa"/>
            </w:tcMar>
            <w:vAlign w:val="center"/>
          </w:tcPr>
          <w:p w14:paraId="01411259" w14:textId="77777777" w:rsidR="002F2B45" w:rsidRDefault="002F2B45" w:rsidP="006B187A">
            <w:pPr>
              <w:pStyle w:val="TAC"/>
              <w:rPr>
                <w:color w:val="000000" w:themeColor="text1"/>
                <w:szCs w:val="18"/>
              </w:rPr>
            </w:pPr>
            <w:r w:rsidRPr="1BFFD7E4">
              <w:t>11110</w:t>
            </w:r>
          </w:p>
        </w:tc>
        <w:tc>
          <w:tcPr>
            <w:tcW w:w="966" w:type="dxa"/>
            <w:tcBorders>
              <w:top w:val="nil"/>
              <w:left w:val="nil"/>
              <w:bottom w:val="nil"/>
              <w:right w:val="single" w:sz="8" w:space="0" w:color="auto"/>
            </w:tcBorders>
            <w:tcMar>
              <w:left w:w="108" w:type="dxa"/>
              <w:right w:w="108" w:type="dxa"/>
            </w:tcMar>
            <w:vAlign w:val="center"/>
          </w:tcPr>
          <w:p w14:paraId="38698CB1" w14:textId="77777777" w:rsidR="002F2B45" w:rsidRDefault="002F2B45" w:rsidP="006B187A">
            <w:pPr>
              <w:pStyle w:val="TAC"/>
              <w:rPr>
                <w:color w:val="000000" w:themeColor="text1"/>
                <w:szCs w:val="18"/>
              </w:rPr>
            </w:pPr>
            <w:r w:rsidRPr="1BFFD7E4">
              <w:t>10.24</w:t>
            </w:r>
          </w:p>
        </w:tc>
      </w:tr>
      <w:tr w:rsidR="002F2B45" w14:paraId="6CC73788" w14:textId="77777777" w:rsidTr="006B187A">
        <w:trPr>
          <w:trHeight w:val="300"/>
          <w:jc w:val="center"/>
        </w:trPr>
        <w:tc>
          <w:tcPr>
            <w:tcW w:w="831" w:type="dxa"/>
            <w:tcBorders>
              <w:top w:val="nil"/>
              <w:left w:val="single" w:sz="8" w:space="0" w:color="auto"/>
              <w:bottom w:val="single" w:sz="8" w:space="0" w:color="auto"/>
              <w:right w:val="nil"/>
            </w:tcBorders>
            <w:tcMar>
              <w:left w:w="108" w:type="dxa"/>
              <w:right w:w="108" w:type="dxa"/>
            </w:tcMar>
            <w:vAlign w:val="center"/>
          </w:tcPr>
          <w:p w14:paraId="79292D40" w14:textId="77777777" w:rsidR="002F2B45" w:rsidRDefault="002F2B45" w:rsidP="006B187A">
            <w:pPr>
              <w:pStyle w:val="TAC"/>
              <w:rPr>
                <w:color w:val="000000" w:themeColor="text1"/>
                <w:szCs w:val="18"/>
              </w:rPr>
            </w:pPr>
            <w:r w:rsidRPr="1BFFD7E4">
              <w:t>00111</w:t>
            </w:r>
          </w:p>
        </w:tc>
        <w:tc>
          <w:tcPr>
            <w:tcW w:w="876" w:type="dxa"/>
            <w:tcBorders>
              <w:top w:val="nil"/>
              <w:left w:val="nil"/>
              <w:bottom w:val="single" w:sz="8" w:space="0" w:color="auto"/>
              <w:right w:val="single" w:sz="8" w:space="0" w:color="auto"/>
            </w:tcBorders>
            <w:tcMar>
              <w:left w:w="108" w:type="dxa"/>
              <w:right w:w="108" w:type="dxa"/>
            </w:tcMar>
            <w:vAlign w:val="center"/>
          </w:tcPr>
          <w:p w14:paraId="3BB9DF98" w14:textId="77777777" w:rsidR="002F2B45" w:rsidRDefault="002F2B45" w:rsidP="006B187A">
            <w:pPr>
              <w:pStyle w:val="TAC"/>
              <w:rPr>
                <w:color w:val="000000" w:themeColor="text1"/>
                <w:szCs w:val="18"/>
              </w:rPr>
            </w:pPr>
            <w:r w:rsidRPr="1BFFD7E4">
              <w:t>0.0504</w:t>
            </w:r>
          </w:p>
        </w:tc>
        <w:tc>
          <w:tcPr>
            <w:tcW w:w="831" w:type="dxa"/>
            <w:tcBorders>
              <w:top w:val="nil"/>
              <w:left w:val="single" w:sz="8" w:space="0" w:color="auto"/>
              <w:bottom w:val="single" w:sz="8" w:space="0" w:color="auto"/>
              <w:right w:val="nil"/>
            </w:tcBorders>
            <w:tcMar>
              <w:left w:w="108" w:type="dxa"/>
              <w:right w:w="108" w:type="dxa"/>
            </w:tcMar>
            <w:vAlign w:val="center"/>
          </w:tcPr>
          <w:p w14:paraId="64C3A10F" w14:textId="77777777" w:rsidR="002F2B45" w:rsidRDefault="002F2B45" w:rsidP="006B187A">
            <w:pPr>
              <w:pStyle w:val="TAC"/>
              <w:rPr>
                <w:color w:val="000000" w:themeColor="text1"/>
                <w:szCs w:val="18"/>
              </w:rPr>
            </w:pPr>
            <w:r w:rsidRPr="1BFFD7E4">
              <w:t>01111</w:t>
            </w:r>
          </w:p>
        </w:tc>
        <w:tc>
          <w:tcPr>
            <w:tcW w:w="876" w:type="dxa"/>
            <w:tcBorders>
              <w:top w:val="nil"/>
              <w:left w:val="nil"/>
              <w:bottom w:val="single" w:sz="8" w:space="0" w:color="auto"/>
              <w:right w:val="single" w:sz="8" w:space="0" w:color="auto"/>
            </w:tcBorders>
            <w:tcMar>
              <w:left w:w="108" w:type="dxa"/>
              <w:right w:w="108" w:type="dxa"/>
            </w:tcMar>
            <w:vAlign w:val="center"/>
          </w:tcPr>
          <w:p w14:paraId="4006AA4B" w14:textId="77777777" w:rsidR="002F2B45" w:rsidRDefault="002F2B45" w:rsidP="006B187A">
            <w:pPr>
              <w:pStyle w:val="TAC"/>
              <w:rPr>
                <w:color w:val="000000" w:themeColor="text1"/>
                <w:szCs w:val="18"/>
              </w:rPr>
            </w:pPr>
            <w:r w:rsidRPr="1BFFD7E4">
              <w:t>0.32</w:t>
            </w:r>
          </w:p>
        </w:tc>
        <w:tc>
          <w:tcPr>
            <w:tcW w:w="831" w:type="dxa"/>
            <w:tcBorders>
              <w:top w:val="nil"/>
              <w:left w:val="single" w:sz="8" w:space="0" w:color="auto"/>
              <w:bottom w:val="single" w:sz="8" w:space="0" w:color="auto"/>
              <w:right w:val="nil"/>
            </w:tcBorders>
            <w:tcMar>
              <w:left w:w="108" w:type="dxa"/>
              <w:right w:w="108" w:type="dxa"/>
            </w:tcMar>
            <w:vAlign w:val="center"/>
          </w:tcPr>
          <w:p w14:paraId="5ABFE406" w14:textId="77777777" w:rsidR="002F2B45" w:rsidRDefault="002F2B45" w:rsidP="006B187A">
            <w:pPr>
              <w:pStyle w:val="TAC"/>
              <w:rPr>
                <w:color w:val="000000" w:themeColor="text1"/>
                <w:szCs w:val="18"/>
              </w:rPr>
            </w:pPr>
            <w:r w:rsidRPr="1BFFD7E4">
              <w:t>10111</w:t>
            </w:r>
          </w:p>
        </w:tc>
        <w:tc>
          <w:tcPr>
            <w:tcW w:w="876" w:type="dxa"/>
            <w:tcBorders>
              <w:top w:val="nil"/>
              <w:left w:val="nil"/>
              <w:bottom w:val="single" w:sz="8" w:space="0" w:color="auto"/>
              <w:right w:val="single" w:sz="8" w:space="0" w:color="auto"/>
            </w:tcBorders>
            <w:tcMar>
              <w:left w:w="108" w:type="dxa"/>
              <w:right w:w="108" w:type="dxa"/>
            </w:tcMar>
            <w:vAlign w:val="center"/>
          </w:tcPr>
          <w:p w14:paraId="0E9B9FC9" w14:textId="77777777" w:rsidR="002F2B45" w:rsidRDefault="002F2B45" w:rsidP="006B187A">
            <w:pPr>
              <w:pStyle w:val="TAC"/>
              <w:rPr>
                <w:color w:val="000000" w:themeColor="text1"/>
                <w:szCs w:val="18"/>
              </w:rPr>
            </w:pPr>
            <w:r w:rsidRPr="1BFFD7E4">
              <w:t>2.0319</w:t>
            </w:r>
          </w:p>
        </w:tc>
        <w:tc>
          <w:tcPr>
            <w:tcW w:w="826" w:type="dxa"/>
            <w:tcBorders>
              <w:top w:val="nil"/>
              <w:left w:val="single" w:sz="8" w:space="0" w:color="auto"/>
              <w:bottom w:val="single" w:sz="8" w:space="0" w:color="auto"/>
              <w:right w:val="nil"/>
            </w:tcBorders>
            <w:tcMar>
              <w:left w:w="108" w:type="dxa"/>
              <w:right w:w="108" w:type="dxa"/>
            </w:tcMar>
            <w:vAlign w:val="center"/>
          </w:tcPr>
          <w:p w14:paraId="034DA130" w14:textId="77777777" w:rsidR="002F2B45" w:rsidRDefault="002F2B45" w:rsidP="006B187A">
            <w:pPr>
              <w:pStyle w:val="TAC"/>
              <w:rPr>
                <w:color w:val="000000" w:themeColor="text1"/>
                <w:szCs w:val="18"/>
              </w:rPr>
            </w:pPr>
            <w:r w:rsidRPr="1BFFD7E4">
              <w:t>11111</w:t>
            </w:r>
          </w:p>
        </w:tc>
        <w:tc>
          <w:tcPr>
            <w:tcW w:w="966" w:type="dxa"/>
            <w:tcBorders>
              <w:top w:val="nil"/>
              <w:left w:val="nil"/>
              <w:bottom w:val="single" w:sz="8" w:space="0" w:color="auto"/>
              <w:right w:val="single" w:sz="8" w:space="0" w:color="auto"/>
            </w:tcBorders>
            <w:tcMar>
              <w:left w:w="108" w:type="dxa"/>
              <w:right w:w="108" w:type="dxa"/>
            </w:tcMar>
            <w:vAlign w:val="center"/>
          </w:tcPr>
          <w:p w14:paraId="542D66A2" w14:textId="77777777" w:rsidR="002F2B45" w:rsidRDefault="002F2B45" w:rsidP="006B187A">
            <w:pPr>
              <w:pStyle w:val="TAC"/>
              <w:rPr>
                <w:color w:val="000000" w:themeColor="text1"/>
                <w:szCs w:val="18"/>
              </w:rPr>
            </w:pPr>
            <w:r w:rsidRPr="1BFFD7E4">
              <w:t>12.9016</w:t>
            </w:r>
          </w:p>
        </w:tc>
      </w:tr>
    </w:tbl>
    <w:p w14:paraId="31AA55B7" w14:textId="77777777" w:rsidR="002F2B45" w:rsidRDefault="002F2B45" w:rsidP="002F2B45">
      <w:r w:rsidRPr="1BFFD7E4">
        <w:t xml:space="preserve"> </w:t>
      </w:r>
    </w:p>
    <w:p w14:paraId="6EA72A50" w14:textId="77777777" w:rsidR="002F2B45" w:rsidRDefault="002F2B45" w:rsidP="002F2B45">
      <w:r w:rsidRPr="1BFFD7E4">
        <w:t xml:space="preserve">The DSR values are computed as </w:t>
      </w:r>
      <m:oMath>
        <m:r>
          <w:rPr>
            <w:rFonts w:ascii="Cambria Math" w:hAnsi="Cambria Math"/>
          </w:rPr>
          <m:t>DSR</m:t>
        </m:r>
        <m:d>
          <m:dPr>
            <m:ctrlPr>
              <w:rPr>
                <w:rFonts w:ascii="Cambria Math" w:hAnsi="Cambria Math"/>
              </w:rPr>
            </m:ctrlPr>
          </m:dPr>
          <m:e>
            <m:r>
              <w:rPr>
                <w:rFonts w:ascii="Cambria Math" w:hAnsi="Cambria Math"/>
              </w:rPr>
              <m:t>n</m:t>
            </m:r>
          </m:e>
        </m:d>
        <m:r>
          <w:rPr>
            <w:rFonts w:ascii="Cambria Math" w:hAnsi="Cambria Math"/>
          </w:rPr>
          <m:t>=-20-n</m:t>
        </m:r>
      </m:oMath>
      <w:r w:rsidRPr="1BFFD7E4">
        <w:t xml:space="preserve">[dB] with </w:t>
      </w:r>
      <m:oMath>
        <m:r>
          <w:rPr>
            <w:rFonts w:ascii="Cambria Math" w:hAnsi="Cambria Math"/>
          </w:rPr>
          <m:t>n ∈ </m:t>
        </m:r>
        <m:d>
          <m:dPr>
            <m:begChr m:val="["/>
            <m:endChr m:val="]"/>
            <m:ctrlPr>
              <w:rPr>
                <w:rFonts w:ascii="Cambria Math" w:hAnsi="Cambria Math"/>
              </w:rPr>
            </m:ctrlPr>
          </m:dPr>
          <m:e>
            <m:r>
              <w:rPr>
                <w:rFonts w:ascii="Cambria Math" w:hAnsi="Cambria Math"/>
              </w:rPr>
              <m:t>0..63</m:t>
            </m:r>
          </m:e>
        </m:d>
      </m:oMath>
      <w:r w:rsidRPr="1BFFD7E4">
        <w:t xml:space="preserve"> resulting in the range between ‑20 and ‑83 dB</w:t>
      </w:r>
      <w:r>
        <w:t xml:space="preserve"> as shown in Table A.3.5.6.2-2</w:t>
      </w:r>
      <w:r w:rsidRPr="1BFFD7E4">
        <w:t>.</w:t>
      </w:r>
    </w:p>
    <w:p w14:paraId="1E0F414A" w14:textId="77777777" w:rsidR="002F2B45" w:rsidRDefault="002F2B45" w:rsidP="002F2B45">
      <w:pPr>
        <w:pStyle w:val="TH"/>
        <w:rPr>
          <w:rFonts w:eastAsia="Arial" w:cs="Arial"/>
        </w:rPr>
      </w:pPr>
      <w:bookmarkStart w:id="1143" w:name="_CRTableA_3_5_6_22"/>
      <w:r w:rsidRPr="1BFFD7E4">
        <w:rPr>
          <w:rFonts w:eastAsia="Arial"/>
        </w:rPr>
        <w:t xml:space="preserve">Table </w:t>
      </w:r>
      <w:bookmarkEnd w:id="1143"/>
      <w:r w:rsidRPr="1BFFD7E4">
        <w:rPr>
          <w:rFonts w:eastAsia="Arial"/>
        </w:rPr>
        <w:t>A.</w:t>
      </w:r>
      <w:r>
        <w:rPr>
          <w:rFonts w:eastAsia="Arial"/>
        </w:rPr>
        <w:t>3.5.6.2-2</w:t>
      </w:r>
      <w:del w:id="1144" w:author="Author">
        <w:r w:rsidRPr="1BFFD7E4" w:rsidDel="00080FD7">
          <w:rPr>
            <w:rFonts w:eastAsia="Arial"/>
          </w:rPr>
          <w:delText xml:space="preserve"> </w:delText>
        </w:r>
      </w:del>
      <w:r w:rsidRPr="1BFFD7E4">
        <w:rPr>
          <w:rFonts w:eastAsia="Arial"/>
        </w:rPr>
        <w:t>: 6-bit codes and respective DSR values</w:t>
      </w:r>
    </w:p>
    <w:tbl>
      <w:tblPr>
        <w:tblStyle w:val="TableGrid"/>
        <w:tblW w:w="0" w:type="auto"/>
        <w:jc w:val="center"/>
        <w:tblLayout w:type="fixed"/>
        <w:tblLook w:val="04A0" w:firstRow="1" w:lastRow="0" w:firstColumn="1" w:lastColumn="0" w:noHBand="0" w:noVBand="1"/>
      </w:tblPr>
      <w:tblGrid>
        <w:gridCol w:w="896"/>
        <w:gridCol w:w="828"/>
        <w:gridCol w:w="896"/>
        <w:gridCol w:w="828"/>
        <w:gridCol w:w="896"/>
        <w:gridCol w:w="828"/>
        <w:gridCol w:w="891"/>
        <w:gridCol w:w="852"/>
      </w:tblGrid>
      <w:tr w:rsidR="002F2B45" w14:paraId="34414597" w14:textId="77777777" w:rsidTr="006B187A">
        <w:trPr>
          <w:trHeight w:val="300"/>
          <w:jc w:val="center"/>
        </w:trPr>
        <w:tc>
          <w:tcPr>
            <w:tcW w:w="896"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4A488208" w14:textId="77777777" w:rsidR="002F2B45" w:rsidRDefault="002F2B45" w:rsidP="006B187A">
            <w:pPr>
              <w:pStyle w:val="TAH"/>
              <w:rPr>
                <w:color w:val="000000" w:themeColor="text1"/>
                <w:szCs w:val="18"/>
              </w:rPr>
            </w:pPr>
            <w:r w:rsidRPr="1BFFD7E4">
              <w:t>Code</w:t>
            </w:r>
          </w:p>
        </w:tc>
        <w:tc>
          <w:tcPr>
            <w:tcW w:w="828"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5AB1580D" w14:textId="77777777" w:rsidR="002F2B45" w:rsidRDefault="002F2B45" w:rsidP="006B187A">
            <w:pPr>
              <w:pStyle w:val="TAH"/>
              <w:rPr>
                <w:color w:val="000000" w:themeColor="text1"/>
                <w:szCs w:val="18"/>
              </w:rPr>
            </w:pPr>
            <w:r w:rsidRPr="1BFFD7E4">
              <w:t>Value</w:t>
            </w:r>
          </w:p>
        </w:tc>
        <w:tc>
          <w:tcPr>
            <w:tcW w:w="896"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608BE12F" w14:textId="77777777" w:rsidR="002F2B45" w:rsidRDefault="002F2B45" w:rsidP="006B187A">
            <w:pPr>
              <w:pStyle w:val="TAH"/>
              <w:rPr>
                <w:color w:val="000000" w:themeColor="text1"/>
                <w:szCs w:val="18"/>
              </w:rPr>
            </w:pPr>
            <w:r w:rsidRPr="1BFFD7E4">
              <w:t>Code</w:t>
            </w:r>
          </w:p>
        </w:tc>
        <w:tc>
          <w:tcPr>
            <w:tcW w:w="828"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714AA894" w14:textId="77777777" w:rsidR="002F2B45" w:rsidRDefault="002F2B45" w:rsidP="006B187A">
            <w:pPr>
              <w:pStyle w:val="TAH"/>
              <w:rPr>
                <w:color w:val="000000" w:themeColor="text1"/>
                <w:szCs w:val="18"/>
              </w:rPr>
            </w:pPr>
            <w:r w:rsidRPr="1BFFD7E4">
              <w:t>Value</w:t>
            </w:r>
          </w:p>
        </w:tc>
        <w:tc>
          <w:tcPr>
            <w:tcW w:w="896"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5832342B" w14:textId="77777777" w:rsidR="002F2B45" w:rsidRDefault="002F2B45" w:rsidP="006B187A">
            <w:pPr>
              <w:pStyle w:val="TAH"/>
              <w:rPr>
                <w:color w:val="000000" w:themeColor="text1"/>
                <w:szCs w:val="18"/>
              </w:rPr>
            </w:pPr>
            <w:r w:rsidRPr="1BFFD7E4">
              <w:t>Code</w:t>
            </w:r>
          </w:p>
        </w:tc>
        <w:tc>
          <w:tcPr>
            <w:tcW w:w="828"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19083FF2" w14:textId="77777777" w:rsidR="002F2B45" w:rsidRDefault="002F2B45" w:rsidP="006B187A">
            <w:pPr>
              <w:pStyle w:val="TAH"/>
              <w:rPr>
                <w:color w:val="000000" w:themeColor="text1"/>
                <w:szCs w:val="18"/>
              </w:rPr>
            </w:pPr>
            <w:r w:rsidRPr="1BFFD7E4">
              <w:t>Value</w:t>
            </w:r>
          </w:p>
        </w:tc>
        <w:tc>
          <w:tcPr>
            <w:tcW w:w="891"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6C89F716" w14:textId="77777777" w:rsidR="002F2B45" w:rsidRDefault="002F2B45" w:rsidP="006B187A">
            <w:pPr>
              <w:pStyle w:val="TAH"/>
              <w:rPr>
                <w:color w:val="000000" w:themeColor="text1"/>
                <w:szCs w:val="18"/>
              </w:rPr>
            </w:pPr>
            <w:r w:rsidRPr="1BFFD7E4">
              <w:t>Code</w:t>
            </w:r>
          </w:p>
        </w:tc>
        <w:tc>
          <w:tcPr>
            <w:tcW w:w="852"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03D8EE79" w14:textId="77777777" w:rsidR="002F2B45" w:rsidRDefault="002F2B45" w:rsidP="006B187A">
            <w:pPr>
              <w:pStyle w:val="TAH"/>
              <w:rPr>
                <w:color w:val="000000" w:themeColor="text1"/>
                <w:szCs w:val="18"/>
              </w:rPr>
            </w:pPr>
            <w:r w:rsidRPr="1BFFD7E4">
              <w:t>Value</w:t>
            </w:r>
          </w:p>
        </w:tc>
      </w:tr>
      <w:tr w:rsidR="002F2B45" w14:paraId="22A34AAF" w14:textId="77777777" w:rsidTr="006B187A">
        <w:trPr>
          <w:trHeight w:val="300"/>
          <w:jc w:val="center"/>
        </w:trPr>
        <w:tc>
          <w:tcPr>
            <w:tcW w:w="896" w:type="dxa"/>
            <w:tcBorders>
              <w:top w:val="single" w:sz="8" w:space="0" w:color="auto"/>
              <w:left w:val="single" w:sz="8" w:space="0" w:color="auto"/>
              <w:bottom w:val="nil"/>
              <w:right w:val="nil"/>
            </w:tcBorders>
            <w:tcMar>
              <w:left w:w="108" w:type="dxa"/>
              <w:right w:w="108" w:type="dxa"/>
            </w:tcMar>
          </w:tcPr>
          <w:p w14:paraId="47177D15" w14:textId="77777777" w:rsidR="002F2B45" w:rsidRDefault="002F2B45" w:rsidP="006B187A">
            <w:pPr>
              <w:pStyle w:val="TAC"/>
              <w:rPr>
                <w:color w:val="000000" w:themeColor="text1"/>
                <w:szCs w:val="18"/>
              </w:rPr>
            </w:pPr>
            <w:r w:rsidRPr="1BFFD7E4">
              <w:t>000000</w:t>
            </w:r>
          </w:p>
        </w:tc>
        <w:tc>
          <w:tcPr>
            <w:tcW w:w="828" w:type="dxa"/>
            <w:tcBorders>
              <w:top w:val="single" w:sz="8" w:space="0" w:color="auto"/>
              <w:left w:val="nil"/>
              <w:bottom w:val="nil"/>
              <w:right w:val="single" w:sz="8" w:space="0" w:color="auto"/>
            </w:tcBorders>
            <w:tcMar>
              <w:left w:w="108" w:type="dxa"/>
              <w:right w:w="108" w:type="dxa"/>
            </w:tcMar>
          </w:tcPr>
          <w:p w14:paraId="6B26768D" w14:textId="77777777" w:rsidR="002F2B45" w:rsidRDefault="002F2B45" w:rsidP="006B187A">
            <w:pPr>
              <w:pStyle w:val="TAC"/>
              <w:rPr>
                <w:color w:val="000000" w:themeColor="text1"/>
                <w:szCs w:val="18"/>
              </w:rPr>
            </w:pPr>
            <w:r w:rsidRPr="1BFFD7E4">
              <w:t>-20</w:t>
            </w:r>
          </w:p>
        </w:tc>
        <w:tc>
          <w:tcPr>
            <w:tcW w:w="896" w:type="dxa"/>
            <w:tcBorders>
              <w:top w:val="single" w:sz="8" w:space="0" w:color="auto"/>
              <w:left w:val="single" w:sz="8" w:space="0" w:color="auto"/>
              <w:bottom w:val="nil"/>
              <w:right w:val="nil"/>
            </w:tcBorders>
            <w:tcMar>
              <w:left w:w="108" w:type="dxa"/>
              <w:right w:w="108" w:type="dxa"/>
            </w:tcMar>
          </w:tcPr>
          <w:p w14:paraId="3D9EFCF4" w14:textId="77777777" w:rsidR="002F2B45" w:rsidRDefault="002F2B45" w:rsidP="006B187A">
            <w:pPr>
              <w:pStyle w:val="TAC"/>
              <w:rPr>
                <w:color w:val="000000" w:themeColor="text1"/>
                <w:szCs w:val="18"/>
              </w:rPr>
            </w:pPr>
            <w:r w:rsidRPr="1BFFD7E4">
              <w:t>010000</w:t>
            </w:r>
          </w:p>
        </w:tc>
        <w:tc>
          <w:tcPr>
            <w:tcW w:w="828" w:type="dxa"/>
            <w:tcBorders>
              <w:top w:val="single" w:sz="8" w:space="0" w:color="auto"/>
              <w:left w:val="nil"/>
              <w:bottom w:val="nil"/>
              <w:right w:val="single" w:sz="8" w:space="0" w:color="auto"/>
            </w:tcBorders>
            <w:tcMar>
              <w:left w:w="108" w:type="dxa"/>
              <w:right w:w="108" w:type="dxa"/>
            </w:tcMar>
          </w:tcPr>
          <w:p w14:paraId="175AEEB1" w14:textId="77777777" w:rsidR="002F2B45" w:rsidRDefault="002F2B45" w:rsidP="006B187A">
            <w:pPr>
              <w:pStyle w:val="TAC"/>
              <w:rPr>
                <w:color w:val="000000" w:themeColor="text1"/>
                <w:szCs w:val="18"/>
              </w:rPr>
            </w:pPr>
            <w:r w:rsidRPr="1BFFD7E4">
              <w:t>-36</w:t>
            </w:r>
          </w:p>
        </w:tc>
        <w:tc>
          <w:tcPr>
            <w:tcW w:w="896" w:type="dxa"/>
            <w:tcBorders>
              <w:top w:val="single" w:sz="8" w:space="0" w:color="auto"/>
              <w:left w:val="single" w:sz="8" w:space="0" w:color="auto"/>
              <w:bottom w:val="nil"/>
              <w:right w:val="nil"/>
            </w:tcBorders>
            <w:tcMar>
              <w:left w:w="108" w:type="dxa"/>
              <w:right w:w="108" w:type="dxa"/>
            </w:tcMar>
          </w:tcPr>
          <w:p w14:paraId="1683ABCF" w14:textId="77777777" w:rsidR="002F2B45" w:rsidRDefault="002F2B45" w:rsidP="006B187A">
            <w:pPr>
              <w:pStyle w:val="TAC"/>
              <w:rPr>
                <w:color w:val="000000" w:themeColor="text1"/>
                <w:szCs w:val="18"/>
              </w:rPr>
            </w:pPr>
            <w:r w:rsidRPr="1BFFD7E4">
              <w:t>100000</w:t>
            </w:r>
          </w:p>
        </w:tc>
        <w:tc>
          <w:tcPr>
            <w:tcW w:w="828" w:type="dxa"/>
            <w:tcBorders>
              <w:top w:val="single" w:sz="8" w:space="0" w:color="auto"/>
              <w:left w:val="nil"/>
              <w:bottom w:val="nil"/>
              <w:right w:val="single" w:sz="8" w:space="0" w:color="auto"/>
            </w:tcBorders>
            <w:tcMar>
              <w:left w:w="108" w:type="dxa"/>
              <w:right w:w="108" w:type="dxa"/>
            </w:tcMar>
          </w:tcPr>
          <w:p w14:paraId="5462DDD1" w14:textId="77777777" w:rsidR="002F2B45" w:rsidRDefault="002F2B45" w:rsidP="006B187A">
            <w:pPr>
              <w:pStyle w:val="TAC"/>
              <w:rPr>
                <w:color w:val="000000" w:themeColor="text1"/>
                <w:szCs w:val="18"/>
              </w:rPr>
            </w:pPr>
            <w:r w:rsidRPr="1BFFD7E4">
              <w:t>-52</w:t>
            </w:r>
          </w:p>
        </w:tc>
        <w:tc>
          <w:tcPr>
            <w:tcW w:w="891" w:type="dxa"/>
            <w:tcBorders>
              <w:top w:val="single" w:sz="8" w:space="0" w:color="auto"/>
              <w:left w:val="single" w:sz="8" w:space="0" w:color="auto"/>
              <w:bottom w:val="nil"/>
              <w:right w:val="nil"/>
            </w:tcBorders>
            <w:tcMar>
              <w:left w:w="108" w:type="dxa"/>
              <w:right w:w="108" w:type="dxa"/>
            </w:tcMar>
          </w:tcPr>
          <w:p w14:paraId="6FE48EEA" w14:textId="77777777" w:rsidR="002F2B45" w:rsidRDefault="002F2B45" w:rsidP="006B187A">
            <w:pPr>
              <w:pStyle w:val="TAC"/>
              <w:rPr>
                <w:color w:val="000000" w:themeColor="text1"/>
                <w:szCs w:val="18"/>
              </w:rPr>
            </w:pPr>
            <w:r w:rsidRPr="1BFFD7E4">
              <w:t>110000</w:t>
            </w:r>
          </w:p>
        </w:tc>
        <w:tc>
          <w:tcPr>
            <w:tcW w:w="852" w:type="dxa"/>
            <w:tcBorders>
              <w:top w:val="single" w:sz="8" w:space="0" w:color="auto"/>
              <w:left w:val="nil"/>
              <w:bottom w:val="nil"/>
              <w:right w:val="single" w:sz="8" w:space="0" w:color="auto"/>
            </w:tcBorders>
            <w:tcMar>
              <w:left w:w="108" w:type="dxa"/>
              <w:right w:w="108" w:type="dxa"/>
            </w:tcMar>
          </w:tcPr>
          <w:p w14:paraId="2E4B87BE" w14:textId="77777777" w:rsidR="002F2B45" w:rsidRDefault="002F2B45" w:rsidP="006B187A">
            <w:pPr>
              <w:pStyle w:val="TAC"/>
              <w:rPr>
                <w:color w:val="000000" w:themeColor="text1"/>
                <w:szCs w:val="18"/>
              </w:rPr>
            </w:pPr>
            <w:r w:rsidRPr="1BFFD7E4">
              <w:t>-68</w:t>
            </w:r>
          </w:p>
        </w:tc>
      </w:tr>
      <w:tr w:rsidR="002F2B45" w14:paraId="5A25A809"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6D74DA10" w14:textId="77777777" w:rsidR="002F2B45" w:rsidRDefault="002F2B45" w:rsidP="006B187A">
            <w:pPr>
              <w:pStyle w:val="TAC"/>
              <w:rPr>
                <w:color w:val="000000" w:themeColor="text1"/>
                <w:szCs w:val="18"/>
              </w:rPr>
            </w:pPr>
            <w:r w:rsidRPr="1BFFD7E4">
              <w:t>000001</w:t>
            </w:r>
          </w:p>
        </w:tc>
        <w:tc>
          <w:tcPr>
            <w:tcW w:w="828" w:type="dxa"/>
            <w:tcBorders>
              <w:top w:val="nil"/>
              <w:left w:val="nil"/>
              <w:bottom w:val="nil"/>
              <w:right w:val="single" w:sz="8" w:space="0" w:color="auto"/>
            </w:tcBorders>
            <w:tcMar>
              <w:left w:w="108" w:type="dxa"/>
              <w:right w:w="108" w:type="dxa"/>
            </w:tcMar>
          </w:tcPr>
          <w:p w14:paraId="36DE8462" w14:textId="77777777" w:rsidR="002F2B45" w:rsidRDefault="002F2B45" w:rsidP="006B187A">
            <w:pPr>
              <w:pStyle w:val="TAC"/>
              <w:rPr>
                <w:color w:val="000000" w:themeColor="text1"/>
                <w:szCs w:val="18"/>
              </w:rPr>
            </w:pPr>
            <w:r w:rsidRPr="1BFFD7E4">
              <w:t>-21</w:t>
            </w:r>
          </w:p>
        </w:tc>
        <w:tc>
          <w:tcPr>
            <w:tcW w:w="896" w:type="dxa"/>
            <w:tcBorders>
              <w:top w:val="nil"/>
              <w:left w:val="single" w:sz="8" w:space="0" w:color="auto"/>
              <w:bottom w:val="nil"/>
              <w:right w:val="nil"/>
            </w:tcBorders>
            <w:tcMar>
              <w:left w:w="108" w:type="dxa"/>
              <w:right w:w="108" w:type="dxa"/>
            </w:tcMar>
          </w:tcPr>
          <w:p w14:paraId="11898516" w14:textId="77777777" w:rsidR="002F2B45" w:rsidRDefault="002F2B45" w:rsidP="006B187A">
            <w:pPr>
              <w:pStyle w:val="TAC"/>
              <w:rPr>
                <w:color w:val="000000" w:themeColor="text1"/>
                <w:szCs w:val="18"/>
              </w:rPr>
            </w:pPr>
            <w:r w:rsidRPr="1BFFD7E4">
              <w:t>010001</w:t>
            </w:r>
          </w:p>
        </w:tc>
        <w:tc>
          <w:tcPr>
            <w:tcW w:w="828" w:type="dxa"/>
            <w:tcBorders>
              <w:top w:val="nil"/>
              <w:left w:val="nil"/>
              <w:bottom w:val="nil"/>
              <w:right w:val="single" w:sz="8" w:space="0" w:color="auto"/>
            </w:tcBorders>
            <w:tcMar>
              <w:left w:w="108" w:type="dxa"/>
              <w:right w:w="108" w:type="dxa"/>
            </w:tcMar>
          </w:tcPr>
          <w:p w14:paraId="63C35C88" w14:textId="77777777" w:rsidR="002F2B45" w:rsidRPr="00FD4F85" w:rsidRDefault="002F2B45" w:rsidP="006B187A">
            <w:pPr>
              <w:pStyle w:val="TAC"/>
            </w:pPr>
            <w:r w:rsidRPr="00FD4F85">
              <w:t>-37</w:t>
            </w:r>
          </w:p>
        </w:tc>
        <w:tc>
          <w:tcPr>
            <w:tcW w:w="896" w:type="dxa"/>
            <w:tcBorders>
              <w:top w:val="nil"/>
              <w:left w:val="single" w:sz="8" w:space="0" w:color="auto"/>
              <w:bottom w:val="nil"/>
              <w:right w:val="nil"/>
            </w:tcBorders>
            <w:tcMar>
              <w:left w:w="108" w:type="dxa"/>
              <w:right w:w="108" w:type="dxa"/>
            </w:tcMar>
          </w:tcPr>
          <w:p w14:paraId="58C1A871" w14:textId="77777777" w:rsidR="002F2B45" w:rsidRPr="00FD4F85" w:rsidRDefault="002F2B45" w:rsidP="006B187A">
            <w:pPr>
              <w:pStyle w:val="TAC"/>
            </w:pPr>
            <w:r w:rsidRPr="00FD4F85">
              <w:t>100001</w:t>
            </w:r>
          </w:p>
        </w:tc>
        <w:tc>
          <w:tcPr>
            <w:tcW w:w="828" w:type="dxa"/>
            <w:tcBorders>
              <w:top w:val="nil"/>
              <w:left w:val="nil"/>
              <w:bottom w:val="nil"/>
              <w:right w:val="single" w:sz="8" w:space="0" w:color="auto"/>
            </w:tcBorders>
            <w:tcMar>
              <w:left w:w="108" w:type="dxa"/>
              <w:right w:w="108" w:type="dxa"/>
            </w:tcMar>
          </w:tcPr>
          <w:p w14:paraId="1867EB7E" w14:textId="77777777" w:rsidR="002F2B45" w:rsidRDefault="002F2B45" w:rsidP="006B187A">
            <w:pPr>
              <w:pStyle w:val="TAC"/>
              <w:rPr>
                <w:color w:val="000000" w:themeColor="text1"/>
                <w:szCs w:val="18"/>
              </w:rPr>
            </w:pPr>
            <w:r w:rsidRPr="1BFFD7E4">
              <w:t>-53</w:t>
            </w:r>
          </w:p>
        </w:tc>
        <w:tc>
          <w:tcPr>
            <w:tcW w:w="891" w:type="dxa"/>
            <w:tcBorders>
              <w:top w:val="nil"/>
              <w:left w:val="single" w:sz="8" w:space="0" w:color="auto"/>
              <w:bottom w:val="nil"/>
              <w:right w:val="nil"/>
            </w:tcBorders>
            <w:tcMar>
              <w:left w:w="108" w:type="dxa"/>
              <w:right w:w="108" w:type="dxa"/>
            </w:tcMar>
          </w:tcPr>
          <w:p w14:paraId="65C1FE96" w14:textId="77777777" w:rsidR="002F2B45" w:rsidRDefault="002F2B45" w:rsidP="006B187A">
            <w:pPr>
              <w:pStyle w:val="TAC"/>
              <w:rPr>
                <w:color w:val="000000" w:themeColor="text1"/>
                <w:szCs w:val="18"/>
              </w:rPr>
            </w:pPr>
            <w:r w:rsidRPr="1BFFD7E4">
              <w:t>110001</w:t>
            </w:r>
          </w:p>
        </w:tc>
        <w:tc>
          <w:tcPr>
            <w:tcW w:w="852" w:type="dxa"/>
            <w:tcBorders>
              <w:top w:val="nil"/>
              <w:left w:val="nil"/>
              <w:bottom w:val="nil"/>
              <w:right w:val="single" w:sz="8" w:space="0" w:color="auto"/>
            </w:tcBorders>
            <w:tcMar>
              <w:left w:w="108" w:type="dxa"/>
              <w:right w:w="108" w:type="dxa"/>
            </w:tcMar>
          </w:tcPr>
          <w:p w14:paraId="5E50BB13" w14:textId="77777777" w:rsidR="002F2B45" w:rsidRDefault="002F2B45" w:rsidP="006B187A">
            <w:pPr>
              <w:pStyle w:val="TAC"/>
              <w:rPr>
                <w:color w:val="000000" w:themeColor="text1"/>
                <w:szCs w:val="18"/>
              </w:rPr>
            </w:pPr>
            <w:r w:rsidRPr="1BFFD7E4">
              <w:t>-69</w:t>
            </w:r>
          </w:p>
        </w:tc>
      </w:tr>
      <w:tr w:rsidR="002F2B45" w14:paraId="21CB3972"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71AC3CD4" w14:textId="77777777" w:rsidR="002F2B45" w:rsidRDefault="002F2B45" w:rsidP="006B187A">
            <w:pPr>
              <w:pStyle w:val="TAC"/>
              <w:rPr>
                <w:color w:val="000000" w:themeColor="text1"/>
                <w:szCs w:val="18"/>
              </w:rPr>
            </w:pPr>
            <w:r w:rsidRPr="1BFFD7E4">
              <w:t>000010</w:t>
            </w:r>
          </w:p>
        </w:tc>
        <w:tc>
          <w:tcPr>
            <w:tcW w:w="828" w:type="dxa"/>
            <w:tcBorders>
              <w:top w:val="nil"/>
              <w:left w:val="nil"/>
              <w:bottom w:val="nil"/>
              <w:right w:val="single" w:sz="8" w:space="0" w:color="auto"/>
            </w:tcBorders>
            <w:tcMar>
              <w:left w:w="108" w:type="dxa"/>
              <w:right w:w="108" w:type="dxa"/>
            </w:tcMar>
          </w:tcPr>
          <w:p w14:paraId="77A68FDE" w14:textId="77777777" w:rsidR="002F2B45" w:rsidRDefault="002F2B45" w:rsidP="006B187A">
            <w:pPr>
              <w:pStyle w:val="TAC"/>
              <w:rPr>
                <w:color w:val="000000" w:themeColor="text1"/>
                <w:szCs w:val="18"/>
              </w:rPr>
            </w:pPr>
            <w:r w:rsidRPr="1BFFD7E4">
              <w:t>-22</w:t>
            </w:r>
          </w:p>
        </w:tc>
        <w:tc>
          <w:tcPr>
            <w:tcW w:w="896" w:type="dxa"/>
            <w:tcBorders>
              <w:top w:val="nil"/>
              <w:left w:val="single" w:sz="8" w:space="0" w:color="auto"/>
              <w:bottom w:val="nil"/>
              <w:right w:val="nil"/>
            </w:tcBorders>
            <w:tcMar>
              <w:left w:w="108" w:type="dxa"/>
              <w:right w:w="108" w:type="dxa"/>
            </w:tcMar>
          </w:tcPr>
          <w:p w14:paraId="4BEA256B" w14:textId="77777777" w:rsidR="002F2B45" w:rsidRDefault="002F2B45" w:rsidP="006B187A">
            <w:pPr>
              <w:pStyle w:val="TAC"/>
              <w:rPr>
                <w:color w:val="000000" w:themeColor="text1"/>
                <w:szCs w:val="18"/>
              </w:rPr>
            </w:pPr>
            <w:r w:rsidRPr="1BFFD7E4">
              <w:t>010010</w:t>
            </w:r>
          </w:p>
        </w:tc>
        <w:tc>
          <w:tcPr>
            <w:tcW w:w="828" w:type="dxa"/>
            <w:tcBorders>
              <w:top w:val="nil"/>
              <w:left w:val="nil"/>
              <w:bottom w:val="nil"/>
              <w:right w:val="single" w:sz="8" w:space="0" w:color="auto"/>
            </w:tcBorders>
            <w:tcMar>
              <w:left w:w="108" w:type="dxa"/>
              <w:right w:w="108" w:type="dxa"/>
            </w:tcMar>
          </w:tcPr>
          <w:p w14:paraId="70AA57C1" w14:textId="77777777" w:rsidR="002F2B45" w:rsidRDefault="002F2B45" w:rsidP="006B187A">
            <w:pPr>
              <w:pStyle w:val="TAC"/>
              <w:rPr>
                <w:color w:val="000000" w:themeColor="text1"/>
                <w:szCs w:val="18"/>
              </w:rPr>
            </w:pPr>
            <w:r w:rsidRPr="1BFFD7E4">
              <w:t>-38</w:t>
            </w:r>
          </w:p>
        </w:tc>
        <w:tc>
          <w:tcPr>
            <w:tcW w:w="896" w:type="dxa"/>
            <w:tcBorders>
              <w:top w:val="nil"/>
              <w:left w:val="single" w:sz="8" w:space="0" w:color="auto"/>
              <w:bottom w:val="nil"/>
              <w:right w:val="nil"/>
            </w:tcBorders>
            <w:tcMar>
              <w:left w:w="108" w:type="dxa"/>
              <w:right w:w="108" w:type="dxa"/>
            </w:tcMar>
          </w:tcPr>
          <w:p w14:paraId="51F577CE" w14:textId="77777777" w:rsidR="002F2B45" w:rsidRDefault="002F2B45" w:rsidP="006B187A">
            <w:pPr>
              <w:pStyle w:val="TAC"/>
              <w:rPr>
                <w:color w:val="000000" w:themeColor="text1"/>
                <w:szCs w:val="18"/>
              </w:rPr>
            </w:pPr>
            <w:r w:rsidRPr="1BFFD7E4">
              <w:t>100010</w:t>
            </w:r>
          </w:p>
        </w:tc>
        <w:tc>
          <w:tcPr>
            <w:tcW w:w="828" w:type="dxa"/>
            <w:tcBorders>
              <w:top w:val="nil"/>
              <w:left w:val="nil"/>
              <w:bottom w:val="nil"/>
              <w:right w:val="single" w:sz="8" w:space="0" w:color="auto"/>
            </w:tcBorders>
            <w:tcMar>
              <w:left w:w="108" w:type="dxa"/>
              <w:right w:w="108" w:type="dxa"/>
            </w:tcMar>
          </w:tcPr>
          <w:p w14:paraId="5101FADE" w14:textId="77777777" w:rsidR="002F2B45" w:rsidRDefault="002F2B45" w:rsidP="006B187A">
            <w:pPr>
              <w:pStyle w:val="TAC"/>
              <w:rPr>
                <w:color w:val="000000" w:themeColor="text1"/>
                <w:szCs w:val="18"/>
              </w:rPr>
            </w:pPr>
            <w:r w:rsidRPr="1BFFD7E4">
              <w:t>-54</w:t>
            </w:r>
          </w:p>
        </w:tc>
        <w:tc>
          <w:tcPr>
            <w:tcW w:w="891" w:type="dxa"/>
            <w:tcBorders>
              <w:top w:val="nil"/>
              <w:left w:val="single" w:sz="8" w:space="0" w:color="auto"/>
              <w:bottom w:val="nil"/>
              <w:right w:val="nil"/>
            </w:tcBorders>
            <w:tcMar>
              <w:left w:w="108" w:type="dxa"/>
              <w:right w:w="108" w:type="dxa"/>
            </w:tcMar>
          </w:tcPr>
          <w:p w14:paraId="5401F91A" w14:textId="77777777" w:rsidR="002F2B45" w:rsidRDefault="002F2B45" w:rsidP="006B187A">
            <w:pPr>
              <w:pStyle w:val="TAC"/>
              <w:rPr>
                <w:color w:val="000000" w:themeColor="text1"/>
                <w:szCs w:val="18"/>
              </w:rPr>
            </w:pPr>
            <w:r w:rsidRPr="1BFFD7E4">
              <w:t>110010</w:t>
            </w:r>
          </w:p>
        </w:tc>
        <w:tc>
          <w:tcPr>
            <w:tcW w:w="852" w:type="dxa"/>
            <w:tcBorders>
              <w:top w:val="nil"/>
              <w:left w:val="nil"/>
              <w:bottom w:val="nil"/>
              <w:right w:val="single" w:sz="8" w:space="0" w:color="auto"/>
            </w:tcBorders>
            <w:tcMar>
              <w:left w:w="108" w:type="dxa"/>
              <w:right w:w="108" w:type="dxa"/>
            </w:tcMar>
          </w:tcPr>
          <w:p w14:paraId="6ABE4E35" w14:textId="77777777" w:rsidR="002F2B45" w:rsidRDefault="002F2B45" w:rsidP="006B187A">
            <w:pPr>
              <w:pStyle w:val="TAC"/>
              <w:rPr>
                <w:color w:val="000000" w:themeColor="text1"/>
                <w:szCs w:val="18"/>
              </w:rPr>
            </w:pPr>
            <w:r w:rsidRPr="1BFFD7E4">
              <w:t>-70</w:t>
            </w:r>
          </w:p>
        </w:tc>
      </w:tr>
      <w:tr w:rsidR="002F2B45" w14:paraId="2E6C96D0"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0C679D5D" w14:textId="77777777" w:rsidR="002F2B45" w:rsidRDefault="002F2B45" w:rsidP="006B187A">
            <w:pPr>
              <w:pStyle w:val="TAC"/>
              <w:rPr>
                <w:color w:val="000000" w:themeColor="text1"/>
                <w:szCs w:val="18"/>
              </w:rPr>
            </w:pPr>
            <w:r w:rsidRPr="1BFFD7E4">
              <w:t>000011</w:t>
            </w:r>
          </w:p>
        </w:tc>
        <w:tc>
          <w:tcPr>
            <w:tcW w:w="828" w:type="dxa"/>
            <w:tcBorders>
              <w:top w:val="nil"/>
              <w:left w:val="nil"/>
              <w:bottom w:val="nil"/>
              <w:right w:val="single" w:sz="8" w:space="0" w:color="auto"/>
            </w:tcBorders>
            <w:tcMar>
              <w:left w:w="108" w:type="dxa"/>
              <w:right w:w="108" w:type="dxa"/>
            </w:tcMar>
          </w:tcPr>
          <w:p w14:paraId="7E0CAF2E" w14:textId="77777777" w:rsidR="002F2B45" w:rsidRDefault="002F2B45" w:rsidP="006B187A">
            <w:pPr>
              <w:pStyle w:val="TAC"/>
              <w:rPr>
                <w:color w:val="000000" w:themeColor="text1"/>
                <w:szCs w:val="18"/>
              </w:rPr>
            </w:pPr>
            <w:r w:rsidRPr="1BFFD7E4">
              <w:t>-23</w:t>
            </w:r>
          </w:p>
        </w:tc>
        <w:tc>
          <w:tcPr>
            <w:tcW w:w="896" w:type="dxa"/>
            <w:tcBorders>
              <w:top w:val="nil"/>
              <w:left w:val="single" w:sz="8" w:space="0" w:color="auto"/>
              <w:bottom w:val="nil"/>
              <w:right w:val="nil"/>
            </w:tcBorders>
            <w:tcMar>
              <w:left w:w="108" w:type="dxa"/>
              <w:right w:w="108" w:type="dxa"/>
            </w:tcMar>
          </w:tcPr>
          <w:p w14:paraId="47A972F8" w14:textId="77777777" w:rsidR="002F2B45" w:rsidRDefault="002F2B45" w:rsidP="006B187A">
            <w:pPr>
              <w:pStyle w:val="TAC"/>
              <w:rPr>
                <w:color w:val="000000" w:themeColor="text1"/>
                <w:szCs w:val="18"/>
              </w:rPr>
            </w:pPr>
            <w:r w:rsidRPr="1BFFD7E4">
              <w:t>010011</w:t>
            </w:r>
          </w:p>
        </w:tc>
        <w:tc>
          <w:tcPr>
            <w:tcW w:w="828" w:type="dxa"/>
            <w:tcBorders>
              <w:top w:val="nil"/>
              <w:left w:val="nil"/>
              <w:bottom w:val="nil"/>
              <w:right w:val="single" w:sz="8" w:space="0" w:color="auto"/>
            </w:tcBorders>
            <w:tcMar>
              <w:left w:w="108" w:type="dxa"/>
              <w:right w:w="108" w:type="dxa"/>
            </w:tcMar>
          </w:tcPr>
          <w:p w14:paraId="4AAC664A" w14:textId="77777777" w:rsidR="002F2B45" w:rsidRDefault="002F2B45" w:rsidP="006B187A">
            <w:pPr>
              <w:pStyle w:val="TAC"/>
              <w:rPr>
                <w:color w:val="000000" w:themeColor="text1"/>
                <w:szCs w:val="18"/>
              </w:rPr>
            </w:pPr>
            <w:r w:rsidRPr="1BFFD7E4">
              <w:t>-39</w:t>
            </w:r>
          </w:p>
        </w:tc>
        <w:tc>
          <w:tcPr>
            <w:tcW w:w="896" w:type="dxa"/>
            <w:tcBorders>
              <w:top w:val="nil"/>
              <w:left w:val="single" w:sz="8" w:space="0" w:color="auto"/>
              <w:bottom w:val="nil"/>
              <w:right w:val="nil"/>
            </w:tcBorders>
            <w:tcMar>
              <w:left w:w="108" w:type="dxa"/>
              <w:right w:w="108" w:type="dxa"/>
            </w:tcMar>
          </w:tcPr>
          <w:p w14:paraId="52DD08B0" w14:textId="77777777" w:rsidR="002F2B45" w:rsidRDefault="002F2B45" w:rsidP="006B187A">
            <w:pPr>
              <w:pStyle w:val="TAC"/>
              <w:rPr>
                <w:color w:val="000000" w:themeColor="text1"/>
                <w:szCs w:val="18"/>
              </w:rPr>
            </w:pPr>
            <w:r w:rsidRPr="1BFFD7E4">
              <w:t>100011</w:t>
            </w:r>
          </w:p>
        </w:tc>
        <w:tc>
          <w:tcPr>
            <w:tcW w:w="828" w:type="dxa"/>
            <w:tcBorders>
              <w:top w:val="nil"/>
              <w:left w:val="nil"/>
              <w:bottom w:val="nil"/>
              <w:right w:val="single" w:sz="8" w:space="0" w:color="auto"/>
            </w:tcBorders>
            <w:tcMar>
              <w:left w:w="108" w:type="dxa"/>
              <w:right w:w="108" w:type="dxa"/>
            </w:tcMar>
          </w:tcPr>
          <w:p w14:paraId="04A31FAF" w14:textId="77777777" w:rsidR="002F2B45" w:rsidRDefault="002F2B45" w:rsidP="006B187A">
            <w:pPr>
              <w:pStyle w:val="TAC"/>
              <w:rPr>
                <w:color w:val="000000" w:themeColor="text1"/>
                <w:szCs w:val="18"/>
              </w:rPr>
            </w:pPr>
            <w:r w:rsidRPr="1BFFD7E4">
              <w:t>-55</w:t>
            </w:r>
          </w:p>
        </w:tc>
        <w:tc>
          <w:tcPr>
            <w:tcW w:w="891" w:type="dxa"/>
            <w:tcBorders>
              <w:top w:val="nil"/>
              <w:left w:val="single" w:sz="8" w:space="0" w:color="auto"/>
              <w:bottom w:val="nil"/>
              <w:right w:val="nil"/>
            </w:tcBorders>
            <w:tcMar>
              <w:left w:w="108" w:type="dxa"/>
              <w:right w:w="108" w:type="dxa"/>
            </w:tcMar>
          </w:tcPr>
          <w:p w14:paraId="01032497" w14:textId="77777777" w:rsidR="002F2B45" w:rsidRDefault="002F2B45" w:rsidP="006B187A">
            <w:pPr>
              <w:pStyle w:val="TAC"/>
              <w:rPr>
                <w:color w:val="000000" w:themeColor="text1"/>
                <w:szCs w:val="18"/>
              </w:rPr>
            </w:pPr>
            <w:r w:rsidRPr="1BFFD7E4">
              <w:t>110011</w:t>
            </w:r>
          </w:p>
        </w:tc>
        <w:tc>
          <w:tcPr>
            <w:tcW w:w="852" w:type="dxa"/>
            <w:tcBorders>
              <w:top w:val="nil"/>
              <w:left w:val="nil"/>
              <w:bottom w:val="nil"/>
              <w:right w:val="single" w:sz="8" w:space="0" w:color="auto"/>
            </w:tcBorders>
            <w:tcMar>
              <w:left w:w="108" w:type="dxa"/>
              <w:right w:w="108" w:type="dxa"/>
            </w:tcMar>
          </w:tcPr>
          <w:p w14:paraId="709F682E" w14:textId="77777777" w:rsidR="002F2B45" w:rsidRDefault="002F2B45" w:rsidP="006B187A">
            <w:pPr>
              <w:pStyle w:val="TAC"/>
              <w:rPr>
                <w:color w:val="000000" w:themeColor="text1"/>
                <w:szCs w:val="18"/>
              </w:rPr>
            </w:pPr>
            <w:r w:rsidRPr="1BFFD7E4">
              <w:t>-71</w:t>
            </w:r>
          </w:p>
        </w:tc>
      </w:tr>
      <w:tr w:rsidR="002F2B45" w14:paraId="6D014F8D"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16E2705F" w14:textId="77777777" w:rsidR="002F2B45" w:rsidRDefault="002F2B45" w:rsidP="006B187A">
            <w:pPr>
              <w:pStyle w:val="TAC"/>
              <w:rPr>
                <w:color w:val="000000" w:themeColor="text1"/>
                <w:szCs w:val="18"/>
              </w:rPr>
            </w:pPr>
            <w:r w:rsidRPr="1BFFD7E4">
              <w:t>000100</w:t>
            </w:r>
          </w:p>
        </w:tc>
        <w:tc>
          <w:tcPr>
            <w:tcW w:w="828" w:type="dxa"/>
            <w:tcBorders>
              <w:top w:val="nil"/>
              <w:left w:val="nil"/>
              <w:bottom w:val="nil"/>
              <w:right w:val="single" w:sz="8" w:space="0" w:color="auto"/>
            </w:tcBorders>
            <w:tcMar>
              <w:left w:w="108" w:type="dxa"/>
              <w:right w:w="108" w:type="dxa"/>
            </w:tcMar>
          </w:tcPr>
          <w:p w14:paraId="07FDB8F1" w14:textId="77777777" w:rsidR="002F2B45" w:rsidRDefault="002F2B45" w:rsidP="006B187A">
            <w:pPr>
              <w:pStyle w:val="TAC"/>
              <w:rPr>
                <w:color w:val="000000" w:themeColor="text1"/>
                <w:szCs w:val="18"/>
              </w:rPr>
            </w:pPr>
            <w:r w:rsidRPr="1BFFD7E4">
              <w:t>-24</w:t>
            </w:r>
          </w:p>
        </w:tc>
        <w:tc>
          <w:tcPr>
            <w:tcW w:w="896" w:type="dxa"/>
            <w:tcBorders>
              <w:top w:val="nil"/>
              <w:left w:val="single" w:sz="8" w:space="0" w:color="auto"/>
              <w:bottom w:val="nil"/>
              <w:right w:val="nil"/>
            </w:tcBorders>
            <w:tcMar>
              <w:left w:w="108" w:type="dxa"/>
              <w:right w:w="108" w:type="dxa"/>
            </w:tcMar>
          </w:tcPr>
          <w:p w14:paraId="2BACB385" w14:textId="77777777" w:rsidR="002F2B45" w:rsidRDefault="002F2B45" w:rsidP="006B187A">
            <w:pPr>
              <w:pStyle w:val="TAC"/>
              <w:rPr>
                <w:color w:val="000000" w:themeColor="text1"/>
                <w:szCs w:val="18"/>
              </w:rPr>
            </w:pPr>
            <w:r w:rsidRPr="1BFFD7E4">
              <w:t>010100</w:t>
            </w:r>
          </w:p>
        </w:tc>
        <w:tc>
          <w:tcPr>
            <w:tcW w:w="828" w:type="dxa"/>
            <w:tcBorders>
              <w:top w:val="nil"/>
              <w:left w:val="nil"/>
              <w:bottom w:val="nil"/>
              <w:right w:val="single" w:sz="8" w:space="0" w:color="auto"/>
            </w:tcBorders>
            <w:tcMar>
              <w:left w:w="108" w:type="dxa"/>
              <w:right w:w="108" w:type="dxa"/>
            </w:tcMar>
          </w:tcPr>
          <w:p w14:paraId="1B6FB11D" w14:textId="77777777" w:rsidR="002F2B45" w:rsidRDefault="002F2B45" w:rsidP="006B187A">
            <w:pPr>
              <w:pStyle w:val="TAC"/>
              <w:rPr>
                <w:color w:val="000000" w:themeColor="text1"/>
                <w:szCs w:val="18"/>
              </w:rPr>
            </w:pPr>
            <w:r w:rsidRPr="1BFFD7E4">
              <w:t>-40</w:t>
            </w:r>
          </w:p>
        </w:tc>
        <w:tc>
          <w:tcPr>
            <w:tcW w:w="896" w:type="dxa"/>
            <w:tcBorders>
              <w:top w:val="nil"/>
              <w:left w:val="single" w:sz="8" w:space="0" w:color="auto"/>
              <w:bottom w:val="nil"/>
              <w:right w:val="nil"/>
            </w:tcBorders>
            <w:tcMar>
              <w:left w:w="108" w:type="dxa"/>
              <w:right w:w="108" w:type="dxa"/>
            </w:tcMar>
          </w:tcPr>
          <w:p w14:paraId="26EA5711" w14:textId="77777777" w:rsidR="002F2B45" w:rsidRDefault="002F2B45" w:rsidP="006B187A">
            <w:pPr>
              <w:pStyle w:val="TAC"/>
              <w:rPr>
                <w:color w:val="000000" w:themeColor="text1"/>
                <w:szCs w:val="18"/>
              </w:rPr>
            </w:pPr>
            <w:r w:rsidRPr="1BFFD7E4">
              <w:t>100100</w:t>
            </w:r>
          </w:p>
        </w:tc>
        <w:tc>
          <w:tcPr>
            <w:tcW w:w="828" w:type="dxa"/>
            <w:tcBorders>
              <w:top w:val="nil"/>
              <w:left w:val="nil"/>
              <w:bottom w:val="nil"/>
              <w:right w:val="single" w:sz="8" w:space="0" w:color="auto"/>
            </w:tcBorders>
            <w:tcMar>
              <w:left w:w="108" w:type="dxa"/>
              <w:right w:w="108" w:type="dxa"/>
            </w:tcMar>
          </w:tcPr>
          <w:p w14:paraId="071ADD21" w14:textId="77777777" w:rsidR="002F2B45" w:rsidRDefault="002F2B45" w:rsidP="006B187A">
            <w:pPr>
              <w:pStyle w:val="TAC"/>
              <w:rPr>
                <w:color w:val="000000" w:themeColor="text1"/>
                <w:szCs w:val="18"/>
              </w:rPr>
            </w:pPr>
            <w:r w:rsidRPr="1BFFD7E4">
              <w:t>-56</w:t>
            </w:r>
          </w:p>
        </w:tc>
        <w:tc>
          <w:tcPr>
            <w:tcW w:w="891" w:type="dxa"/>
            <w:tcBorders>
              <w:top w:val="nil"/>
              <w:left w:val="single" w:sz="8" w:space="0" w:color="auto"/>
              <w:bottom w:val="nil"/>
              <w:right w:val="nil"/>
            </w:tcBorders>
            <w:tcMar>
              <w:left w:w="108" w:type="dxa"/>
              <w:right w:w="108" w:type="dxa"/>
            </w:tcMar>
          </w:tcPr>
          <w:p w14:paraId="2CA1E613" w14:textId="77777777" w:rsidR="002F2B45" w:rsidRDefault="002F2B45" w:rsidP="006B187A">
            <w:pPr>
              <w:pStyle w:val="TAC"/>
              <w:rPr>
                <w:color w:val="000000" w:themeColor="text1"/>
                <w:szCs w:val="18"/>
              </w:rPr>
            </w:pPr>
            <w:r w:rsidRPr="1BFFD7E4">
              <w:t>110100</w:t>
            </w:r>
          </w:p>
        </w:tc>
        <w:tc>
          <w:tcPr>
            <w:tcW w:w="852" w:type="dxa"/>
            <w:tcBorders>
              <w:top w:val="nil"/>
              <w:left w:val="nil"/>
              <w:bottom w:val="nil"/>
              <w:right w:val="single" w:sz="8" w:space="0" w:color="auto"/>
            </w:tcBorders>
            <w:tcMar>
              <w:left w:w="108" w:type="dxa"/>
              <w:right w:w="108" w:type="dxa"/>
            </w:tcMar>
          </w:tcPr>
          <w:p w14:paraId="5A042B63" w14:textId="77777777" w:rsidR="002F2B45" w:rsidRDefault="002F2B45" w:rsidP="006B187A">
            <w:pPr>
              <w:pStyle w:val="TAC"/>
              <w:rPr>
                <w:color w:val="000000" w:themeColor="text1"/>
                <w:szCs w:val="18"/>
              </w:rPr>
            </w:pPr>
            <w:r w:rsidRPr="1BFFD7E4">
              <w:t>-72</w:t>
            </w:r>
          </w:p>
        </w:tc>
      </w:tr>
      <w:tr w:rsidR="002F2B45" w14:paraId="5EC285E8"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6655C536" w14:textId="77777777" w:rsidR="002F2B45" w:rsidRDefault="002F2B45" w:rsidP="006B187A">
            <w:pPr>
              <w:pStyle w:val="TAC"/>
              <w:rPr>
                <w:color w:val="000000" w:themeColor="text1"/>
                <w:szCs w:val="18"/>
              </w:rPr>
            </w:pPr>
            <w:r w:rsidRPr="1BFFD7E4">
              <w:t>000101</w:t>
            </w:r>
          </w:p>
        </w:tc>
        <w:tc>
          <w:tcPr>
            <w:tcW w:w="828" w:type="dxa"/>
            <w:tcBorders>
              <w:top w:val="nil"/>
              <w:left w:val="nil"/>
              <w:bottom w:val="nil"/>
              <w:right w:val="single" w:sz="8" w:space="0" w:color="auto"/>
            </w:tcBorders>
            <w:tcMar>
              <w:left w:w="108" w:type="dxa"/>
              <w:right w:w="108" w:type="dxa"/>
            </w:tcMar>
          </w:tcPr>
          <w:p w14:paraId="037BA587" w14:textId="77777777" w:rsidR="002F2B45" w:rsidRDefault="002F2B45" w:rsidP="006B187A">
            <w:pPr>
              <w:pStyle w:val="TAC"/>
              <w:rPr>
                <w:color w:val="000000" w:themeColor="text1"/>
                <w:szCs w:val="18"/>
              </w:rPr>
            </w:pPr>
            <w:r w:rsidRPr="1BFFD7E4">
              <w:t>-25</w:t>
            </w:r>
          </w:p>
        </w:tc>
        <w:tc>
          <w:tcPr>
            <w:tcW w:w="896" w:type="dxa"/>
            <w:tcBorders>
              <w:top w:val="nil"/>
              <w:left w:val="single" w:sz="8" w:space="0" w:color="auto"/>
              <w:bottom w:val="nil"/>
              <w:right w:val="nil"/>
            </w:tcBorders>
            <w:tcMar>
              <w:left w:w="108" w:type="dxa"/>
              <w:right w:w="108" w:type="dxa"/>
            </w:tcMar>
          </w:tcPr>
          <w:p w14:paraId="3989D7A7" w14:textId="77777777" w:rsidR="002F2B45" w:rsidRDefault="002F2B45" w:rsidP="006B187A">
            <w:pPr>
              <w:pStyle w:val="TAC"/>
              <w:rPr>
                <w:color w:val="000000" w:themeColor="text1"/>
                <w:szCs w:val="18"/>
              </w:rPr>
            </w:pPr>
            <w:r w:rsidRPr="1BFFD7E4">
              <w:t>010101</w:t>
            </w:r>
          </w:p>
        </w:tc>
        <w:tc>
          <w:tcPr>
            <w:tcW w:w="828" w:type="dxa"/>
            <w:tcBorders>
              <w:top w:val="nil"/>
              <w:left w:val="nil"/>
              <w:bottom w:val="nil"/>
              <w:right w:val="single" w:sz="8" w:space="0" w:color="auto"/>
            </w:tcBorders>
            <w:tcMar>
              <w:left w:w="108" w:type="dxa"/>
              <w:right w:w="108" w:type="dxa"/>
            </w:tcMar>
          </w:tcPr>
          <w:p w14:paraId="7822F090" w14:textId="77777777" w:rsidR="002F2B45" w:rsidRDefault="002F2B45" w:rsidP="006B187A">
            <w:pPr>
              <w:pStyle w:val="TAC"/>
              <w:rPr>
                <w:color w:val="000000" w:themeColor="text1"/>
                <w:szCs w:val="18"/>
              </w:rPr>
            </w:pPr>
            <w:r w:rsidRPr="1BFFD7E4">
              <w:t>-41</w:t>
            </w:r>
          </w:p>
        </w:tc>
        <w:tc>
          <w:tcPr>
            <w:tcW w:w="896" w:type="dxa"/>
            <w:tcBorders>
              <w:top w:val="nil"/>
              <w:left w:val="single" w:sz="8" w:space="0" w:color="auto"/>
              <w:bottom w:val="nil"/>
              <w:right w:val="nil"/>
            </w:tcBorders>
            <w:tcMar>
              <w:left w:w="108" w:type="dxa"/>
              <w:right w:w="108" w:type="dxa"/>
            </w:tcMar>
          </w:tcPr>
          <w:p w14:paraId="6F73CEC7" w14:textId="77777777" w:rsidR="002F2B45" w:rsidRDefault="002F2B45" w:rsidP="006B187A">
            <w:pPr>
              <w:pStyle w:val="TAC"/>
              <w:rPr>
                <w:color w:val="000000" w:themeColor="text1"/>
                <w:szCs w:val="18"/>
              </w:rPr>
            </w:pPr>
            <w:r w:rsidRPr="1BFFD7E4">
              <w:t>100101</w:t>
            </w:r>
          </w:p>
        </w:tc>
        <w:tc>
          <w:tcPr>
            <w:tcW w:w="828" w:type="dxa"/>
            <w:tcBorders>
              <w:top w:val="nil"/>
              <w:left w:val="nil"/>
              <w:bottom w:val="nil"/>
              <w:right w:val="single" w:sz="8" w:space="0" w:color="auto"/>
            </w:tcBorders>
            <w:tcMar>
              <w:left w:w="108" w:type="dxa"/>
              <w:right w:w="108" w:type="dxa"/>
            </w:tcMar>
          </w:tcPr>
          <w:p w14:paraId="48D09BE8" w14:textId="77777777" w:rsidR="002F2B45" w:rsidRDefault="002F2B45" w:rsidP="006B187A">
            <w:pPr>
              <w:pStyle w:val="TAC"/>
              <w:rPr>
                <w:color w:val="000000" w:themeColor="text1"/>
                <w:szCs w:val="18"/>
              </w:rPr>
            </w:pPr>
            <w:r w:rsidRPr="1BFFD7E4">
              <w:t>-57</w:t>
            </w:r>
          </w:p>
        </w:tc>
        <w:tc>
          <w:tcPr>
            <w:tcW w:w="891" w:type="dxa"/>
            <w:tcBorders>
              <w:top w:val="nil"/>
              <w:left w:val="single" w:sz="8" w:space="0" w:color="auto"/>
              <w:bottom w:val="nil"/>
              <w:right w:val="nil"/>
            </w:tcBorders>
            <w:tcMar>
              <w:left w:w="108" w:type="dxa"/>
              <w:right w:w="108" w:type="dxa"/>
            </w:tcMar>
          </w:tcPr>
          <w:p w14:paraId="05F9F79D" w14:textId="77777777" w:rsidR="002F2B45" w:rsidRDefault="002F2B45" w:rsidP="006B187A">
            <w:pPr>
              <w:pStyle w:val="TAC"/>
              <w:rPr>
                <w:color w:val="000000" w:themeColor="text1"/>
                <w:szCs w:val="18"/>
              </w:rPr>
            </w:pPr>
            <w:r w:rsidRPr="1BFFD7E4">
              <w:t>110101</w:t>
            </w:r>
          </w:p>
        </w:tc>
        <w:tc>
          <w:tcPr>
            <w:tcW w:w="852" w:type="dxa"/>
            <w:tcBorders>
              <w:top w:val="nil"/>
              <w:left w:val="nil"/>
              <w:bottom w:val="nil"/>
              <w:right w:val="single" w:sz="8" w:space="0" w:color="auto"/>
            </w:tcBorders>
            <w:tcMar>
              <w:left w:w="108" w:type="dxa"/>
              <w:right w:w="108" w:type="dxa"/>
            </w:tcMar>
          </w:tcPr>
          <w:p w14:paraId="619CFDD4" w14:textId="77777777" w:rsidR="002F2B45" w:rsidRDefault="002F2B45" w:rsidP="006B187A">
            <w:pPr>
              <w:pStyle w:val="TAC"/>
              <w:rPr>
                <w:color w:val="000000" w:themeColor="text1"/>
                <w:szCs w:val="18"/>
              </w:rPr>
            </w:pPr>
            <w:r w:rsidRPr="1BFFD7E4">
              <w:t>-73</w:t>
            </w:r>
          </w:p>
        </w:tc>
      </w:tr>
      <w:tr w:rsidR="002F2B45" w14:paraId="4D1AEE40"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6797F197" w14:textId="77777777" w:rsidR="002F2B45" w:rsidRDefault="002F2B45" w:rsidP="006B187A">
            <w:pPr>
              <w:pStyle w:val="TAC"/>
              <w:rPr>
                <w:color w:val="000000" w:themeColor="text1"/>
                <w:szCs w:val="18"/>
              </w:rPr>
            </w:pPr>
            <w:r w:rsidRPr="1BFFD7E4">
              <w:t>000110</w:t>
            </w:r>
          </w:p>
        </w:tc>
        <w:tc>
          <w:tcPr>
            <w:tcW w:w="828" w:type="dxa"/>
            <w:tcBorders>
              <w:top w:val="nil"/>
              <w:left w:val="nil"/>
              <w:bottom w:val="nil"/>
              <w:right w:val="single" w:sz="8" w:space="0" w:color="auto"/>
            </w:tcBorders>
            <w:tcMar>
              <w:left w:w="108" w:type="dxa"/>
              <w:right w:w="108" w:type="dxa"/>
            </w:tcMar>
          </w:tcPr>
          <w:p w14:paraId="4B1C25AA" w14:textId="77777777" w:rsidR="002F2B45" w:rsidRDefault="002F2B45" w:rsidP="006B187A">
            <w:pPr>
              <w:pStyle w:val="TAC"/>
              <w:rPr>
                <w:color w:val="000000" w:themeColor="text1"/>
                <w:szCs w:val="18"/>
              </w:rPr>
            </w:pPr>
            <w:r w:rsidRPr="1BFFD7E4">
              <w:t>-26</w:t>
            </w:r>
          </w:p>
        </w:tc>
        <w:tc>
          <w:tcPr>
            <w:tcW w:w="896" w:type="dxa"/>
            <w:tcBorders>
              <w:top w:val="nil"/>
              <w:left w:val="single" w:sz="8" w:space="0" w:color="auto"/>
              <w:bottom w:val="nil"/>
              <w:right w:val="nil"/>
            </w:tcBorders>
            <w:tcMar>
              <w:left w:w="108" w:type="dxa"/>
              <w:right w:w="108" w:type="dxa"/>
            </w:tcMar>
          </w:tcPr>
          <w:p w14:paraId="11DDD59C" w14:textId="77777777" w:rsidR="002F2B45" w:rsidRDefault="002F2B45" w:rsidP="006B187A">
            <w:pPr>
              <w:pStyle w:val="TAC"/>
              <w:rPr>
                <w:color w:val="000000" w:themeColor="text1"/>
                <w:szCs w:val="18"/>
              </w:rPr>
            </w:pPr>
            <w:r w:rsidRPr="1BFFD7E4">
              <w:t>010110</w:t>
            </w:r>
          </w:p>
        </w:tc>
        <w:tc>
          <w:tcPr>
            <w:tcW w:w="828" w:type="dxa"/>
            <w:tcBorders>
              <w:top w:val="nil"/>
              <w:left w:val="nil"/>
              <w:bottom w:val="nil"/>
              <w:right w:val="single" w:sz="8" w:space="0" w:color="auto"/>
            </w:tcBorders>
            <w:tcMar>
              <w:left w:w="108" w:type="dxa"/>
              <w:right w:w="108" w:type="dxa"/>
            </w:tcMar>
          </w:tcPr>
          <w:p w14:paraId="065875E7" w14:textId="77777777" w:rsidR="002F2B45" w:rsidRDefault="002F2B45" w:rsidP="006B187A">
            <w:pPr>
              <w:pStyle w:val="TAC"/>
              <w:rPr>
                <w:color w:val="000000" w:themeColor="text1"/>
                <w:szCs w:val="18"/>
              </w:rPr>
            </w:pPr>
            <w:r w:rsidRPr="1BFFD7E4">
              <w:t>-42</w:t>
            </w:r>
          </w:p>
        </w:tc>
        <w:tc>
          <w:tcPr>
            <w:tcW w:w="896" w:type="dxa"/>
            <w:tcBorders>
              <w:top w:val="nil"/>
              <w:left w:val="single" w:sz="8" w:space="0" w:color="auto"/>
              <w:bottom w:val="nil"/>
              <w:right w:val="nil"/>
            </w:tcBorders>
            <w:tcMar>
              <w:left w:w="108" w:type="dxa"/>
              <w:right w:w="108" w:type="dxa"/>
            </w:tcMar>
          </w:tcPr>
          <w:p w14:paraId="0AAFC330" w14:textId="77777777" w:rsidR="002F2B45" w:rsidRDefault="002F2B45" w:rsidP="006B187A">
            <w:pPr>
              <w:pStyle w:val="TAC"/>
              <w:rPr>
                <w:color w:val="000000" w:themeColor="text1"/>
                <w:szCs w:val="18"/>
              </w:rPr>
            </w:pPr>
            <w:r w:rsidRPr="1BFFD7E4">
              <w:t>100110</w:t>
            </w:r>
          </w:p>
        </w:tc>
        <w:tc>
          <w:tcPr>
            <w:tcW w:w="828" w:type="dxa"/>
            <w:tcBorders>
              <w:top w:val="nil"/>
              <w:left w:val="nil"/>
              <w:bottom w:val="nil"/>
              <w:right w:val="single" w:sz="8" w:space="0" w:color="auto"/>
            </w:tcBorders>
            <w:tcMar>
              <w:left w:w="108" w:type="dxa"/>
              <w:right w:w="108" w:type="dxa"/>
            </w:tcMar>
          </w:tcPr>
          <w:p w14:paraId="13DFB89F" w14:textId="77777777" w:rsidR="002F2B45" w:rsidRDefault="002F2B45" w:rsidP="006B187A">
            <w:pPr>
              <w:pStyle w:val="TAC"/>
              <w:rPr>
                <w:color w:val="000000" w:themeColor="text1"/>
                <w:szCs w:val="18"/>
              </w:rPr>
            </w:pPr>
            <w:r w:rsidRPr="1BFFD7E4">
              <w:t>-58</w:t>
            </w:r>
          </w:p>
        </w:tc>
        <w:tc>
          <w:tcPr>
            <w:tcW w:w="891" w:type="dxa"/>
            <w:tcBorders>
              <w:top w:val="nil"/>
              <w:left w:val="single" w:sz="8" w:space="0" w:color="auto"/>
              <w:bottom w:val="nil"/>
              <w:right w:val="nil"/>
            </w:tcBorders>
            <w:tcMar>
              <w:left w:w="108" w:type="dxa"/>
              <w:right w:w="108" w:type="dxa"/>
            </w:tcMar>
          </w:tcPr>
          <w:p w14:paraId="08BA5760" w14:textId="77777777" w:rsidR="002F2B45" w:rsidRDefault="002F2B45" w:rsidP="006B187A">
            <w:pPr>
              <w:pStyle w:val="TAC"/>
              <w:rPr>
                <w:color w:val="000000" w:themeColor="text1"/>
                <w:szCs w:val="18"/>
              </w:rPr>
            </w:pPr>
            <w:r w:rsidRPr="1BFFD7E4">
              <w:t>110110</w:t>
            </w:r>
          </w:p>
        </w:tc>
        <w:tc>
          <w:tcPr>
            <w:tcW w:w="852" w:type="dxa"/>
            <w:tcBorders>
              <w:top w:val="nil"/>
              <w:left w:val="nil"/>
              <w:bottom w:val="nil"/>
              <w:right w:val="single" w:sz="8" w:space="0" w:color="auto"/>
            </w:tcBorders>
            <w:tcMar>
              <w:left w:w="108" w:type="dxa"/>
              <w:right w:w="108" w:type="dxa"/>
            </w:tcMar>
          </w:tcPr>
          <w:p w14:paraId="6FB6A669" w14:textId="77777777" w:rsidR="002F2B45" w:rsidRDefault="002F2B45" w:rsidP="006B187A">
            <w:pPr>
              <w:pStyle w:val="TAC"/>
              <w:rPr>
                <w:color w:val="000000" w:themeColor="text1"/>
                <w:szCs w:val="18"/>
              </w:rPr>
            </w:pPr>
            <w:r w:rsidRPr="1BFFD7E4">
              <w:t>-74</w:t>
            </w:r>
          </w:p>
        </w:tc>
      </w:tr>
      <w:tr w:rsidR="002F2B45" w14:paraId="6111B3DA"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1D32DA81" w14:textId="77777777" w:rsidR="002F2B45" w:rsidRDefault="002F2B45" w:rsidP="006B187A">
            <w:pPr>
              <w:pStyle w:val="TAC"/>
              <w:rPr>
                <w:color w:val="000000" w:themeColor="text1"/>
                <w:szCs w:val="18"/>
              </w:rPr>
            </w:pPr>
            <w:r w:rsidRPr="1BFFD7E4">
              <w:t>000111</w:t>
            </w:r>
          </w:p>
        </w:tc>
        <w:tc>
          <w:tcPr>
            <w:tcW w:w="828" w:type="dxa"/>
            <w:tcBorders>
              <w:top w:val="nil"/>
              <w:left w:val="nil"/>
              <w:bottom w:val="nil"/>
              <w:right w:val="single" w:sz="8" w:space="0" w:color="auto"/>
            </w:tcBorders>
            <w:tcMar>
              <w:left w:w="108" w:type="dxa"/>
              <w:right w:w="108" w:type="dxa"/>
            </w:tcMar>
          </w:tcPr>
          <w:p w14:paraId="42F544C1" w14:textId="77777777" w:rsidR="002F2B45" w:rsidRDefault="002F2B45" w:rsidP="006B187A">
            <w:pPr>
              <w:pStyle w:val="TAC"/>
              <w:rPr>
                <w:color w:val="000000" w:themeColor="text1"/>
                <w:szCs w:val="18"/>
              </w:rPr>
            </w:pPr>
            <w:r w:rsidRPr="1BFFD7E4">
              <w:t>-27</w:t>
            </w:r>
          </w:p>
        </w:tc>
        <w:tc>
          <w:tcPr>
            <w:tcW w:w="896" w:type="dxa"/>
            <w:tcBorders>
              <w:top w:val="nil"/>
              <w:left w:val="single" w:sz="8" w:space="0" w:color="auto"/>
              <w:bottom w:val="nil"/>
              <w:right w:val="nil"/>
            </w:tcBorders>
            <w:tcMar>
              <w:left w:w="108" w:type="dxa"/>
              <w:right w:w="108" w:type="dxa"/>
            </w:tcMar>
          </w:tcPr>
          <w:p w14:paraId="565B7B4D" w14:textId="77777777" w:rsidR="002F2B45" w:rsidRDefault="002F2B45" w:rsidP="006B187A">
            <w:pPr>
              <w:pStyle w:val="TAC"/>
              <w:rPr>
                <w:color w:val="000000" w:themeColor="text1"/>
                <w:szCs w:val="18"/>
              </w:rPr>
            </w:pPr>
            <w:r w:rsidRPr="1BFFD7E4">
              <w:t>010111</w:t>
            </w:r>
          </w:p>
        </w:tc>
        <w:tc>
          <w:tcPr>
            <w:tcW w:w="828" w:type="dxa"/>
            <w:tcBorders>
              <w:top w:val="nil"/>
              <w:left w:val="nil"/>
              <w:bottom w:val="nil"/>
              <w:right w:val="single" w:sz="8" w:space="0" w:color="auto"/>
            </w:tcBorders>
            <w:tcMar>
              <w:left w:w="108" w:type="dxa"/>
              <w:right w:w="108" w:type="dxa"/>
            </w:tcMar>
          </w:tcPr>
          <w:p w14:paraId="0E9614FD" w14:textId="77777777" w:rsidR="002F2B45" w:rsidRDefault="002F2B45" w:rsidP="006B187A">
            <w:pPr>
              <w:pStyle w:val="TAC"/>
              <w:rPr>
                <w:color w:val="000000" w:themeColor="text1"/>
                <w:szCs w:val="18"/>
              </w:rPr>
            </w:pPr>
            <w:r w:rsidRPr="1BFFD7E4">
              <w:t>-43</w:t>
            </w:r>
          </w:p>
        </w:tc>
        <w:tc>
          <w:tcPr>
            <w:tcW w:w="896" w:type="dxa"/>
            <w:tcBorders>
              <w:top w:val="nil"/>
              <w:left w:val="single" w:sz="8" w:space="0" w:color="auto"/>
              <w:bottom w:val="nil"/>
              <w:right w:val="nil"/>
            </w:tcBorders>
            <w:tcMar>
              <w:left w:w="108" w:type="dxa"/>
              <w:right w:w="108" w:type="dxa"/>
            </w:tcMar>
          </w:tcPr>
          <w:p w14:paraId="2EAFE37C" w14:textId="77777777" w:rsidR="002F2B45" w:rsidRDefault="002F2B45" w:rsidP="006B187A">
            <w:pPr>
              <w:pStyle w:val="TAC"/>
              <w:rPr>
                <w:color w:val="000000" w:themeColor="text1"/>
                <w:szCs w:val="18"/>
              </w:rPr>
            </w:pPr>
            <w:r w:rsidRPr="1BFFD7E4">
              <w:t>100111</w:t>
            </w:r>
          </w:p>
        </w:tc>
        <w:tc>
          <w:tcPr>
            <w:tcW w:w="828" w:type="dxa"/>
            <w:tcBorders>
              <w:top w:val="nil"/>
              <w:left w:val="nil"/>
              <w:bottom w:val="nil"/>
              <w:right w:val="single" w:sz="8" w:space="0" w:color="auto"/>
            </w:tcBorders>
            <w:tcMar>
              <w:left w:w="108" w:type="dxa"/>
              <w:right w:w="108" w:type="dxa"/>
            </w:tcMar>
          </w:tcPr>
          <w:p w14:paraId="2CB6E104" w14:textId="77777777" w:rsidR="002F2B45" w:rsidRDefault="002F2B45" w:rsidP="006B187A">
            <w:pPr>
              <w:pStyle w:val="TAC"/>
              <w:rPr>
                <w:color w:val="000000" w:themeColor="text1"/>
                <w:szCs w:val="18"/>
              </w:rPr>
            </w:pPr>
            <w:r w:rsidRPr="1BFFD7E4">
              <w:t>-59</w:t>
            </w:r>
          </w:p>
        </w:tc>
        <w:tc>
          <w:tcPr>
            <w:tcW w:w="891" w:type="dxa"/>
            <w:tcBorders>
              <w:top w:val="nil"/>
              <w:left w:val="single" w:sz="8" w:space="0" w:color="auto"/>
              <w:bottom w:val="nil"/>
              <w:right w:val="nil"/>
            </w:tcBorders>
            <w:tcMar>
              <w:left w:w="108" w:type="dxa"/>
              <w:right w:w="108" w:type="dxa"/>
            </w:tcMar>
          </w:tcPr>
          <w:p w14:paraId="7EE32F8A" w14:textId="77777777" w:rsidR="002F2B45" w:rsidRDefault="002F2B45" w:rsidP="006B187A">
            <w:pPr>
              <w:pStyle w:val="TAC"/>
              <w:rPr>
                <w:color w:val="000000" w:themeColor="text1"/>
                <w:szCs w:val="18"/>
              </w:rPr>
            </w:pPr>
            <w:r w:rsidRPr="1BFFD7E4">
              <w:t>110111</w:t>
            </w:r>
          </w:p>
        </w:tc>
        <w:tc>
          <w:tcPr>
            <w:tcW w:w="852" w:type="dxa"/>
            <w:tcBorders>
              <w:top w:val="nil"/>
              <w:left w:val="nil"/>
              <w:bottom w:val="nil"/>
              <w:right w:val="single" w:sz="8" w:space="0" w:color="auto"/>
            </w:tcBorders>
            <w:tcMar>
              <w:left w:w="108" w:type="dxa"/>
              <w:right w:w="108" w:type="dxa"/>
            </w:tcMar>
          </w:tcPr>
          <w:p w14:paraId="6CA3C035" w14:textId="77777777" w:rsidR="002F2B45" w:rsidRDefault="002F2B45" w:rsidP="006B187A">
            <w:pPr>
              <w:pStyle w:val="TAC"/>
              <w:rPr>
                <w:color w:val="000000" w:themeColor="text1"/>
                <w:szCs w:val="18"/>
              </w:rPr>
            </w:pPr>
            <w:r w:rsidRPr="1BFFD7E4">
              <w:t>-75</w:t>
            </w:r>
          </w:p>
        </w:tc>
      </w:tr>
      <w:tr w:rsidR="002F2B45" w14:paraId="63E6681F"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7F2DA31C" w14:textId="77777777" w:rsidR="002F2B45" w:rsidRDefault="002F2B45" w:rsidP="006B187A">
            <w:pPr>
              <w:pStyle w:val="TAC"/>
              <w:rPr>
                <w:color w:val="000000" w:themeColor="text1"/>
                <w:szCs w:val="18"/>
              </w:rPr>
            </w:pPr>
            <w:r w:rsidRPr="1BFFD7E4">
              <w:t>001000</w:t>
            </w:r>
          </w:p>
        </w:tc>
        <w:tc>
          <w:tcPr>
            <w:tcW w:w="828" w:type="dxa"/>
            <w:tcBorders>
              <w:top w:val="nil"/>
              <w:left w:val="nil"/>
              <w:bottom w:val="nil"/>
              <w:right w:val="single" w:sz="8" w:space="0" w:color="auto"/>
            </w:tcBorders>
            <w:tcMar>
              <w:left w:w="108" w:type="dxa"/>
              <w:right w:w="108" w:type="dxa"/>
            </w:tcMar>
          </w:tcPr>
          <w:p w14:paraId="14D75F1D" w14:textId="77777777" w:rsidR="002F2B45" w:rsidRDefault="002F2B45" w:rsidP="006B187A">
            <w:pPr>
              <w:pStyle w:val="TAC"/>
              <w:rPr>
                <w:color w:val="000000" w:themeColor="text1"/>
                <w:szCs w:val="18"/>
              </w:rPr>
            </w:pPr>
            <w:r w:rsidRPr="1BFFD7E4">
              <w:t>-28</w:t>
            </w:r>
          </w:p>
        </w:tc>
        <w:tc>
          <w:tcPr>
            <w:tcW w:w="896" w:type="dxa"/>
            <w:tcBorders>
              <w:top w:val="nil"/>
              <w:left w:val="single" w:sz="8" w:space="0" w:color="auto"/>
              <w:bottom w:val="nil"/>
              <w:right w:val="nil"/>
            </w:tcBorders>
            <w:tcMar>
              <w:left w:w="108" w:type="dxa"/>
              <w:right w:w="108" w:type="dxa"/>
            </w:tcMar>
          </w:tcPr>
          <w:p w14:paraId="25688B6B" w14:textId="77777777" w:rsidR="002F2B45" w:rsidRDefault="002F2B45" w:rsidP="006B187A">
            <w:pPr>
              <w:pStyle w:val="TAC"/>
              <w:rPr>
                <w:color w:val="000000" w:themeColor="text1"/>
                <w:szCs w:val="18"/>
              </w:rPr>
            </w:pPr>
            <w:r w:rsidRPr="1BFFD7E4">
              <w:t>011000</w:t>
            </w:r>
          </w:p>
        </w:tc>
        <w:tc>
          <w:tcPr>
            <w:tcW w:w="828" w:type="dxa"/>
            <w:tcBorders>
              <w:top w:val="nil"/>
              <w:left w:val="nil"/>
              <w:bottom w:val="nil"/>
              <w:right w:val="single" w:sz="8" w:space="0" w:color="auto"/>
            </w:tcBorders>
            <w:tcMar>
              <w:left w:w="108" w:type="dxa"/>
              <w:right w:w="108" w:type="dxa"/>
            </w:tcMar>
          </w:tcPr>
          <w:p w14:paraId="36B93DF8" w14:textId="77777777" w:rsidR="002F2B45" w:rsidRDefault="002F2B45" w:rsidP="006B187A">
            <w:pPr>
              <w:pStyle w:val="TAC"/>
              <w:rPr>
                <w:color w:val="000000" w:themeColor="text1"/>
                <w:szCs w:val="18"/>
              </w:rPr>
            </w:pPr>
            <w:r w:rsidRPr="1BFFD7E4">
              <w:t>-44</w:t>
            </w:r>
          </w:p>
        </w:tc>
        <w:tc>
          <w:tcPr>
            <w:tcW w:w="896" w:type="dxa"/>
            <w:tcBorders>
              <w:top w:val="nil"/>
              <w:left w:val="single" w:sz="8" w:space="0" w:color="auto"/>
              <w:bottom w:val="nil"/>
              <w:right w:val="nil"/>
            </w:tcBorders>
            <w:tcMar>
              <w:left w:w="108" w:type="dxa"/>
              <w:right w:w="108" w:type="dxa"/>
            </w:tcMar>
          </w:tcPr>
          <w:p w14:paraId="7B8B3279" w14:textId="77777777" w:rsidR="002F2B45" w:rsidRDefault="002F2B45" w:rsidP="006B187A">
            <w:pPr>
              <w:pStyle w:val="TAC"/>
              <w:rPr>
                <w:color w:val="000000" w:themeColor="text1"/>
                <w:szCs w:val="18"/>
              </w:rPr>
            </w:pPr>
            <w:r w:rsidRPr="1BFFD7E4">
              <w:t>101000</w:t>
            </w:r>
          </w:p>
        </w:tc>
        <w:tc>
          <w:tcPr>
            <w:tcW w:w="828" w:type="dxa"/>
            <w:tcBorders>
              <w:top w:val="nil"/>
              <w:left w:val="nil"/>
              <w:bottom w:val="nil"/>
              <w:right w:val="single" w:sz="8" w:space="0" w:color="auto"/>
            </w:tcBorders>
            <w:tcMar>
              <w:left w:w="108" w:type="dxa"/>
              <w:right w:w="108" w:type="dxa"/>
            </w:tcMar>
          </w:tcPr>
          <w:p w14:paraId="261C54EE" w14:textId="77777777" w:rsidR="002F2B45" w:rsidRDefault="002F2B45" w:rsidP="006B187A">
            <w:pPr>
              <w:pStyle w:val="TAC"/>
              <w:rPr>
                <w:color w:val="000000" w:themeColor="text1"/>
                <w:szCs w:val="18"/>
              </w:rPr>
            </w:pPr>
            <w:r w:rsidRPr="1BFFD7E4">
              <w:t>-60</w:t>
            </w:r>
          </w:p>
        </w:tc>
        <w:tc>
          <w:tcPr>
            <w:tcW w:w="891" w:type="dxa"/>
            <w:tcBorders>
              <w:top w:val="nil"/>
              <w:left w:val="single" w:sz="8" w:space="0" w:color="auto"/>
              <w:bottom w:val="nil"/>
              <w:right w:val="nil"/>
            </w:tcBorders>
            <w:tcMar>
              <w:left w:w="108" w:type="dxa"/>
              <w:right w:w="108" w:type="dxa"/>
            </w:tcMar>
          </w:tcPr>
          <w:p w14:paraId="27F2E370" w14:textId="77777777" w:rsidR="002F2B45" w:rsidRDefault="002F2B45" w:rsidP="006B187A">
            <w:pPr>
              <w:pStyle w:val="TAC"/>
              <w:rPr>
                <w:color w:val="000000" w:themeColor="text1"/>
                <w:szCs w:val="18"/>
              </w:rPr>
            </w:pPr>
            <w:r w:rsidRPr="1BFFD7E4">
              <w:t>111000</w:t>
            </w:r>
          </w:p>
        </w:tc>
        <w:tc>
          <w:tcPr>
            <w:tcW w:w="852" w:type="dxa"/>
            <w:tcBorders>
              <w:top w:val="nil"/>
              <w:left w:val="nil"/>
              <w:bottom w:val="nil"/>
              <w:right w:val="single" w:sz="8" w:space="0" w:color="auto"/>
            </w:tcBorders>
            <w:tcMar>
              <w:left w:w="108" w:type="dxa"/>
              <w:right w:w="108" w:type="dxa"/>
            </w:tcMar>
          </w:tcPr>
          <w:p w14:paraId="2C0C0346" w14:textId="77777777" w:rsidR="002F2B45" w:rsidRDefault="002F2B45" w:rsidP="006B187A">
            <w:pPr>
              <w:pStyle w:val="TAC"/>
              <w:rPr>
                <w:color w:val="000000" w:themeColor="text1"/>
                <w:szCs w:val="18"/>
              </w:rPr>
            </w:pPr>
            <w:r w:rsidRPr="1BFFD7E4">
              <w:t>-76</w:t>
            </w:r>
          </w:p>
        </w:tc>
      </w:tr>
      <w:tr w:rsidR="002F2B45" w14:paraId="186AB3C6"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19356958" w14:textId="77777777" w:rsidR="002F2B45" w:rsidRDefault="002F2B45" w:rsidP="006B187A">
            <w:pPr>
              <w:pStyle w:val="TAC"/>
              <w:rPr>
                <w:color w:val="000000" w:themeColor="text1"/>
                <w:szCs w:val="18"/>
              </w:rPr>
            </w:pPr>
            <w:r w:rsidRPr="1BFFD7E4">
              <w:t>001001</w:t>
            </w:r>
          </w:p>
        </w:tc>
        <w:tc>
          <w:tcPr>
            <w:tcW w:w="828" w:type="dxa"/>
            <w:tcBorders>
              <w:top w:val="nil"/>
              <w:left w:val="nil"/>
              <w:bottom w:val="nil"/>
              <w:right w:val="single" w:sz="8" w:space="0" w:color="auto"/>
            </w:tcBorders>
            <w:tcMar>
              <w:left w:w="108" w:type="dxa"/>
              <w:right w:w="108" w:type="dxa"/>
            </w:tcMar>
          </w:tcPr>
          <w:p w14:paraId="31172704" w14:textId="77777777" w:rsidR="002F2B45" w:rsidRDefault="002F2B45" w:rsidP="006B187A">
            <w:pPr>
              <w:pStyle w:val="TAC"/>
              <w:rPr>
                <w:color w:val="000000" w:themeColor="text1"/>
                <w:szCs w:val="18"/>
              </w:rPr>
            </w:pPr>
            <w:r w:rsidRPr="1BFFD7E4">
              <w:t>-29</w:t>
            </w:r>
          </w:p>
        </w:tc>
        <w:tc>
          <w:tcPr>
            <w:tcW w:w="896" w:type="dxa"/>
            <w:tcBorders>
              <w:top w:val="nil"/>
              <w:left w:val="single" w:sz="8" w:space="0" w:color="auto"/>
              <w:bottom w:val="nil"/>
              <w:right w:val="nil"/>
            </w:tcBorders>
            <w:tcMar>
              <w:left w:w="108" w:type="dxa"/>
              <w:right w:w="108" w:type="dxa"/>
            </w:tcMar>
          </w:tcPr>
          <w:p w14:paraId="60409A52" w14:textId="77777777" w:rsidR="002F2B45" w:rsidRDefault="002F2B45" w:rsidP="006B187A">
            <w:pPr>
              <w:pStyle w:val="TAC"/>
              <w:rPr>
                <w:color w:val="000000" w:themeColor="text1"/>
                <w:szCs w:val="18"/>
              </w:rPr>
            </w:pPr>
            <w:r w:rsidRPr="1BFFD7E4">
              <w:t>011001</w:t>
            </w:r>
          </w:p>
        </w:tc>
        <w:tc>
          <w:tcPr>
            <w:tcW w:w="828" w:type="dxa"/>
            <w:tcBorders>
              <w:top w:val="nil"/>
              <w:left w:val="nil"/>
              <w:bottom w:val="nil"/>
              <w:right w:val="single" w:sz="8" w:space="0" w:color="auto"/>
            </w:tcBorders>
            <w:tcMar>
              <w:left w:w="108" w:type="dxa"/>
              <w:right w:w="108" w:type="dxa"/>
            </w:tcMar>
          </w:tcPr>
          <w:p w14:paraId="296D1BC6" w14:textId="77777777" w:rsidR="002F2B45" w:rsidRDefault="002F2B45" w:rsidP="006B187A">
            <w:pPr>
              <w:pStyle w:val="TAC"/>
              <w:rPr>
                <w:color w:val="000000" w:themeColor="text1"/>
                <w:szCs w:val="18"/>
              </w:rPr>
            </w:pPr>
            <w:r w:rsidRPr="1BFFD7E4">
              <w:t>-45</w:t>
            </w:r>
          </w:p>
        </w:tc>
        <w:tc>
          <w:tcPr>
            <w:tcW w:w="896" w:type="dxa"/>
            <w:tcBorders>
              <w:top w:val="nil"/>
              <w:left w:val="single" w:sz="8" w:space="0" w:color="auto"/>
              <w:bottom w:val="nil"/>
              <w:right w:val="nil"/>
            </w:tcBorders>
            <w:tcMar>
              <w:left w:w="108" w:type="dxa"/>
              <w:right w:w="108" w:type="dxa"/>
            </w:tcMar>
          </w:tcPr>
          <w:p w14:paraId="59CF488E" w14:textId="77777777" w:rsidR="002F2B45" w:rsidRDefault="002F2B45" w:rsidP="006B187A">
            <w:pPr>
              <w:pStyle w:val="TAC"/>
              <w:rPr>
                <w:color w:val="000000" w:themeColor="text1"/>
                <w:szCs w:val="18"/>
              </w:rPr>
            </w:pPr>
            <w:r w:rsidRPr="1BFFD7E4">
              <w:t>101001</w:t>
            </w:r>
          </w:p>
        </w:tc>
        <w:tc>
          <w:tcPr>
            <w:tcW w:w="828" w:type="dxa"/>
            <w:tcBorders>
              <w:top w:val="nil"/>
              <w:left w:val="nil"/>
              <w:bottom w:val="nil"/>
              <w:right w:val="single" w:sz="8" w:space="0" w:color="auto"/>
            </w:tcBorders>
            <w:tcMar>
              <w:left w:w="108" w:type="dxa"/>
              <w:right w:w="108" w:type="dxa"/>
            </w:tcMar>
          </w:tcPr>
          <w:p w14:paraId="001F5053" w14:textId="77777777" w:rsidR="002F2B45" w:rsidRDefault="002F2B45" w:rsidP="006B187A">
            <w:pPr>
              <w:pStyle w:val="TAC"/>
              <w:rPr>
                <w:color w:val="000000" w:themeColor="text1"/>
                <w:szCs w:val="18"/>
              </w:rPr>
            </w:pPr>
            <w:r w:rsidRPr="1BFFD7E4">
              <w:t>-61</w:t>
            </w:r>
          </w:p>
        </w:tc>
        <w:tc>
          <w:tcPr>
            <w:tcW w:w="891" w:type="dxa"/>
            <w:tcBorders>
              <w:top w:val="nil"/>
              <w:left w:val="single" w:sz="8" w:space="0" w:color="auto"/>
              <w:bottom w:val="nil"/>
              <w:right w:val="nil"/>
            </w:tcBorders>
            <w:tcMar>
              <w:left w:w="108" w:type="dxa"/>
              <w:right w:w="108" w:type="dxa"/>
            </w:tcMar>
          </w:tcPr>
          <w:p w14:paraId="4C59205F" w14:textId="77777777" w:rsidR="002F2B45" w:rsidRDefault="002F2B45" w:rsidP="006B187A">
            <w:pPr>
              <w:pStyle w:val="TAC"/>
              <w:rPr>
                <w:color w:val="000000" w:themeColor="text1"/>
                <w:szCs w:val="18"/>
              </w:rPr>
            </w:pPr>
            <w:r w:rsidRPr="1BFFD7E4">
              <w:t>111001</w:t>
            </w:r>
          </w:p>
        </w:tc>
        <w:tc>
          <w:tcPr>
            <w:tcW w:w="852" w:type="dxa"/>
            <w:tcBorders>
              <w:top w:val="nil"/>
              <w:left w:val="nil"/>
              <w:bottom w:val="nil"/>
              <w:right w:val="single" w:sz="8" w:space="0" w:color="auto"/>
            </w:tcBorders>
            <w:tcMar>
              <w:left w:w="108" w:type="dxa"/>
              <w:right w:w="108" w:type="dxa"/>
            </w:tcMar>
          </w:tcPr>
          <w:p w14:paraId="123BBA67" w14:textId="77777777" w:rsidR="002F2B45" w:rsidRDefault="002F2B45" w:rsidP="006B187A">
            <w:pPr>
              <w:pStyle w:val="TAC"/>
              <w:rPr>
                <w:color w:val="000000" w:themeColor="text1"/>
                <w:szCs w:val="18"/>
              </w:rPr>
            </w:pPr>
            <w:r w:rsidRPr="1BFFD7E4">
              <w:t>-77</w:t>
            </w:r>
          </w:p>
        </w:tc>
      </w:tr>
      <w:tr w:rsidR="002F2B45" w14:paraId="4A56BC5C"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507F68CD" w14:textId="77777777" w:rsidR="002F2B45" w:rsidRDefault="002F2B45" w:rsidP="006B187A">
            <w:pPr>
              <w:pStyle w:val="TAC"/>
              <w:rPr>
                <w:color w:val="000000" w:themeColor="text1"/>
                <w:szCs w:val="18"/>
              </w:rPr>
            </w:pPr>
            <w:r w:rsidRPr="1BFFD7E4">
              <w:t>001010</w:t>
            </w:r>
          </w:p>
        </w:tc>
        <w:tc>
          <w:tcPr>
            <w:tcW w:w="828" w:type="dxa"/>
            <w:tcBorders>
              <w:top w:val="nil"/>
              <w:left w:val="nil"/>
              <w:bottom w:val="nil"/>
              <w:right w:val="single" w:sz="8" w:space="0" w:color="auto"/>
            </w:tcBorders>
            <w:tcMar>
              <w:left w:w="108" w:type="dxa"/>
              <w:right w:w="108" w:type="dxa"/>
            </w:tcMar>
          </w:tcPr>
          <w:p w14:paraId="42E47151" w14:textId="77777777" w:rsidR="002F2B45" w:rsidRDefault="002F2B45" w:rsidP="006B187A">
            <w:pPr>
              <w:pStyle w:val="TAC"/>
              <w:rPr>
                <w:color w:val="000000" w:themeColor="text1"/>
                <w:szCs w:val="18"/>
              </w:rPr>
            </w:pPr>
            <w:r w:rsidRPr="1BFFD7E4">
              <w:t>-30</w:t>
            </w:r>
          </w:p>
        </w:tc>
        <w:tc>
          <w:tcPr>
            <w:tcW w:w="896" w:type="dxa"/>
            <w:tcBorders>
              <w:top w:val="nil"/>
              <w:left w:val="single" w:sz="8" w:space="0" w:color="auto"/>
              <w:bottom w:val="nil"/>
              <w:right w:val="nil"/>
            </w:tcBorders>
            <w:tcMar>
              <w:left w:w="108" w:type="dxa"/>
              <w:right w:w="108" w:type="dxa"/>
            </w:tcMar>
          </w:tcPr>
          <w:p w14:paraId="50DBF908" w14:textId="77777777" w:rsidR="002F2B45" w:rsidRDefault="002F2B45" w:rsidP="006B187A">
            <w:pPr>
              <w:pStyle w:val="TAC"/>
              <w:rPr>
                <w:color w:val="000000" w:themeColor="text1"/>
                <w:szCs w:val="18"/>
              </w:rPr>
            </w:pPr>
            <w:r w:rsidRPr="1BFFD7E4">
              <w:t>011010</w:t>
            </w:r>
          </w:p>
        </w:tc>
        <w:tc>
          <w:tcPr>
            <w:tcW w:w="828" w:type="dxa"/>
            <w:tcBorders>
              <w:top w:val="nil"/>
              <w:left w:val="nil"/>
              <w:bottom w:val="nil"/>
              <w:right w:val="single" w:sz="8" w:space="0" w:color="auto"/>
            </w:tcBorders>
            <w:tcMar>
              <w:left w:w="108" w:type="dxa"/>
              <w:right w:w="108" w:type="dxa"/>
            </w:tcMar>
          </w:tcPr>
          <w:p w14:paraId="21ED821F" w14:textId="77777777" w:rsidR="002F2B45" w:rsidRDefault="002F2B45" w:rsidP="006B187A">
            <w:pPr>
              <w:pStyle w:val="TAC"/>
              <w:rPr>
                <w:color w:val="000000" w:themeColor="text1"/>
                <w:szCs w:val="18"/>
              </w:rPr>
            </w:pPr>
            <w:r w:rsidRPr="1BFFD7E4">
              <w:t>-46</w:t>
            </w:r>
          </w:p>
        </w:tc>
        <w:tc>
          <w:tcPr>
            <w:tcW w:w="896" w:type="dxa"/>
            <w:tcBorders>
              <w:top w:val="nil"/>
              <w:left w:val="single" w:sz="8" w:space="0" w:color="auto"/>
              <w:bottom w:val="nil"/>
              <w:right w:val="nil"/>
            </w:tcBorders>
            <w:tcMar>
              <w:left w:w="108" w:type="dxa"/>
              <w:right w:w="108" w:type="dxa"/>
            </w:tcMar>
          </w:tcPr>
          <w:p w14:paraId="2FA5AD6A" w14:textId="77777777" w:rsidR="002F2B45" w:rsidRDefault="002F2B45" w:rsidP="006B187A">
            <w:pPr>
              <w:pStyle w:val="TAC"/>
              <w:rPr>
                <w:color w:val="000000" w:themeColor="text1"/>
                <w:szCs w:val="18"/>
              </w:rPr>
            </w:pPr>
            <w:r w:rsidRPr="1BFFD7E4">
              <w:t>101010</w:t>
            </w:r>
          </w:p>
        </w:tc>
        <w:tc>
          <w:tcPr>
            <w:tcW w:w="828" w:type="dxa"/>
            <w:tcBorders>
              <w:top w:val="nil"/>
              <w:left w:val="nil"/>
              <w:bottom w:val="nil"/>
              <w:right w:val="single" w:sz="8" w:space="0" w:color="auto"/>
            </w:tcBorders>
            <w:tcMar>
              <w:left w:w="108" w:type="dxa"/>
              <w:right w:w="108" w:type="dxa"/>
            </w:tcMar>
          </w:tcPr>
          <w:p w14:paraId="01FA804C" w14:textId="77777777" w:rsidR="002F2B45" w:rsidRDefault="002F2B45" w:rsidP="006B187A">
            <w:pPr>
              <w:pStyle w:val="TAC"/>
              <w:rPr>
                <w:color w:val="000000" w:themeColor="text1"/>
                <w:szCs w:val="18"/>
              </w:rPr>
            </w:pPr>
            <w:r w:rsidRPr="1BFFD7E4">
              <w:t>-62</w:t>
            </w:r>
          </w:p>
        </w:tc>
        <w:tc>
          <w:tcPr>
            <w:tcW w:w="891" w:type="dxa"/>
            <w:tcBorders>
              <w:top w:val="nil"/>
              <w:left w:val="single" w:sz="8" w:space="0" w:color="auto"/>
              <w:bottom w:val="nil"/>
              <w:right w:val="nil"/>
            </w:tcBorders>
            <w:tcMar>
              <w:left w:w="108" w:type="dxa"/>
              <w:right w:w="108" w:type="dxa"/>
            </w:tcMar>
          </w:tcPr>
          <w:p w14:paraId="02188D59" w14:textId="77777777" w:rsidR="002F2B45" w:rsidRDefault="002F2B45" w:rsidP="006B187A">
            <w:pPr>
              <w:pStyle w:val="TAC"/>
              <w:rPr>
                <w:color w:val="000000" w:themeColor="text1"/>
                <w:szCs w:val="18"/>
              </w:rPr>
            </w:pPr>
            <w:r w:rsidRPr="1BFFD7E4">
              <w:t>111010</w:t>
            </w:r>
          </w:p>
        </w:tc>
        <w:tc>
          <w:tcPr>
            <w:tcW w:w="852" w:type="dxa"/>
            <w:tcBorders>
              <w:top w:val="nil"/>
              <w:left w:val="nil"/>
              <w:bottom w:val="nil"/>
              <w:right w:val="single" w:sz="8" w:space="0" w:color="auto"/>
            </w:tcBorders>
            <w:tcMar>
              <w:left w:w="108" w:type="dxa"/>
              <w:right w:w="108" w:type="dxa"/>
            </w:tcMar>
          </w:tcPr>
          <w:p w14:paraId="02F3497C" w14:textId="77777777" w:rsidR="002F2B45" w:rsidRDefault="002F2B45" w:rsidP="006B187A">
            <w:pPr>
              <w:pStyle w:val="TAC"/>
              <w:rPr>
                <w:color w:val="000000" w:themeColor="text1"/>
                <w:szCs w:val="18"/>
              </w:rPr>
            </w:pPr>
            <w:r w:rsidRPr="1BFFD7E4">
              <w:t>-78</w:t>
            </w:r>
          </w:p>
        </w:tc>
      </w:tr>
      <w:tr w:rsidR="002F2B45" w14:paraId="244F4C3F"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7C84EEF9" w14:textId="77777777" w:rsidR="002F2B45" w:rsidRDefault="002F2B45" w:rsidP="006B187A">
            <w:pPr>
              <w:pStyle w:val="TAC"/>
              <w:rPr>
                <w:color w:val="000000" w:themeColor="text1"/>
                <w:szCs w:val="18"/>
              </w:rPr>
            </w:pPr>
            <w:r w:rsidRPr="1BFFD7E4">
              <w:t>001011</w:t>
            </w:r>
          </w:p>
        </w:tc>
        <w:tc>
          <w:tcPr>
            <w:tcW w:w="828" w:type="dxa"/>
            <w:tcBorders>
              <w:top w:val="nil"/>
              <w:left w:val="nil"/>
              <w:bottom w:val="nil"/>
              <w:right w:val="single" w:sz="8" w:space="0" w:color="auto"/>
            </w:tcBorders>
            <w:tcMar>
              <w:left w:w="108" w:type="dxa"/>
              <w:right w:w="108" w:type="dxa"/>
            </w:tcMar>
          </w:tcPr>
          <w:p w14:paraId="12D0D07A" w14:textId="77777777" w:rsidR="002F2B45" w:rsidRDefault="002F2B45" w:rsidP="006B187A">
            <w:pPr>
              <w:pStyle w:val="TAC"/>
              <w:rPr>
                <w:color w:val="000000" w:themeColor="text1"/>
                <w:szCs w:val="18"/>
              </w:rPr>
            </w:pPr>
            <w:r w:rsidRPr="1BFFD7E4">
              <w:t>-31</w:t>
            </w:r>
          </w:p>
        </w:tc>
        <w:tc>
          <w:tcPr>
            <w:tcW w:w="896" w:type="dxa"/>
            <w:tcBorders>
              <w:top w:val="nil"/>
              <w:left w:val="single" w:sz="8" w:space="0" w:color="auto"/>
              <w:bottom w:val="nil"/>
              <w:right w:val="nil"/>
            </w:tcBorders>
            <w:tcMar>
              <w:left w:w="108" w:type="dxa"/>
              <w:right w:w="108" w:type="dxa"/>
            </w:tcMar>
          </w:tcPr>
          <w:p w14:paraId="6FDAA246" w14:textId="77777777" w:rsidR="002F2B45" w:rsidRDefault="002F2B45" w:rsidP="006B187A">
            <w:pPr>
              <w:pStyle w:val="TAC"/>
              <w:rPr>
                <w:color w:val="000000" w:themeColor="text1"/>
                <w:szCs w:val="18"/>
              </w:rPr>
            </w:pPr>
            <w:r w:rsidRPr="1BFFD7E4">
              <w:t>011011</w:t>
            </w:r>
          </w:p>
        </w:tc>
        <w:tc>
          <w:tcPr>
            <w:tcW w:w="828" w:type="dxa"/>
            <w:tcBorders>
              <w:top w:val="nil"/>
              <w:left w:val="nil"/>
              <w:bottom w:val="nil"/>
              <w:right w:val="single" w:sz="8" w:space="0" w:color="auto"/>
            </w:tcBorders>
            <w:tcMar>
              <w:left w:w="108" w:type="dxa"/>
              <w:right w:w="108" w:type="dxa"/>
            </w:tcMar>
          </w:tcPr>
          <w:p w14:paraId="31903BFC" w14:textId="77777777" w:rsidR="002F2B45" w:rsidRDefault="002F2B45" w:rsidP="006B187A">
            <w:pPr>
              <w:pStyle w:val="TAC"/>
              <w:rPr>
                <w:color w:val="000000" w:themeColor="text1"/>
                <w:szCs w:val="18"/>
              </w:rPr>
            </w:pPr>
            <w:r w:rsidRPr="1BFFD7E4">
              <w:t>-47</w:t>
            </w:r>
          </w:p>
        </w:tc>
        <w:tc>
          <w:tcPr>
            <w:tcW w:w="896" w:type="dxa"/>
            <w:tcBorders>
              <w:top w:val="nil"/>
              <w:left w:val="single" w:sz="8" w:space="0" w:color="auto"/>
              <w:bottom w:val="nil"/>
              <w:right w:val="nil"/>
            </w:tcBorders>
            <w:tcMar>
              <w:left w:w="108" w:type="dxa"/>
              <w:right w:w="108" w:type="dxa"/>
            </w:tcMar>
          </w:tcPr>
          <w:p w14:paraId="055A0366" w14:textId="77777777" w:rsidR="002F2B45" w:rsidRDefault="002F2B45" w:rsidP="006B187A">
            <w:pPr>
              <w:pStyle w:val="TAC"/>
              <w:rPr>
                <w:color w:val="000000" w:themeColor="text1"/>
                <w:szCs w:val="18"/>
              </w:rPr>
            </w:pPr>
            <w:r w:rsidRPr="1BFFD7E4">
              <w:t>101011</w:t>
            </w:r>
          </w:p>
        </w:tc>
        <w:tc>
          <w:tcPr>
            <w:tcW w:w="828" w:type="dxa"/>
            <w:tcBorders>
              <w:top w:val="nil"/>
              <w:left w:val="nil"/>
              <w:bottom w:val="nil"/>
              <w:right w:val="single" w:sz="8" w:space="0" w:color="auto"/>
            </w:tcBorders>
            <w:tcMar>
              <w:left w:w="108" w:type="dxa"/>
              <w:right w:w="108" w:type="dxa"/>
            </w:tcMar>
          </w:tcPr>
          <w:p w14:paraId="69411327" w14:textId="77777777" w:rsidR="002F2B45" w:rsidRDefault="002F2B45" w:rsidP="006B187A">
            <w:pPr>
              <w:pStyle w:val="TAC"/>
              <w:rPr>
                <w:color w:val="000000" w:themeColor="text1"/>
                <w:szCs w:val="18"/>
              </w:rPr>
            </w:pPr>
            <w:r w:rsidRPr="1BFFD7E4">
              <w:t>-63</w:t>
            </w:r>
          </w:p>
        </w:tc>
        <w:tc>
          <w:tcPr>
            <w:tcW w:w="891" w:type="dxa"/>
            <w:tcBorders>
              <w:top w:val="nil"/>
              <w:left w:val="single" w:sz="8" w:space="0" w:color="auto"/>
              <w:bottom w:val="nil"/>
              <w:right w:val="nil"/>
            </w:tcBorders>
            <w:tcMar>
              <w:left w:w="108" w:type="dxa"/>
              <w:right w:w="108" w:type="dxa"/>
            </w:tcMar>
          </w:tcPr>
          <w:p w14:paraId="0088BABB" w14:textId="77777777" w:rsidR="002F2B45" w:rsidRDefault="002F2B45" w:rsidP="006B187A">
            <w:pPr>
              <w:pStyle w:val="TAC"/>
              <w:rPr>
                <w:color w:val="000000" w:themeColor="text1"/>
                <w:szCs w:val="18"/>
              </w:rPr>
            </w:pPr>
            <w:r w:rsidRPr="1BFFD7E4">
              <w:t>111011</w:t>
            </w:r>
          </w:p>
        </w:tc>
        <w:tc>
          <w:tcPr>
            <w:tcW w:w="852" w:type="dxa"/>
            <w:tcBorders>
              <w:top w:val="nil"/>
              <w:left w:val="nil"/>
              <w:bottom w:val="nil"/>
              <w:right w:val="single" w:sz="8" w:space="0" w:color="auto"/>
            </w:tcBorders>
            <w:tcMar>
              <w:left w:w="108" w:type="dxa"/>
              <w:right w:w="108" w:type="dxa"/>
            </w:tcMar>
          </w:tcPr>
          <w:p w14:paraId="18703934" w14:textId="77777777" w:rsidR="002F2B45" w:rsidRDefault="002F2B45" w:rsidP="006B187A">
            <w:pPr>
              <w:pStyle w:val="TAC"/>
              <w:rPr>
                <w:color w:val="000000" w:themeColor="text1"/>
                <w:szCs w:val="18"/>
              </w:rPr>
            </w:pPr>
            <w:r w:rsidRPr="1BFFD7E4">
              <w:t>-79</w:t>
            </w:r>
          </w:p>
        </w:tc>
      </w:tr>
      <w:tr w:rsidR="002F2B45" w14:paraId="59C852D4"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112CCF64" w14:textId="77777777" w:rsidR="002F2B45" w:rsidRDefault="002F2B45" w:rsidP="006B187A">
            <w:pPr>
              <w:pStyle w:val="TAC"/>
              <w:rPr>
                <w:color w:val="000000" w:themeColor="text1"/>
                <w:szCs w:val="18"/>
              </w:rPr>
            </w:pPr>
            <w:r w:rsidRPr="1BFFD7E4">
              <w:t>001100</w:t>
            </w:r>
          </w:p>
        </w:tc>
        <w:tc>
          <w:tcPr>
            <w:tcW w:w="828" w:type="dxa"/>
            <w:tcBorders>
              <w:top w:val="nil"/>
              <w:left w:val="nil"/>
              <w:bottom w:val="nil"/>
              <w:right w:val="single" w:sz="8" w:space="0" w:color="auto"/>
            </w:tcBorders>
            <w:tcMar>
              <w:left w:w="108" w:type="dxa"/>
              <w:right w:w="108" w:type="dxa"/>
            </w:tcMar>
          </w:tcPr>
          <w:p w14:paraId="7F1CD786" w14:textId="77777777" w:rsidR="002F2B45" w:rsidRDefault="002F2B45" w:rsidP="006B187A">
            <w:pPr>
              <w:pStyle w:val="TAC"/>
              <w:rPr>
                <w:color w:val="000000" w:themeColor="text1"/>
                <w:szCs w:val="18"/>
              </w:rPr>
            </w:pPr>
            <w:r w:rsidRPr="1BFFD7E4">
              <w:t>-32</w:t>
            </w:r>
          </w:p>
        </w:tc>
        <w:tc>
          <w:tcPr>
            <w:tcW w:w="896" w:type="dxa"/>
            <w:tcBorders>
              <w:top w:val="nil"/>
              <w:left w:val="single" w:sz="8" w:space="0" w:color="auto"/>
              <w:bottom w:val="nil"/>
              <w:right w:val="nil"/>
            </w:tcBorders>
            <w:tcMar>
              <w:left w:w="108" w:type="dxa"/>
              <w:right w:w="108" w:type="dxa"/>
            </w:tcMar>
          </w:tcPr>
          <w:p w14:paraId="10852DF9" w14:textId="77777777" w:rsidR="002F2B45" w:rsidRDefault="002F2B45" w:rsidP="006B187A">
            <w:pPr>
              <w:pStyle w:val="TAC"/>
              <w:rPr>
                <w:color w:val="000000" w:themeColor="text1"/>
                <w:szCs w:val="18"/>
              </w:rPr>
            </w:pPr>
            <w:r w:rsidRPr="1BFFD7E4">
              <w:t>011100</w:t>
            </w:r>
          </w:p>
        </w:tc>
        <w:tc>
          <w:tcPr>
            <w:tcW w:w="828" w:type="dxa"/>
            <w:tcBorders>
              <w:top w:val="nil"/>
              <w:left w:val="nil"/>
              <w:bottom w:val="nil"/>
              <w:right w:val="single" w:sz="8" w:space="0" w:color="auto"/>
            </w:tcBorders>
            <w:tcMar>
              <w:left w:w="108" w:type="dxa"/>
              <w:right w:w="108" w:type="dxa"/>
            </w:tcMar>
          </w:tcPr>
          <w:p w14:paraId="6041761B" w14:textId="77777777" w:rsidR="002F2B45" w:rsidRDefault="002F2B45" w:rsidP="006B187A">
            <w:pPr>
              <w:pStyle w:val="TAC"/>
              <w:rPr>
                <w:color w:val="000000" w:themeColor="text1"/>
                <w:szCs w:val="18"/>
              </w:rPr>
            </w:pPr>
            <w:r w:rsidRPr="1BFFD7E4">
              <w:t>-48</w:t>
            </w:r>
          </w:p>
        </w:tc>
        <w:tc>
          <w:tcPr>
            <w:tcW w:w="896" w:type="dxa"/>
            <w:tcBorders>
              <w:top w:val="nil"/>
              <w:left w:val="single" w:sz="8" w:space="0" w:color="auto"/>
              <w:bottom w:val="nil"/>
              <w:right w:val="nil"/>
            </w:tcBorders>
            <w:tcMar>
              <w:left w:w="108" w:type="dxa"/>
              <w:right w:w="108" w:type="dxa"/>
            </w:tcMar>
          </w:tcPr>
          <w:p w14:paraId="4A5CE30B" w14:textId="77777777" w:rsidR="002F2B45" w:rsidRDefault="002F2B45" w:rsidP="006B187A">
            <w:pPr>
              <w:pStyle w:val="TAC"/>
              <w:rPr>
                <w:color w:val="000000" w:themeColor="text1"/>
                <w:szCs w:val="18"/>
              </w:rPr>
            </w:pPr>
            <w:r w:rsidRPr="1BFFD7E4">
              <w:t>101100</w:t>
            </w:r>
          </w:p>
        </w:tc>
        <w:tc>
          <w:tcPr>
            <w:tcW w:w="828" w:type="dxa"/>
            <w:tcBorders>
              <w:top w:val="nil"/>
              <w:left w:val="nil"/>
              <w:bottom w:val="nil"/>
              <w:right w:val="single" w:sz="8" w:space="0" w:color="auto"/>
            </w:tcBorders>
            <w:tcMar>
              <w:left w:w="108" w:type="dxa"/>
              <w:right w:w="108" w:type="dxa"/>
            </w:tcMar>
          </w:tcPr>
          <w:p w14:paraId="687EF2C9" w14:textId="77777777" w:rsidR="002F2B45" w:rsidRDefault="002F2B45" w:rsidP="006B187A">
            <w:pPr>
              <w:pStyle w:val="TAC"/>
              <w:rPr>
                <w:color w:val="000000" w:themeColor="text1"/>
                <w:szCs w:val="18"/>
              </w:rPr>
            </w:pPr>
            <w:r w:rsidRPr="1BFFD7E4">
              <w:t>-64</w:t>
            </w:r>
          </w:p>
        </w:tc>
        <w:tc>
          <w:tcPr>
            <w:tcW w:w="891" w:type="dxa"/>
            <w:tcBorders>
              <w:top w:val="nil"/>
              <w:left w:val="single" w:sz="8" w:space="0" w:color="auto"/>
              <w:bottom w:val="nil"/>
              <w:right w:val="nil"/>
            </w:tcBorders>
            <w:tcMar>
              <w:left w:w="108" w:type="dxa"/>
              <w:right w:w="108" w:type="dxa"/>
            </w:tcMar>
          </w:tcPr>
          <w:p w14:paraId="69350865" w14:textId="77777777" w:rsidR="002F2B45" w:rsidRDefault="002F2B45" w:rsidP="006B187A">
            <w:pPr>
              <w:pStyle w:val="TAC"/>
              <w:rPr>
                <w:color w:val="000000" w:themeColor="text1"/>
                <w:szCs w:val="18"/>
              </w:rPr>
            </w:pPr>
            <w:r w:rsidRPr="1BFFD7E4">
              <w:t>111100</w:t>
            </w:r>
          </w:p>
        </w:tc>
        <w:tc>
          <w:tcPr>
            <w:tcW w:w="852" w:type="dxa"/>
            <w:tcBorders>
              <w:top w:val="nil"/>
              <w:left w:val="nil"/>
              <w:bottom w:val="nil"/>
              <w:right w:val="single" w:sz="8" w:space="0" w:color="auto"/>
            </w:tcBorders>
            <w:tcMar>
              <w:left w:w="108" w:type="dxa"/>
              <w:right w:w="108" w:type="dxa"/>
            </w:tcMar>
          </w:tcPr>
          <w:p w14:paraId="329002CD" w14:textId="77777777" w:rsidR="002F2B45" w:rsidRDefault="002F2B45" w:rsidP="006B187A">
            <w:pPr>
              <w:pStyle w:val="TAC"/>
              <w:rPr>
                <w:color w:val="000000" w:themeColor="text1"/>
                <w:szCs w:val="18"/>
              </w:rPr>
            </w:pPr>
            <w:r w:rsidRPr="1BFFD7E4">
              <w:t>-80</w:t>
            </w:r>
          </w:p>
        </w:tc>
      </w:tr>
      <w:tr w:rsidR="002F2B45" w14:paraId="78A9E54D"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751E7F7B" w14:textId="77777777" w:rsidR="002F2B45" w:rsidRDefault="002F2B45" w:rsidP="006B187A">
            <w:pPr>
              <w:pStyle w:val="TAC"/>
              <w:rPr>
                <w:color w:val="000000" w:themeColor="text1"/>
                <w:szCs w:val="18"/>
              </w:rPr>
            </w:pPr>
            <w:r w:rsidRPr="1BFFD7E4">
              <w:t>001101</w:t>
            </w:r>
          </w:p>
        </w:tc>
        <w:tc>
          <w:tcPr>
            <w:tcW w:w="828" w:type="dxa"/>
            <w:tcBorders>
              <w:top w:val="nil"/>
              <w:left w:val="nil"/>
              <w:bottom w:val="nil"/>
              <w:right w:val="single" w:sz="8" w:space="0" w:color="auto"/>
            </w:tcBorders>
            <w:tcMar>
              <w:left w:w="108" w:type="dxa"/>
              <w:right w:w="108" w:type="dxa"/>
            </w:tcMar>
          </w:tcPr>
          <w:p w14:paraId="2E0D842D" w14:textId="77777777" w:rsidR="002F2B45" w:rsidRDefault="002F2B45" w:rsidP="006B187A">
            <w:pPr>
              <w:pStyle w:val="TAC"/>
              <w:rPr>
                <w:color w:val="000000" w:themeColor="text1"/>
                <w:szCs w:val="18"/>
              </w:rPr>
            </w:pPr>
            <w:r w:rsidRPr="1BFFD7E4">
              <w:t>-33</w:t>
            </w:r>
          </w:p>
        </w:tc>
        <w:tc>
          <w:tcPr>
            <w:tcW w:w="896" w:type="dxa"/>
            <w:tcBorders>
              <w:top w:val="nil"/>
              <w:left w:val="single" w:sz="8" w:space="0" w:color="auto"/>
              <w:bottom w:val="nil"/>
              <w:right w:val="nil"/>
            </w:tcBorders>
            <w:tcMar>
              <w:left w:w="108" w:type="dxa"/>
              <w:right w:w="108" w:type="dxa"/>
            </w:tcMar>
          </w:tcPr>
          <w:p w14:paraId="57947ACD" w14:textId="77777777" w:rsidR="002F2B45" w:rsidRDefault="002F2B45" w:rsidP="006B187A">
            <w:pPr>
              <w:pStyle w:val="TAC"/>
              <w:rPr>
                <w:color w:val="000000" w:themeColor="text1"/>
                <w:szCs w:val="18"/>
              </w:rPr>
            </w:pPr>
            <w:r w:rsidRPr="1BFFD7E4">
              <w:t>011101</w:t>
            </w:r>
          </w:p>
        </w:tc>
        <w:tc>
          <w:tcPr>
            <w:tcW w:w="828" w:type="dxa"/>
            <w:tcBorders>
              <w:top w:val="nil"/>
              <w:left w:val="nil"/>
              <w:bottom w:val="nil"/>
              <w:right w:val="single" w:sz="8" w:space="0" w:color="auto"/>
            </w:tcBorders>
            <w:tcMar>
              <w:left w:w="108" w:type="dxa"/>
              <w:right w:w="108" w:type="dxa"/>
            </w:tcMar>
          </w:tcPr>
          <w:p w14:paraId="7637FD1C" w14:textId="77777777" w:rsidR="002F2B45" w:rsidRDefault="002F2B45" w:rsidP="006B187A">
            <w:pPr>
              <w:pStyle w:val="TAC"/>
              <w:rPr>
                <w:color w:val="000000" w:themeColor="text1"/>
                <w:szCs w:val="18"/>
              </w:rPr>
            </w:pPr>
            <w:r w:rsidRPr="1BFFD7E4">
              <w:t>-49</w:t>
            </w:r>
          </w:p>
        </w:tc>
        <w:tc>
          <w:tcPr>
            <w:tcW w:w="896" w:type="dxa"/>
            <w:tcBorders>
              <w:top w:val="nil"/>
              <w:left w:val="single" w:sz="8" w:space="0" w:color="auto"/>
              <w:bottom w:val="nil"/>
              <w:right w:val="nil"/>
            </w:tcBorders>
            <w:tcMar>
              <w:left w:w="108" w:type="dxa"/>
              <w:right w:w="108" w:type="dxa"/>
            </w:tcMar>
          </w:tcPr>
          <w:p w14:paraId="5CF617ED" w14:textId="77777777" w:rsidR="002F2B45" w:rsidRDefault="002F2B45" w:rsidP="006B187A">
            <w:pPr>
              <w:pStyle w:val="TAC"/>
              <w:rPr>
                <w:color w:val="000000" w:themeColor="text1"/>
                <w:szCs w:val="18"/>
              </w:rPr>
            </w:pPr>
            <w:r w:rsidRPr="1BFFD7E4">
              <w:t>101101</w:t>
            </w:r>
          </w:p>
        </w:tc>
        <w:tc>
          <w:tcPr>
            <w:tcW w:w="828" w:type="dxa"/>
            <w:tcBorders>
              <w:top w:val="nil"/>
              <w:left w:val="nil"/>
              <w:bottom w:val="nil"/>
              <w:right w:val="single" w:sz="8" w:space="0" w:color="auto"/>
            </w:tcBorders>
            <w:tcMar>
              <w:left w:w="108" w:type="dxa"/>
              <w:right w:w="108" w:type="dxa"/>
            </w:tcMar>
          </w:tcPr>
          <w:p w14:paraId="6800C992" w14:textId="77777777" w:rsidR="002F2B45" w:rsidRDefault="002F2B45" w:rsidP="006B187A">
            <w:pPr>
              <w:pStyle w:val="TAC"/>
              <w:rPr>
                <w:color w:val="000000" w:themeColor="text1"/>
                <w:szCs w:val="18"/>
              </w:rPr>
            </w:pPr>
            <w:r w:rsidRPr="1BFFD7E4">
              <w:t>-65</w:t>
            </w:r>
          </w:p>
        </w:tc>
        <w:tc>
          <w:tcPr>
            <w:tcW w:w="891" w:type="dxa"/>
            <w:tcBorders>
              <w:top w:val="nil"/>
              <w:left w:val="single" w:sz="8" w:space="0" w:color="auto"/>
              <w:bottom w:val="nil"/>
              <w:right w:val="nil"/>
            </w:tcBorders>
            <w:tcMar>
              <w:left w:w="108" w:type="dxa"/>
              <w:right w:w="108" w:type="dxa"/>
            </w:tcMar>
          </w:tcPr>
          <w:p w14:paraId="0141C427" w14:textId="77777777" w:rsidR="002F2B45" w:rsidRDefault="002F2B45" w:rsidP="006B187A">
            <w:pPr>
              <w:pStyle w:val="TAC"/>
              <w:rPr>
                <w:color w:val="000000" w:themeColor="text1"/>
                <w:szCs w:val="18"/>
              </w:rPr>
            </w:pPr>
            <w:r w:rsidRPr="1BFFD7E4">
              <w:t>111101</w:t>
            </w:r>
          </w:p>
        </w:tc>
        <w:tc>
          <w:tcPr>
            <w:tcW w:w="852" w:type="dxa"/>
            <w:tcBorders>
              <w:top w:val="nil"/>
              <w:left w:val="nil"/>
              <w:bottom w:val="nil"/>
              <w:right w:val="single" w:sz="8" w:space="0" w:color="auto"/>
            </w:tcBorders>
            <w:tcMar>
              <w:left w:w="108" w:type="dxa"/>
              <w:right w:w="108" w:type="dxa"/>
            </w:tcMar>
          </w:tcPr>
          <w:p w14:paraId="530EC50A" w14:textId="77777777" w:rsidR="002F2B45" w:rsidRDefault="002F2B45" w:rsidP="006B187A">
            <w:pPr>
              <w:pStyle w:val="TAC"/>
              <w:rPr>
                <w:color w:val="000000" w:themeColor="text1"/>
                <w:szCs w:val="18"/>
              </w:rPr>
            </w:pPr>
            <w:r w:rsidRPr="1BFFD7E4">
              <w:t>-81</w:t>
            </w:r>
          </w:p>
        </w:tc>
      </w:tr>
      <w:tr w:rsidR="002F2B45" w14:paraId="44EDA7C2" w14:textId="77777777" w:rsidTr="006B187A">
        <w:trPr>
          <w:trHeight w:val="300"/>
          <w:jc w:val="center"/>
        </w:trPr>
        <w:tc>
          <w:tcPr>
            <w:tcW w:w="896" w:type="dxa"/>
            <w:tcBorders>
              <w:top w:val="nil"/>
              <w:left w:val="single" w:sz="8" w:space="0" w:color="auto"/>
              <w:bottom w:val="nil"/>
              <w:right w:val="nil"/>
            </w:tcBorders>
            <w:tcMar>
              <w:left w:w="108" w:type="dxa"/>
              <w:right w:w="108" w:type="dxa"/>
            </w:tcMar>
          </w:tcPr>
          <w:p w14:paraId="28CEAA05" w14:textId="77777777" w:rsidR="002F2B45" w:rsidRDefault="002F2B45" w:rsidP="006B187A">
            <w:pPr>
              <w:pStyle w:val="TAC"/>
              <w:rPr>
                <w:color w:val="000000" w:themeColor="text1"/>
                <w:szCs w:val="18"/>
              </w:rPr>
            </w:pPr>
            <w:r w:rsidRPr="1BFFD7E4">
              <w:t>001110</w:t>
            </w:r>
          </w:p>
        </w:tc>
        <w:tc>
          <w:tcPr>
            <w:tcW w:w="828" w:type="dxa"/>
            <w:tcBorders>
              <w:top w:val="nil"/>
              <w:left w:val="nil"/>
              <w:bottom w:val="nil"/>
              <w:right w:val="single" w:sz="8" w:space="0" w:color="auto"/>
            </w:tcBorders>
            <w:tcMar>
              <w:left w:w="108" w:type="dxa"/>
              <w:right w:w="108" w:type="dxa"/>
            </w:tcMar>
          </w:tcPr>
          <w:p w14:paraId="1B5D3CCA" w14:textId="77777777" w:rsidR="002F2B45" w:rsidRDefault="002F2B45" w:rsidP="006B187A">
            <w:pPr>
              <w:pStyle w:val="TAC"/>
              <w:rPr>
                <w:color w:val="000000" w:themeColor="text1"/>
                <w:szCs w:val="18"/>
              </w:rPr>
            </w:pPr>
            <w:r w:rsidRPr="1BFFD7E4">
              <w:t>-34</w:t>
            </w:r>
          </w:p>
        </w:tc>
        <w:tc>
          <w:tcPr>
            <w:tcW w:w="896" w:type="dxa"/>
            <w:tcBorders>
              <w:top w:val="nil"/>
              <w:left w:val="single" w:sz="8" w:space="0" w:color="auto"/>
              <w:bottom w:val="nil"/>
              <w:right w:val="nil"/>
            </w:tcBorders>
            <w:tcMar>
              <w:left w:w="108" w:type="dxa"/>
              <w:right w:w="108" w:type="dxa"/>
            </w:tcMar>
          </w:tcPr>
          <w:p w14:paraId="62F1C2FC" w14:textId="77777777" w:rsidR="002F2B45" w:rsidRDefault="002F2B45" w:rsidP="006B187A">
            <w:pPr>
              <w:pStyle w:val="TAC"/>
              <w:rPr>
                <w:color w:val="000000" w:themeColor="text1"/>
                <w:szCs w:val="18"/>
              </w:rPr>
            </w:pPr>
            <w:r w:rsidRPr="1BFFD7E4">
              <w:t>011110</w:t>
            </w:r>
          </w:p>
        </w:tc>
        <w:tc>
          <w:tcPr>
            <w:tcW w:w="828" w:type="dxa"/>
            <w:tcBorders>
              <w:top w:val="nil"/>
              <w:left w:val="nil"/>
              <w:bottom w:val="nil"/>
              <w:right w:val="single" w:sz="8" w:space="0" w:color="auto"/>
            </w:tcBorders>
            <w:tcMar>
              <w:left w:w="108" w:type="dxa"/>
              <w:right w:w="108" w:type="dxa"/>
            </w:tcMar>
          </w:tcPr>
          <w:p w14:paraId="6FD220D3" w14:textId="77777777" w:rsidR="002F2B45" w:rsidRDefault="002F2B45" w:rsidP="006B187A">
            <w:pPr>
              <w:pStyle w:val="TAC"/>
              <w:rPr>
                <w:color w:val="000000" w:themeColor="text1"/>
                <w:szCs w:val="18"/>
              </w:rPr>
            </w:pPr>
            <w:r w:rsidRPr="1BFFD7E4">
              <w:t>-50</w:t>
            </w:r>
          </w:p>
        </w:tc>
        <w:tc>
          <w:tcPr>
            <w:tcW w:w="896" w:type="dxa"/>
            <w:tcBorders>
              <w:top w:val="nil"/>
              <w:left w:val="single" w:sz="8" w:space="0" w:color="auto"/>
              <w:bottom w:val="nil"/>
              <w:right w:val="nil"/>
            </w:tcBorders>
            <w:tcMar>
              <w:left w:w="108" w:type="dxa"/>
              <w:right w:w="108" w:type="dxa"/>
            </w:tcMar>
          </w:tcPr>
          <w:p w14:paraId="6B423257" w14:textId="77777777" w:rsidR="002F2B45" w:rsidRDefault="002F2B45" w:rsidP="006B187A">
            <w:pPr>
              <w:pStyle w:val="TAC"/>
              <w:rPr>
                <w:color w:val="000000" w:themeColor="text1"/>
                <w:szCs w:val="18"/>
              </w:rPr>
            </w:pPr>
            <w:r w:rsidRPr="1BFFD7E4">
              <w:t>101110</w:t>
            </w:r>
          </w:p>
        </w:tc>
        <w:tc>
          <w:tcPr>
            <w:tcW w:w="828" w:type="dxa"/>
            <w:tcBorders>
              <w:top w:val="nil"/>
              <w:left w:val="nil"/>
              <w:bottom w:val="nil"/>
              <w:right w:val="single" w:sz="8" w:space="0" w:color="auto"/>
            </w:tcBorders>
            <w:tcMar>
              <w:left w:w="108" w:type="dxa"/>
              <w:right w:w="108" w:type="dxa"/>
            </w:tcMar>
          </w:tcPr>
          <w:p w14:paraId="65921ED3" w14:textId="77777777" w:rsidR="002F2B45" w:rsidRDefault="002F2B45" w:rsidP="006B187A">
            <w:pPr>
              <w:pStyle w:val="TAC"/>
              <w:rPr>
                <w:color w:val="000000" w:themeColor="text1"/>
                <w:szCs w:val="18"/>
              </w:rPr>
            </w:pPr>
            <w:r w:rsidRPr="1BFFD7E4">
              <w:t>-66</w:t>
            </w:r>
          </w:p>
        </w:tc>
        <w:tc>
          <w:tcPr>
            <w:tcW w:w="891" w:type="dxa"/>
            <w:tcBorders>
              <w:top w:val="nil"/>
              <w:left w:val="single" w:sz="8" w:space="0" w:color="auto"/>
              <w:bottom w:val="nil"/>
              <w:right w:val="nil"/>
            </w:tcBorders>
            <w:tcMar>
              <w:left w:w="108" w:type="dxa"/>
              <w:right w:w="108" w:type="dxa"/>
            </w:tcMar>
          </w:tcPr>
          <w:p w14:paraId="31B58229" w14:textId="77777777" w:rsidR="002F2B45" w:rsidRDefault="002F2B45" w:rsidP="006B187A">
            <w:pPr>
              <w:pStyle w:val="TAC"/>
              <w:rPr>
                <w:color w:val="000000" w:themeColor="text1"/>
                <w:szCs w:val="18"/>
              </w:rPr>
            </w:pPr>
            <w:r w:rsidRPr="1BFFD7E4">
              <w:t>111110</w:t>
            </w:r>
          </w:p>
        </w:tc>
        <w:tc>
          <w:tcPr>
            <w:tcW w:w="852" w:type="dxa"/>
            <w:tcBorders>
              <w:top w:val="nil"/>
              <w:left w:val="nil"/>
              <w:bottom w:val="nil"/>
              <w:right w:val="single" w:sz="8" w:space="0" w:color="auto"/>
            </w:tcBorders>
            <w:tcMar>
              <w:left w:w="108" w:type="dxa"/>
              <w:right w:w="108" w:type="dxa"/>
            </w:tcMar>
          </w:tcPr>
          <w:p w14:paraId="1B4F1BE4" w14:textId="77777777" w:rsidR="002F2B45" w:rsidRDefault="002F2B45" w:rsidP="006B187A">
            <w:pPr>
              <w:pStyle w:val="TAC"/>
              <w:rPr>
                <w:color w:val="000000" w:themeColor="text1"/>
                <w:szCs w:val="18"/>
              </w:rPr>
            </w:pPr>
            <w:r w:rsidRPr="1BFFD7E4">
              <w:t>-82</w:t>
            </w:r>
          </w:p>
        </w:tc>
      </w:tr>
      <w:tr w:rsidR="002F2B45" w14:paraId="5D77E8BC" w14:textId="77777777" w:rsidTr="006B187A">
        <w:trPr>
          <w:trHeight w:val="300"/>
          <w:jc w:val="center"/>
        </w:trPr>
        <w:tc>
          <w:tcPr>
            <w:tcW w:w="896" w:type="dxa"/>
            <w:tcBorders>
              <w:top w:val="nil"/>
              <w:left w:val="single" w:sz="8" w:space="0" w:color="auto"/>
              <w:bottom w:val="single" w:sz="8" w:space="0" w:color="auto"/>
              <w:right w:val="nil"/>
            </w:tcBorders>
            <w:tcMar>
              <w:left w:w="108" w:type="dxa"/>
              <w:right w:w="108" w:type="dxa"/>
            </w:tcMar>
          </w:tcPr>
          <w:p w14:paraId="6C49A493" w14:textId="77777777" w:rsidR="002F2B45" w:rsidRDefault="002F2B45" w:rsidP="006B187A">
            <w:pPr>
              <w:pStyle w:val="TAC"/>
              <w:rPr>
                <w:color w:val="000000" w:themeColor="text1"/>
                <w:szCs w:val="18"/>
              </w:rPr>
            </w:pPr>
            <w:r w:rsidRPr="1BFFD7E4">
              <w:t>001111</w:t>
            </w:r>
          </w:p>
        </w:tc>
        <w:tc>
          <w:tcPr>
            <w:tcW w:w="828" w:type="dxa"/>
            <w:tcBorders>
              <w:top w:val="nil"/>
              <w:left w:val="nil"/>
              <w:bottom w:val="single" w:sz="8" w:space="0" w:color="auto"/>
              <w:right w:val="single" w:sz="8" w:space="0" w:color="auto"/>
            </w:tcBorders>
            <w:tcMar>
              <w:left w:w="108" w:type="dxa"/>
              <w:right w:w="108" w:type="dxa"/>
            </w:tcMar>
          </w:tcPr>
          <w:p w14:paraId="603B9935" w14:textId="77777777" w:rsidR="002F2B45" w:rsidRDefault="002F2B45" w:rsidP="006B187A">
            <w:pPr>
              <w:pStyle w:val="TAC"/>
              <w:rPr>
                <w:color w:val="000000" w:themeColor="text1"/>
                <w:szCs w:val="18"/>
              </w:rPr>
            </w:pPr>
            <w:r w:rsidRPr="1BFFD7E4">
              <w:t>-35</w:t>
            </w:r>
          </w:p>
        </w:tc>
        <w:tc>
          <w:tcPr>
            <w:tcW w:w="896" w:type="dxa"/>
            <w:tcBorders>
              <w:top w:val="nil"/>
              <w:left w:val="single" w:sz="8" w:space="0" w:color="auto"/>
              <w:bottom w:val="single" w:sz="8" w:space="0" w:color="auto"/>
              <w:right w:val="nil"/>
            </w:tcBorders>
            <w:tcMar>
              <w:left w:w="108" w:type="dxa"/>
              <w:right w:w="108" w:type="dxa"/>
            </w:tcMar>
          </w:tcPr>
          <w:p w14:paraId="69715F31" w14:textId="77777777" w:rsidR="002F2B45" w:rsidRDefault="002F2B45" w:rsidP="006B187A">
            <w:pPr>
              <w:pStyle w:val="TAC"/>
              <w:rPr>
                <w:color w:val="000000" w:themeColor="text1"/>
                <w:szCs w:val="18"/>
              </w:rPr>
            </w:pPr>
            <w:r w:rsidRPr="1BFFD7E4">
              <w:t>011111</w:t>
            </w:r>
          </w:p>
        </w:tc>
        <w:tc>
          <w:tcPr>
            <w:tcW w:w="828" w:type="dxa"/>
            <w:tcBorders>
              <w:top w:val="nil"/>
              <w:left w:val="nil"/>
              <w:bottom w:val="single" w:sz="8" w:space="0" w:color="auto"/>
              <w:right w:val="single" w:sz="8" w:space="0" w:color="auto"/>
            </w:tcBorders>
            <w:tcMar>
              <w:left w:w="108" w:type="dxa"/>
              <w:right w:w="108" w:type="dxa"/>
            </w:tcMar>
          </w:tcPr>
          <w:p w14:paraId="3D5DCBF1" w14:textId="77777777" w:rsidR="002F2B45" w:rsidRDefault="002F2B45" w:rsidP="006B187A">
            <w:pPr>
              <w:pStyle w:val="TAC"/>
              <w:rPr>
                <w:color w:val="000000" w:themeColor="text1"/>
                <w:szCs w:val="18"/>
              </w:rPr>
            </w:pPr>
            <w:r w:rsidRPr="1BFFD7E4">
              <w:t>-51</w:t>
            </w:r>
          </w:p>
        </w:tc>
        <w:tc>
          <w:tcPr>
            <w:tcW w:w="896" w:type="dxa"/>
            <w:tcBorders>
              <w:top w:val="nil"/>
              <w:left w:val="single" w:sz="8" w:space="0" w:color="auto"/>
              <w:bottom w:val="single" w:sz="8" w:space="0" w:color="auto"/>
              <w:right w:val="nil"/>
            </w:tcBorders>
            <w:tcMar>
              <w:left w:w="108" w:type="dxa"/>
              <w:right w:w="108" w:type="dxa"/>
            </w:tcMar>
          </w:tcPr>
          <w:p w14:paraId="5265C107" w14:textId="77777777" w:rsidR="002F2B45" w:rsidRDefault="002F2B45" w:rsidP="006B187A">
            <w:pPr>
              <w:pStyle w:val="TAC"/>
              <w:rPr>
                <w:color w:val="000000" w:themeColor="text1"/>
                <w:szCs w:val="18"/>
              </w:rPr>
            </w:pPr>
            <w:r w:rsidRPr="1BFFD7E4">
              <w:t>101111</w:t>
            </w:r>
          </w:p>
        </w:tc>
        <w:tc>
          <w:tcPr>
            <w:tcW w:w="828" w:type="dxa"/>
            <w:tcBorders>
              <w:top w:val="nil"/>
              <w:left w:val="nil"/>
              <w:bottom w:val="single" w:sz="8" w:space="0" w:color="auto"/>
              <w:right w:val="single" w:sz="8" w:space="0" w:color="auto"/>
            </w:tcBorders>
            <w:tcMar>
              <w:left w:w="108" w:type="dxa"/>
              <w:right w:w="108" w:type="dxa"/>
            </w:tcMar>
          </w:tcPr>
          <w:p w14:paraId="24AB19A3" w14:textId="77777777" w:rsidR="002F2B45" w:rsidRDefault="002F2B45" w:rsidP="006B187A">
            <w:pPr>
              <w:pStyle w:val="TAC"/>
              <w:rPr>
                <w:color w:val="000000" w:themeColor="text1"/>
                <w:szCs w:val="18"/>
              </w:rPr>
            </w:pPr>
            <w:r w:rsidRPr="1BFFD7E4">
              <w:t>-67</w:t>
            </w:r>
          </w:p>
        </w:tc>
        <w:tc>
          <w:tcPr>
            <w:tcW w:w="891" w:type="dxa"/>
            <w:tcBorders>
              <w:top w:val="nil"/>
              <w:left w:val="single" w:sz="8" w:space="0" w:color="auto"/>
              <w:bottom w:val="single" w:sz="8" w:space="0" w:color="auto"/>
              <w:right w:val="nil"/>
            </w:tcBorders>
            <w:tcMar>
              <w:left w:w="108" w:type="dxa"/>
              <w:right w:w="108" w:type="dxa"/>
            </w:tcMar>
          </w:tcPr>
          <w:p w14:paraId="530351DD" w14:textId="77777777" w:rsidR="002F2B45" w:rsidRDefault="002F2B45" w:rsidP="006B187A">
            <w:pPr>
              <w:pStyle w:val="TAC"/>
              <w:rPr>
                <w:color w:val="000000" w:themeColor="text1"/>
                <w:szCs w:val="18"/>
              </w:rPr>
            </w:pPr>
            <w:r w:rsidRPr="1BFFD7E4">
              <w:t>111111</w:t>
            </w:r>
          </w:p>
        </w:tc>
        <w:tc>
          <w:tcPr>
            <w:tcW w:w="852" w:type="dxa"/>
            <w:tcBorders>
              <w:top w:val="nil"/>
              <w:left w:val="nil"/>
              <w:bottom w:val="single" w:sz="8" w:space="0" w:color="auto"/>
              <w:right w:val="single" w:sz="8" w:space="0" w:color="auto"/>
            </w:tcBorders>
            <w:tcMar>
              <w:left w:w="108" w:type="dxa"/>
              <w:right w:w="108" w:type="dxa"/>
            </w:tcMar>
          </w:tcPr>
          <w:p w14:paraId="41686859" w14:textId="77777777" w:rsidR="002F2B45" w:rsidRDefault="002F2B45" w:rsidP="006B187A">
            <w:pPr>
              <w:pStyle w:val="TAC"/>
              <w:rPr>
                <w:color w:val="000000" w:themeColor="text1"/>
                <w:szCs w:val="18"/>
              </w:rPr>
            </w:pPr>
            <w:r w:rsidRPr="1BFFD7E4">
              <w:t>-83</w:t>
            </w:r>
          </w:p>
        </w:tc>
      </w:tr>
    </w:tbl>
    <w:p w14:paraId="5C285C4C" w14:textId="77777777" w:rsidR="002F2B45" w:rsidRDefault="002F2B45" w:rsidP="002F2B45">
      <w:r w:rsidRPr="1BFFD7E4">
        <w:t xml:space="preserve"> </w:t>
      </w:r>
    </w:p>
    <w:p w14:paraId="1369ADF2" w14:textId="77777777" w:rsidR="002F2B45" w:rsidRDefault="002F2B45" w:rsidP="002F2B45">
      <w:r w:rsidRPr="1BFFD7E4">
        <w:t>No pre-delay value is transmitted. It gets computed as one tenth of RT60 of 250 Hz band.</w:t>
      </w:r>
    </w:p>
    <w:p w14:paraId="5842EAB0" w14:textId="77777777" w:rsidR="002F2B45" w:rsidRDefault="002F2B45" w:rsidP="002F2B45">
      <w:r>
        <w:t xml:space="preserve">The three room dimensions: length (x), width (y), and height (z) in [m], are computed as </w:t>
      </w:r>
      <m:oMath>
        <m:r>
          <w:rPr>
            <w:rFonts w:ascii="Cambria Math" w:hAnsi="Cambria Math"/>
          </w:rPr>
          <m:t>dimension</m:t>
        </m:r>
        <m:d>
          <m:dPr>
            <m:ctrlPr>
              <w:rPr>
                <w:rFonts w:ascii="Cambria Math" w:hAnsi="Cambria Math"/>
              </w:rPr>
            </m:ctrlPr>
          </m:dPr>
          <m:e>
            <m:r>
              <w:rPr>
                <w:rFonts w:ascii="Cambria Math" w:hAnsi="Cambria Math"/>
              </w:rPr>
              <m:t>n</m:t>
            </m:r>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p>
          <m:sSupPr>
            <m:ctrlPr>
              <w:rPr>
                <w:rFonts w:ascii="Cambria Math" w:hAnsi="Cambria Math"/>
              </w:rPr>
            </m:ctrlPr>
          </m:sSupPr>
          <m:e>
            <m:r>
              <w:rPr>
                <w:rFonts w:ascii="Cambria Math" w:hAnsi="Cambria Math"/>
              </w:rPr>
              <m:t>2</m:t>
            </m:r>
          </m:e>
          <m:sup>
            <m:f>
              <m:fPr>
                <m:ctrlPr>
                  <w:rPr>
                    <w:rFonts w:ascii="Cambria Math" w:hAnsi="Cambria Math"/>
                  </w:rPr>
                </m:ctrlPr>
              </m:fPr>
              <m:num>
                <m:r>
                  <w:rPr>
                    <w:rFonts w:ascii="Cambria Math" w:hAnsi="Cambria Math"/>
                  </w:rPr>
                  <m:t>n</m:t>
                </m:r>
              </m:num>
              <m:den>
                <m:r>
                  <w:rPr>
                    <w:rFonts w:ascii="Cambria Math" w:hAnsi="Cambria Math"/>
                  </w:rPr>
                  <m:t>2</m:t>
                </m:r>
              </m:den>
            </m:f>
          </m:sup>
        </m:sSup>
      </m:oMath>
      <w:r w:rsidRPr="1BFFD7E4">
        <w:t xml:space="preserve"> </w:t>
      </w:r>
      <w:r>
        <w:t xml:space="preserve"> with </w:t>
      </w:r>
      <m:oMath>
        <m:r>
          <w:rPr>
            <w:rFonts w:ascii="Cambria Math" w:hAnsi="Cambria Math"/>
          </w:rPr>
          <m:t>n ∈ </m:t>
        </m:r>
        <m:d>
          <m:dPr>
            <m:begChr m:val="["/>
            <m:endChr m:val="]"/>
            <m:ctrlPr>
              <w:rPr>
                <w:rFonts w:ascii="Cambria Math" w:hAnsi="Cambria Math"/>
              </w:rPr>
            </m:ctrlPr>
          </m:dPr>
          <m:e>
            <m:r>
              <w:rPr>
                <w:rFonts w:ascii="Cambria Math" w:hAnsi="Cambria Math"/>
              </w:rPr>
              <m:t>0..15</m:t>
            </m:r>
          </m:e>
        </m:d>
        <m:r>
          <w:rPr>
            <w:rFonts w:ascii="Cambria Math" w:hAnsi="Cambria Math"/>
          </w:rPr>
          <m:t xml:space="preserve"> </m:t>
        </m:r>
      </m:oMath>
      <w:r>
        <w:t>as described in Table A.3.5.6.2-3.</w:t>
      </w:r>
    </w:p>
    <w:p w14:paraId="1A32509C" w14:textId="77777777" w:rsidR="002F2B45" w:rsidRDefault="002F2B45" w:rsidP="002F2B45">
      <w:pPr>
        <w:pStyle w:val="TH"/>
        <w:rPr>
          <w:rFonts w:eastAsia="Arial" w:cs="Arial"/>
        </w:rPr>
      </w:pPr>
      <w:bookmarkStart w:id="1145" w:name="_CRTableA_3_5_6_23"/>
      <w:r w:rsidRPr="1BFFD7E4">
        <w:rPr>
          <w:rFonts w:eastAsia="Arial"/>
        </w:rPr>
        <w:lastRenderedPageBreak/>
        <w:t xml:space="preserve">Table </w:t>
      </w:r>
      <w:bookmarkEnd w:id="1145"/>
      <w:r w:rsidRPr="1BFFD7E4">
        <w:rPr>
          <w:rFonts w:eastAsia="Arial"/>
        </w:rPr>
        <w:t>A.</w:t>
      </w:r>
      <w:r>
        <w:rPr>
          <w:rFonts w:eastAsia="Arial"/>
        </w:rPr>
        <w:t>3.5.6.2-3</w:t>
      </w:r>
      <w:del w:id="1146" w:author="Author">
        <w:r w:rsidRPr="1BFFD7E4" w:rsidDel="003F6943">
          <w:rPr>
            <w:rFonts w:eastAsia="Arial"/>
          </w:rPr>
          <w:delText xml:space="preserve"> </w:delText>
        </w:r>
      </w:del>
      <w:r w:rsidRPr="1BFFD7E4">
        <w:rPr>
          <w:rFonts w:eastAsia="Arial"/>
        </w:rPr>
        <w:t xml:space="preserve">: </w:t>
      </w:r>
      <w:r>
        <w:rPr>
          <w:rFonts w:eastAsia="Arial"/>
        </w:rPr>
        <w:t>4</w:t>
      </w:r>
      <w:r w:rsidRPr="1BFFD7E4">
        <w:rPr>
          <w:rFonts w:eastAsia="Arial"/>
        </w:rPr>
        <w:t xml:space="preserve">-bit codes and respective </w:t>
      </w:r>
      <w:r>
        <w:rPr>
          <w:rFonts w:eastAsia="Arial"/>
        </w:rPr>
        <w:t>room dimension</w:t>
      </w:r>
      <w:r w:rsidRPr="1BFFD7E4">
        <w:rPr>
          <w:rFonts w:eastAsia="Arial"/>
        </w:rPr>
        <w:t xml:space="preserve"> values</w:t>
      </w:r>
    </w:p>
    <w:tbl>
      <w:tblPr>
        <w:tblStyle w:val="TableGrid"/>
        <w:tblW w:w="0" w:type="auto"/>
        <w:jc w:val="center"/>
        <w:tblLayout w:type="fixed"/>
        <w:tblLook w:val="04A0" w:firstRow="1" w:lastRow="0" w:firstColumn="1" w:lastColumn="0" w:noHBand="0" w:noVBand="1"/>
      </w:tblPr>
      <w:tblGrid>
        <w:gridCol w:w="896"/>
        <w:gridCol w:w="828"/>
        <w:gridCol w:w="896"/>
        <w:gridCol w:w="828"/>
      </w:tblGrid>
      <w:tr w:rsidR="002F2B45" w14:paraId="4912183A" w14:textId="77777777" w:rsidTr="006B187A">
        <w:trPr>
          <w:trHeight w:val="300"/>
          <w:jc w:val="center"/>
        </w:trPr>
        <w:tc>
          <w:tcPr>
            <w:tcW w:w="896"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174B2F04" w14:textId="77777777" w:rsidR="002F2B45" w:rsidRDefault="002F2B45" w:rsidP="006B187A">
            <w:pPr>
              <w:pStyle w:val="TAH"/>
              <w:rPr>
                <w:color w:val="000000" w:themeColor="text1"/>
                <w:szCs w:val="18"/>
              </w:rPr>
            </w:pPr>
            <w:r w:rsidRPr="1BFFD7E4">
              <w:t>Code</w:t>
            </w:r>
          </w:p>
        </w:tc>
        <w:tc>
          <w:tcPr>
            <w:tcW w:w="828"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3A5764BA" w14:textId="77777777" w:rsidR="002F2B45" w:rsidRDefault="002F2B45" w:rsidP="006B187A">
            <w:pPr>
              <w:pStyle w:val="TAH"/>
              <w:rPr>
                <w:color w:val="000000" w:themeColor="text1"/>
                <w:szCs w:val="18"/>
              </w:rPr>
            </w:pPr>
            <w:r w:rsidRPr="1BFFD7E4">
              <w:t>Value</w:t>
            </w:r>
          </w:p>
        </w:tc>
        <w:tc>
          <w:tcPr>
            <w:tcW w:w="896"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45BFF6DB" w14:textId="77777777" w:rsidR="002F2B45" w:rsidRDefault="002F2B45" w:rsidP="006B187A">
            <w:pPr>
              <w:pStyle w:val="TAH"/>
              <w:rPr>
                <w:color w:val="000000" w:themeColor="text1"/>
                <w:szCs w:val="18"/>
              </w:rPr>
            </w:pPr>
            <w:r w:rsidRPr="1BFFD7E4">
              <w:t>Code</w:t>
            </w:r>
          </w:p>
        </w:tc>
        <w:tc>
          <w:tcPr>
            <w:tcW w:w="828"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706E0DBE" w14:textId="77777777" w:rsidR="002F2B45" w:rsidRDefault="002F2B45" w:rsidP="006B187A">
            <w:pPr>
              <w:pStyle w:val="TAH"/>
              <w:rPr>
                <w:color w:val="000000" w:themeColor="text1"/>
                <w:szCs w:val="18"/>
              </w:rPr>
            </w:pPr>
            <w:r w:rsidRPr="1BFFD7E4">
              <w:t>Value</w:t>
            </w:r>
          </w:p>
        </w:tc>
      </w:tr>
      <w:tr w:rsidR="002F2B45" w14:paraId="1AE65C2B" w14:textId="77777777" w:rsidTr="006B187A">
        <w:trPr>
          <w:trHeight w:val="300"/>
          <w:jc w:val="center"/>
        </w:trPr>
        <w:tc>
          <w:tcPr>
            <w:tcW w:w="896" w:type="dxa"/>
            <w:tcBorders>
              <w:top w:val="single" w:sz="8" w:space="0" w:color="auto"/>
              <w:left w:val="single" w:sz="8" w:space="0" w:color="auto"/>
              <w:bottom w:val="nil"/>
              <w:right w:val="nil"/>
            </w:tcBorders>
            <w:tcMar>
              <w:left w:w="108" w:type="dxa"/>
              <w:right w:w="108" w:type="dxa"/>
            </w:tcMar>
            <w:vAlign w:val="center"/>
          </w:tcPr>
          <w:p w14:paraId="5638399E" w14:textId="77777777" w:rsidR="002F2B45" w:rsidRDefault="002F2B45" w:rsidP="006B187A">
            <w:pPr>
              <w:pStyle w:val="TAC"/>
              <w:rPr>
                <w:color w:val="000000" w:themeColor="text1"/>
                <w:szCs w:val="18"/>
              </w:rPr>
            </w:pPr>
            <w:r w:rsidRPr="1BFFD7E4">
              <w:t>0000</w:t>
            </w:r>
          </w:p>
        </w:tc>
        <w:tc>
          <w:tcPr>
            <w:tcW w:w="828" w:type="dxa"/>
            <w:tcBorders>
              <w:top w:val="single" w:sz="8" w:space="0" w:color="auto"/>
              <w:left w:val="nil"/>
              <w:bottom w:val="nil"/>
              <w:right w:val="single" w:sz="8" w:space="0" w:color="auto"/>
            </w:tcBorders>
            <w:tcMar>
              <w:left w:w="108" w:type="dxa"/>
              <w:right w:w="108" w:type="dxa"/>
            </w:tcMar>
            <w:vAlign w:val="center"/>
          </w:tcPr>
          <w:p w14:paraId="4607465A" w14:textId="77777777" w:rsidR="002F2B45" w:rsidRDefault="002F2B45" w:rsidP="006B187A">
            <w:pPr>
              <w:pStyle w:val="TAC"/>
              <w:rPr>
                <w:color w:val="000000" w:themeColor="text1"/>
                <w:szCs w:val="18"/>
              </w:rPr>
            </w:pPr>
            <w:r>
              <w:t>0.5</w:t>
            </w:r>
          </w:p>
        </w:tc>
        <w:tc>
          <w:tcPr>
            <w:tcW w:w="896" w:type="dxa"/>
            <w:tcBorders>
              <w:top w:val="single" w:sz="8" w:space="0" w:color="auto"/>
              <w:left w:val="single" w:sz="8" w:space="0" w:color="auto"/>
              <w:bottom w:val="nil"/>
              <w:right w:val="nil"/>
            </w:tcBorders>
            <w:tcMar>
              <w:left w:w="108" w:type="dxa"/>
              <w:right w:w="108" w:type="dxa"/>
            </w:tcMar>
            <w:vAlign w:val="center"/>
          </w:tcPr>
          <w:p w14:paraId="2022D060" w14:textId="77777777" w:rsidR="002F2B45" w:rsidRDefault="002F2B45" w:rsidP="006B187A">
            <w:pPr>
              <w:pStyle w:val="TAC"/>
              <w:rPr>
                <w:color w:val="000000" w:themeColor="text1"/>
                <w:szCs w:val="18"/>
              </w:rPr>
            </w:pPr>
            <w:r w:rsidRPr="1BFFD7E4">
              <w:t>1000</w:t>
            </w:r>
          </w:p>
        </w:tc>
        <w:tc>
          <w:tcPr>
            <w:tcW w:w="828" w:type="dxa"/>
            <w:tcBorders>
              <w:top w:val="single" w:sz="8" w:space="0" w:color="auto"/>
              <w:left w:val="nil"/>
              <w:bottom w:val="nil"/>
              <w:right w:val="single" w:sz="8" w:space="0" w:color="auto"/>
            </w:tcBorders>
            <w:tcMar>
              <w:left w:w="108" w:type="dxa"/>
              <w:right w:w="108" w:type="dxa"/>
            </w:tcMar>
            <w:vAlign w:val="center"/>
          </w:tcPr>
          <w:p w14:paraId="72A0B901" w14:textId="77777777" w:rsidR="002F2B45" w:rsidRDefault="002F2B45" w:rsidP="006B187A">
            <w:pPr>
              <w:pStyle w:val="TAC"/>
              <w:rPr>
                <w:color w:val="000000" w:themeColor="text1"/>
                <w:szCs w:val="18"/>
              </w:rPr>
            </w:pPr>
            <w:r>
              <w:t>8</w:t>
            </w:r>
          </w:p>
        </w:tc>
      </w:tr>
      <w:tr w:rsidR="002F2B45" w14:paraId="473E24DD" w14:textId="77777777" w:rsidTr="006B187A">
        <w:trPr>
          <w:trHeight w:val="300"/>
          <w:jc w:val="center"/>
        </w:trPr>
        <w:tc>
          <w:tcPr>
            <w:tcW w:w="896" w:type="dxa"/>
            <w:tcBorders>
              <w:top w:val="nil"/>
              <w:left w:val="single" w:sz="8" w:space="0" w:color="auto"/>
              <w:bottom w:val="nil"/>
              <w:right w:val="nil"/>
            </w:tcBorders>
            <w:tcMar>
              <w:left w:w="108" w:type="dxa"/>
              <w:right w:w="108" w:type="dxa"/>
            </w:tcMar>
            <w:vAlign w:val="center"/>
          </w:tcPr>
          <w:p w14:paraId="126A9A64" w14:textId="77777777" w:rsidR="002F2B45" w:rsidRDefault="002F2B45" w:rsidP="006B187A">
            <w:pPr>
              <w:pStyle w:val="TAC"/>
              <w:rPr>
                <w:color w:val="000000" w:themeColor="text1"/>
                <w:szCs w:val="18"/>
              </w:rPr>
            </w:pPr>
            <w:r w:rsidRPr="1BFFD7E4">
              <w:t>0001</w:t>
            </w:r>
          </w:p>
        </w:tc>
        <w:tc>
          <w:tcPr>
            <w:tcW w:w="828" w:type="dxa"/>
            <w:tcBorders>
              <w:top w:val="nil"/>
              <w:left w:val="nil"/>
              <w:bottom w:val="nil"/>
              <w:right w:val="single" w:sz="8" w:space="0" w:color="auto"/>
            </w:tcBorders>
            <w:tcMar>
              <w:left w:w="108" w:type="dxa"/>
              <w:right w:w="108" w:type="dxa"/>
            </w:tcMar>
            <w:vAlign w:val="center"/>
          </w:tcPr>
          <w:p w14:paraId="1EB1ADB8" w14:textId="77777777" w:rsidR="002F2B45" w:rsidRDefault="002F2B45" w:rsidP="006B187A">
            <w:pPr>
              <w:pStyle w:val="TAC"/>
              <w:rPr>
                <w:color w:val="000000" w:themeColor="text1"/>
                <w:szCs w:val="18"/>
              </w:rPr>
            </w:pPr>
            <w:r>
              <w:t>0.707</w:t>
            </w:r>
          </w:p>
        </w:tc>
        <w:tc>
          <w:tcPr>
            <w:tcW w:w="896" w:type="dxa"/>
            <w:tcBorders>
              <w:top w:val="nil"/>
              <w:left w:val="single" w:sz="8" w:space="0" w:color="auto"/>
              <w:bottom w:val="nil"/>
              <w:right w:val="nil"/>
            </w:tcBorders>
            <w:tcMar>
              <w:left w:w="108" w:type="dxa"/>
              <w:right w:w="108" w:type="dxa"/>
            </w:tcMar>
            <w:vAlign w:val="center"/>
          </w:tcPr>
          <w:p w14:paraId="216238F2" w14:textId="77777777" w:rsidR="002F2B45" w:rsidRDefault="002F2B45" w:rsidP="006B187A">
            <w:pPr>
              <w:pStyle w:val="TAC"/>
              <w:rPr>
                <w:color w:val="000000" w:themeColor="text1"/>
                <w:szCs w:val="18"/>
              </w:rPr>
            </w:pPr>
            <w:r w:rsidRPr="1BFFD7E4">
              <w:t>1001</w:t>
            </w:r>
          </w:p>
        </w:tc>
        <w:tc>
          <w:tcPr>
            <w:tcW w:w="828" w:type="dxa"/>
            <w:tcBorders>
              <w:top w:val="nil"/>
              <w:left w:val="nil"/>
              <w:bottom w:val="nil"/>
              <w:right w:val="single" w:sz="8" w:space="0" w:color="auto"/>
            </w:tcBorders>
            <w:tcMar>
              <w:left w:w="108" w:type="dxa"/>
              <w:right w:w="108" w:type="dxa"/>
            </w:tcMar>
            <w:vAlign w:val="center"/>
          </w:tcPr>
          <w:p w14:paraId="502F723B" w14:textId="77777777" w:rsidR="002F2B45" w:rsidRPr="00FD4F85" w:rsidRDefault="002F2B45" w:rsidP="006B187A">
            <w:pPr>
              <w:pStyle w:val="TAC"/>
            </w:pPr>
            <w:r>
              <w:t>11.314</w:t>
            </w:r>
          </w:p>
        </w:tc>
      </w:tr>
      <w:tr w:rsidR="002F2B45" w14:paraId="709810D5" w14:textId="77777777" w:rsidTr="006B187A">
        <w:trPr>
          <w:trHeight w:val="300"/>
          <w:jc w:val="center"/>
        </w:trPr>
        <w:tc>
          <w:tcPr>
            <w:tcW w:w="896" w:type="dxa"/>
            <w:tcBorders>
              <w:top w:val="nil"/>
              <w:left w:val="single" w:sz="8" w:space="0" w:color="auto"/>
              <w:bottom w:val="nil"/>
              <w:right w:val="nil"/>
            </w:tcBorders>
            <w:tcMar>
              <w:left w:w="108" w:type="dxa"/>
              <w:right w:w="108" w:type="dxa"/>
            </w:tcMar>
            <w:vAlign w:val="center"/>
          </w:tcPr>
          <w:p w14:paraId="36190D8C" w14:textId="77777777" w:rsidR="002F2B45" w:rsidRDefault="002F2B45" w:rsidP="006B187A">
            <w:pPr>
              <w:pStyle w:val="TAC"/>
              <w:rPr>
                <w:color w:val="000000" w:themeColor="text1"/>
                <w:szCs w:val="18"/>
              </w:rPr>
            </w:pPr>
            <w:r w:rsidRPr="1BFFD7E4">
              <w:t>0010</w:t>
            </w:r>
          </w:p>
        </w:tc>
        <w:tc>
          <w:tcPr>
            <w:tcW w:w="828" w:type="dxa"/>
            <w:tcBorders>
              <w:top w:val="nil"/>
              <w:left w:val="nil"/>
              <w:bottom w:val="nil"/>
              <w:right w:val="single" w:sz="8" w:space="0" w:color="auto"/>
            </w:tcBorders>
            <w:tcMar>
              <w:left w:w="108" w:type="dxa"/>
              <w:right w:w="108" w:type="dxa"/>
            </w:tcMar>
            <w:vAlign w:val="center"/>
          </w:tcPr>
          <w:p w14:paraId="7A2996D6" w14:textId="77777777" w:rsidR="002F2B45" w:rsidRDefault="002F2B45" w:rsidP="006B187A">
            <w:pPr>
              <w:pStyle w:val="TAC"/>
              <w:rPr>
                <w:color w:val="000000" w:themeColor="text1"/>
                <w:szCs w:val="18"/>
              </w:rPr>
            </w:pPr>
            <w:r>
              <w:rPr>
                <w:color w:val="000000" w:themeColor="text1"/>
                <w:szCs w:val="18"/>
              </w:rPr>
              <w:t>1</w:t>
            </w:r>
          </w:p>
        </w:tc>
        <w:tc>
          <w:tcPr>
            <w:tcW w:w="896" w:type="dxa"/>
            <w:tcBorders>
              <w:top w:val="nil"/>
              <w:left w:val="single" w:sz="8" w:space="0" w:color="auto"/>
              <w:bottom w:val="nil"/>
              <w:right w:val="nil"/>
            </w:tcBorders>
            <w:tcMar>
              <w:left w:w="108" w:type="dxa"/>
              <w:right w:w="108" w:type="dxa"/>
            </w:tcMar>
            <w:vAlign w:val="center"/>
          </w:tcPr>
          <w:p w14:paraId="288C8DEC" w14:textId="77777777" w:rsidR="002F2B45" w:rsidRDefault="002F2B45" w:rsidP="006B187A">
            <w:pPr>
              <w:pStyle w:val="TAC"/>
              <w:rPr>
                <w:color w:val="000000" w:themeColor="text1"/>
                <w:szCs w:val="18"/>
              </w:rPr>
            </w:pPr>
            <w:r w:rsidRPr="1BFFD7E4">
              <w:t>1010</w:t>
            </w:r>
          </w:p>
        </w:tc>
        <w:tc>
          <w:tcPr>
            <w:tcW w:w="828" w:type="dxa"/>
            <w:tcBorders>
              <w:top w:val="nil"/>
              <w:left w:val="nil"/>
              <w:bottom w:val="nil"/>
              <w:right w:val="single" w:sz="8" w:space="0" w:color="auto"/>
            </w:tcBorders>
            <w:tcMar>
              <w:left w:w="108" w:type="dxa"/>
              <w:right w:w="108" w:type="dxa"/>
            </w:tcMar>
            <w:vAlign w:val="center"/>
          </w:tcPr>
          <w:p w14:paraId="332D6C14" w14:textId="77777777" w:rsidR="002F2B45" w:rsidRDefault="002F2B45" w:rsidP="006B187A">
            <w:pPr>
              <w:pStyle w:val="TAC"/>
              <w:rPr>
                <w:color w:val="000000" w:themeColor="text1"/>
                <w:szCs w:val="18"/>
              </w:rPr>
            </w:pPr>
            <w:r>
              <w:t>16</w:t>
            </w:r>
          </w:p>
        </w:tc>
      </w:tr>
      <w:tr w:rsidR="002F2B45" w14:paraId="6188BD89" w14:textId="77777777" w:rsidTr="006B187A">
        <w:trPr>
          <w:trHeight w:val="300"/>
          <w:jc w:val="center"/>
        </w:trPr>
        <w:tc>
          <w:tcPr>
            <w:tcW w:w="896" w:type="dxa"/>
            <w:tcBorders>
              <w:top w:val="nil"/>
              <w:left w:val="single" w:sz="8" w:space="0" w:color="auto"/>
              <w:bottom w:val="nil"/>
              <w:right w:val="nil"/>
            </w:tcBorders>
            <w:tcMar>
              <w:left w:w="108" w:type="dxa"/>
              <w:right w:w="108" w:type="dxa"/>
            </w:tcMar>
            <w:vAlign w:val="center"/>
          </w:tcPr>
          <w:p w14:paraId="14CAA5DB" w14:textId="77777777" w:rsidR="002F2B45" w:rsidRDefault="002F2B45" w:rsidP="006B187A">
            <w:pPr>
              <w:pStyle w:val="TAC"/>
              <w:rPr>
                <w:color w:val="000000" w:themeColor="text1"/>
                <w:szCs w:val="18"/>
              </w:rPr>
            </w:pPr>
            <w:r w:rsidRPr="1BFFD7E4">
              <w:t>0011</w:t>
            </w:r>
          </w:p>
        </w:tc>
        <w:tc>
          <w:tcPr>
            <w:tcW w:w="828" w:type="dxa"/>
            <w:tcBorders>
              <w:top w:val="nil"/>
              <w:left w:val="nil"/>
              <w:bottom w:val="nil"/>
              <w:right w:val="single" w:sz="8" w:space="0" w:color="auto"/>
            </w:tcBorders>
            <w:tcMar>
              <w:left w:w="108" w:type="dxa"/>
              <w:right w:w="108" w:type="dxa"/>
            </w:tcMar>
            <w:vAlign w:val="center"/>
          </w:tcPr>
          <w:p w14:paraId="3D497A61" w14:textId="77777777" w:rsidR="002F2B45" w:rsidRDefault="002F2B45" w:rsidP="006B187A">
            <w:pPr>
              <w:pStyle w:val="TAC"/>
              <w:rPr>
                <w:color w:val="000000" w:themeColor="text1"/>
                <w:szCs w:val="18"/>
              </w:rPr>
            </w:pPr>
            <w:r>
              <w:rPr>
                <w:color w:val="000000" w:themeColor="text1"/>
                <w:szCs w:val="18"/>
              </w:rPr>
              <w:t>1.4141</w:t>
            </w:r>
          </w:p>
        </w:tc>
        <w:tc>
          <w:tcPr>
            <w:tcW w:w="896" w:type="dxa"/>
            <w:tcBorders>
              <w:top w:val="nil"/>
              <w:left w:val="single" w:sz="8" w:space="0" w:color="auto"/>
              <w:bottom w:val="nil"/>
              <w:right w:val="nil"/>
            </w:tcBorders>
            <w:tcMar>
              <w:left w:w="108" w:type="dxa"/>
              <w:right w:w="108" w:type="dxa"/>
            </w:tcMar>
            <w:vAlign w:val="center"/>
          </w:tcPr>
          <w:p w14:paraId="46E8C171" w14:textId="77777777" w:rsidR="002F2B45" w:rsidRDefault="002F2B45" w:rsidP="006B187A">
            <w:pPr>
              <w:pStyle w:val="TAC"/>
              <w:rPr>
                <w:color w:val="000000" w:themeColor="text1"/>
                <w:szCs w:val="18"/>
              </w:rPr>
            </w:pPr>
            <w:r w:rsidRPr="1BFFD7E4">
              <w:t>1011</w:t>
            </w:r>
          </w:p>
        </w:tc>
        <w:tc>
          <w:tcPr>
            <w:tcW w:w="828" w:type="dxa"/>
            <w:tcBorders>
              <w:top w:val="nil"/>
              <w:left w:val="nil"/>
              <w:bottom w:val="nil"/>
              <w:right w:val="single" w:sz="8" w:space="0" w:color="auto"/>
            </w:tcBorders>
            <w:tcMar>
              <w:left w:w="108" w:type="dxa"/>
              <w:right w:w="108" w:type="dxa"/>
            </w:tcMar>
            <w:vAlign w:val="center"/>
          </w:tcPr>
          <w:p w14:paraId="6A51DC99" w14:textId="77777777" w:rsidR="002F2B45" w:rsidRDefault="002F2B45" w:rsidP="006B187A">
            <w:pPr>
              <w:pStyle w:val="TAC"/>
              <w:rPr>
                <w:color w:val="000000" w:themeColor="text1"/>
                <w:szCs w:val="18"/>
              </w:rPr>
            </w:pPr>
            <w:r>
              <w:t>22.627</w:t>
            </w:r>
          </w:p>
        </w:tc>
      </w:tr>
      <w:tr w:rsidR="002F2B45" w14:paraId="1A05883B" w14:textId="77777777" w:rsidTr="006B187A">
        <w:trPr>
          <w:trHeight w:val="300"/>
          <w:jc w:val="center"/>
        </w:trPr>
        <w:tc>
          <w:tcPr>
            <w:tcW w:w="896" w:type="dxa"/>
            <w:tcBorders>
              <w:top w:val="nil"/>
              <w:left w:val="single" w:sz="8" w:space="0" w:color="auto"/>
              <w:bottom w:val="nil"/>
              <w:right w:val="nil"/>
            </w:tcBorders>
            <w:tcMar>
              <w:left w:w="108" w:type="dxa"/>
              <w:right w:w="108" w:type="dxa"/>
            </w:tcMar>
            <w:vAlign w:val="center"/>
          </w:tcPr>
          <w:p w14:paraId="55DC1672" w14:textId="77777777" w:rsidR="002F2B45" w:rsidRDefault="002F2B45" w:rsidP="006B187A">
            <w:pPr>
              <w:pStyle w:val="TAC"/>
              <w:rPr>
                <w:color w:val="000000" w:themeColor="text1"/>
                <w:szCs w:val="18"/>
              </w:rPr>
            </w:pPr>
            <w:r w:rsidRPr="1BFFD7E4">
              <w:t>0100</w:t>
            </w:r>
          </w:p>
        </w:tc>
        <w:tc>
          <w:tcPr>
            <w:tcW w:w="828" w:type="dxa"/>
            <w:tcBorders>
              <w:top w:val="nil"/>
              <w:left w:val="nil"/>
              <w:bottom w:val="nil"/>
              <w:right w:val="single" w:sz="8" w:space="0" w:color="auto"/>
            </w:tcBorders>
            <w:tcMar>
              <w:left w:w="108" w:type="dxa"/>
              <w:right w:w="108" w:type="dxa"/>
            </w:tcMar>
            <w:vAlign w:val="center"/>
          </w:tcPr>
          <w:p w14:paraId="7755FFE8" w14:textId="77777777" w:rsidR="002F2B45" w:rsidRDefault="002F2B45" w:rsidP="006B187A">
            <w:pPr>
              <w:pStyle w:val="TAC"/>
              <w:rPr>
                <w:color w:val="000000" w:themeColor="text1"/>
                <w:szCs w:val="18"/>
              </w:rPr>
            </w:pPr>
            <w:r>
              <w:t>2</w:t>
            </w:r>
          </w:p>
        </w:tc>
        <w:tc>
          <w:tcPr>
            <w:tcW w:w="896" w:type="dxa"/>
            <w:tcBorders>
              <w:top w:val="nil"/>
              <w:left w:val="single" w:sz="8" w:space="0" w:color="auto"/>
              <w:bottom w:val="nil"/>
              <w:right w:val="nil"/>
            </w:tcBorders>
            <w:tcMar>
              <w:left w:w="108" w:type="dxa"/>
              <w:right w:w="108" w:type="dxa"/>
            </w:tcMar>
            <w:vAlign w:val="center"/>
          </w:tcPr>
          <w:p w14:paraId="39476815" w14:textId="77777777" w:rsidR="002F2B45" w:rsidRDefault="002F2B45" w:rsidP="006B187A">
            <w:pPr>
              <w:pStyle w:val="TAC"/>
              <w:rPr>
                <w:color w:val="000000" w:themeColor="text1"/>
                <w:szCs w:val="18"/>
              </w:rPr>
            </w:pPr>
            <w:r w:rsidRPr="1BFFD7E4">
              <w:t>1100</w:t>
            </w:r>
          </w:p>
        </w:tc>
        <w:tc>
          <w:tcPr>
            <w:tcW w:w="828" w:type="dxa"/>
            <w:tcBorders>
              <w:top w:val="nil"/>
              <w:left w:val="nil"/>
              <w:bottom w:val="nil"/>
              <w:right w:val="single" w:sz="8" w:space="0" w:color="auto"/>
            </w:tcBorders>
            <w:tcMar>
              <w:left w:w="108" w:type="dxa"/>
              <w:right w:w="108" w:type="dxa"/>
            </w:tcMar>
            <w:vAlign w:val="center"/>
          </w:tcPr>
          <w:p w14:paraId="0370D0C3" w14:textId="77777777" w:rsidR="002F2B45" w:rsidRDefault="002F2B45" w:rsidP="006B187A">
            <w:pPr>
              <w:pStyle w:val="TAC"/>
              <w:rPr>
                <w:color w:val="000000" w:themeColor="text1"/>
                <w:szCs w:val="18"/>
              </w:rPr>
            </w:pPr>
            <w:r>
              <w:t>32</w:t>
            </w:r>
          </w:p>
        </w:tc>
      </w:tr>
      <w:tr w:rsidR="002F2B45" w14:paraId="034D1645" w14:textId="77777777" w:rsidTr="006B187A">
        <w:trPr>
          <w:trHeight w:val="300"/>
          <w:jc w:val="center"/>
        </w:trPr>
        <w:tc>
          <w:tcPr>
            <w:tcW w:w="896" w:type="dxa"/>
            <w:tcBorders>
              <w:top w:val="nil"/>
              <w:left w:val="single" w:sz="8" w:space="0" w:color="auto"/>
              <w:bottom w:val="nil"/>
              <w:right w:val="nil"/>
            </w:tcBorders>
            <w:tcMar>
              <w:left w:w="108" w:type="dxa"/>
              <w:right w:w="108" w:type="dxa"/>
            </w:tcMar>
            <w:vAlign w:val="center"/>
          </w:tcPr>
          <w:p w14:paraId="61480C88" w14:textId="77777777" w:rsidR="002F2B45" w:rsidRDefault="002F2B45" w:rsidP="006B187A">
            <w:pPr>
              <w:pStyle w:val="TAC"/>
              <w:rPr>
                <w:color w:val="000000" w:themeColor="text1"/>
                <w:szCs w:val="18"/>
              </w:rPr>
            </w:pPr>
            <w:r w:rsidRPr="1BFFD7E4">
              <w:t>0101</w:t>
            </w:r>
          </w:p>
        </w:tc>
        <w:tc>
          <w:tcPr>
            <w:tcW w:w="828" w:type="dxa"/>
            <w:tcBorders>
              <w:top w:val="nil"/>
              <w:left w:val="nil"/>
              <w:bottom w:val="nil"/>
              <w:right w:val="single" w:sz="8" w:space="0" w:color="auto"/>
            </w:tcBorders>
            <w:tcMar>
              <w:left w:w="108" w:type="dxa"/>
              <w:right w:w="108" w:type="dxa"/>
            </w:tcMar>
            <w:vAlign w:val="center"/>
          </w:tcPr>
          <w:p w14:paraId="2415BA17" w14:textId="77777777" w:rsidR="002F2B45" w:rsidRDefault="002F2B45" w:rsidP="006B187A">
            <w:pPr>
              <w:pStyle w:val="TAC"/>
              <w:rPr>
                <w:color w:val="000000" w:themeColor="text1"/>
                <w:szCs w:val="18"/>
              </w:rPr>
            </w:pPr>
            <w:r>
              <w:t>2.8282</w:t>
            </w:r>
          </w:p>
        </w:tc>
        <w:tc>
          <w:tcPr>
            <w:tcW w:w="896" w:type="dxa"/>
            <w:tcBorders>
              <w:top w:val="nil"/>
              <w:left w:val="single" w:sz="8" w:space="0" w:color="auto"/>
              <w:bottom w:val="nil"/>
              <w:right w:val="nil"/>
            </w:tcBorders>
            <w:tcMar>
              <w:left w:w="108" w:type="dxa"/>
              <w:right w:w="108" w:type="dxa"/>
            </w:tcMar>
            <w:vAlign w:val="center"/>
          </w:tcPr>
          <w:p w14:paraId="7090C16B" w14:textId="77777777" w:rsidR="002F2B45" w:rsidRDefault="002F2B45" w:rsidP="006B187A">
            <w:pPr>
              <w:pStyle w:val="TAC"/>
              <w:rPr>
                <w:color w:val="000000" w:themeColor="text1"/>
                <w:szCs w:val="18"/>
              </w:rPr>
            </w:pPr>
            <w:r w:rsidRPr="1BFFD7E4">
              <w:t>1101</w:t>
            </w:r>
          </w:p>
        </w:tc>
        <w:tc>
          <w:tcPr>
            <w:tcW w:w="828" w:type="dxa"/>
            <w:tcBorders>
              <w:top w:val="nil"/>
              <w:left w:val="nil"/>
              <w:bottom w:val="nil"/>
              <w:right w:val="single" w:sz="8" w:space="0" w:color="auto"/>
            </w:tcBorders>
            <w:tcMar>
              <w:left w:w="108" w:type="dxa"/>
              <w:right w:w="108" w:type="dxa"/>
            </w:tcMar>
            <w:vAlign w:val="center"/>
          </w:tcPr>
          <w:p w14:paraId="7C59277E" w14:textId="77777777" w:rsidR="002F2B45" w:rsidRDefault="002F2B45" w:rsidP="006B187A">
            <w:pPr>
              <w:pStyle w:val="TAC"/>
              <w:rPr>
                <w:color w:val="000000" w:themeColor="text1"/>
                <w:szCs w:val="18"/>
              </w:rPr>
            </w:pPr>
            <w:r>
              <w:t>45.255</w:t>
            </w:r>
          </w:p>
        </w:tc>
      </w:tr>
      <w:tr w:rsidR="002F2B45" w14:paraId="23BECCA7" w14:textId="77777777" w:rsidTr="006B187A">
        <w:trPr>
          <w:trHeight w:val="300"/>
          <w:jc w:val="center"/>
        </w:trPr>
        <w:tc>
          <w:tcPr>
            <w:tcW w:w="896" w:type="dxa"/>
            <w:tcBorders>
              <w:top w:val="nil"/>
              <w:left w:val="single" w:sz="8" w:space="0" w:color="auto"/>
              <w:bottom w:val="nil"/>
              <w:right w:val="nil"/>
            </w:tcBorders>
            <w:tcMar>
              <w:left w:w="108" w:type="dxa"/>
              <w:right w:w="108" w:type="dxa"/>
            </w:tcMar>
            <w:vAlign w:val="center"/>
          </w:tcPr>
          <w:p w14:paraId="3F5C1488" w14:textId="77777777" w:rsidR="002F2B45" w:rsidRDefault="002F2B45" w:rsidP="006B187A">
            <w:pPr>
              <w:pStyle w:val="TAC"/>
              <w:rPr>
                <w:color w:val="000000" w:themeColor="text1"/>
                <w:szCs w:val="18"/>
              </w:rPr>
            </w:pPr>
            <w:r w:rsidRPr="1BFFD7E4">
              <w:t>0110</w:t>
            </w:r>
          </w:p>
        </w:tc>
        <w:tc>
          <w:tcPr>
            <w:tcW w:w="828" w:type="dxa"/>
            <w:tcBorders>
              <w:top w:val="nil"/>
              <w:left w:val="nil"/>
              <w:bottom w:val="nil"/>
              <w:right w:val="single" w:sz="8" w:space="0" w:color="auto"/>
            </w:tcBorders>
            <w:tcMar>
              <w:left w:w="108" w:type="dxa"/>
              <w:right w:w="108" w:type="dxa"/>
            </w:tcMar>
            <w:vAlign w:val="center"/>
          </w:tcPr>
          <w:p w14:paraId="4A8C797A" w14:textId="77777777" w:rsidR="002F2B45" w:rsidRDefault="002F2B45" w:rsidP="006B187A">
            <w:pPr>
              <w:pStyle w:val="TAC"/>
              <w:rPr>
                <w:color w:val="000000" w:themeColor="text1"/>
                <w:szCs w:val="18"/>
              </w:rPr>
            </w:pPr>
            <w:r>
              <w:t>4</w:t>
            </w:r>
          </w:p>
        </w:tc>
        <w:tc>
          <w:tcPr>
            <w:tcW w:w="896" w:type="dxa"/>
            <w:tcBorders>
              <w:top w:val="nil"/>
              <w:left w:val="single" w:sz="8" w:space="0" w:color="auto"/>
              <w:bottom w:val="nil"/>
              <w:right w:val="nil"/>
            </w:tcBorders>
            <w:tcMar>
              <w:left w:w="108" w:type="dxa"/>
              <w:right w:w="108" w:type="dxa"/>
            </w:tcMar>
            <w:vAlign w:val="center"/>
          </w:tcPr>
          <w:p w14:paraId="0A1D2686" w14:textId="77777777" w:rsidR="002F2B45" w:rsidRDefault="002F2B45" w:rsidP="006B187A">
            <w:pPr>
              <w:pStyle w:val="TAC"/>
              <w:rPr>
                <w:color w:val="000000" w:themeColor="text1"/>
                <w:szCs w:val="18"/>
              </w:rPr>
            </w:pPr>
            <w:r w:rsidRPr="1BFFD7E4">
              <w:t>1110</w:t>
            </w:r>
          </w:p>
        </w:tc>
        <w:tc>
          <w:tcPr>
            <w:tcW w:w="828" w:type="dxa"/>
            <w:tcBorders>
              <w:top w:val="nil"/>
              <w:left w:val="nil"/>
              <w:bottom w:val="nil"/>
              <w:right w:val="single" w:sz="8" w:space="0" w:color="auto"/>
            </w:tcBorders>
            <w:tcMar>
              <w:left w:w="108" w:type="dxa"/>
              <w:right w:w="108" w:type="dxa"/>
            </w:tcMar>
            <w:vAlign w:val="center"/>
          </w:tcPr>
          <w:p w14:paraId="1B5B970F" w14:textId="77777777" w:rsidR="002F2B45" w:rsidRDefault="002F2B45" w:rsidP="006B187A">
            <w:pPr>
              <w:pStyle w:val="TAC"/>
              <w:rPr>
                <w:color w:val="000000" w:themeColor="text1"/>
                <w:szCs w:val="18"/>
              </w:rPr>
            </w:pPr>
            <w:r>
              <w:t>64</w:t>
            </w:r>
          </w:p>
        </w:tc>
      </w:tr>
      <w:tr w:rsidR="002F2B45" w14:paraId="69863401" w14:textId="77777777" w:rsidTr="006B187A">
        <w:trPr>
          <w:trHeight w:val="300"/>
          <w:jc w:val="center"/>
        </w:trPr>
        <w:tc>
          <w:tcPr>
            <w:tcW w:w="896" w:type="dxa"/>
            <w:tcBorders>
              <w:top w:val="nil"/>
              <w:left w:val="single" w:sz="8" w:space="0" w:color="auto"/>
              <w:bottom w:val="single" w:sz="8" w:space="0" w:color="auto"/>
              <w:right w:val="nil"/>
            </w:tcBorders>
            <w:tcMar>
              <w:left w:w="108" w:type="dxa"/>
              <w:right w:w="108" w:type="dxa"/>
            </w:tcMar>
            <w:vAlign w:val="center"/>
          </w:tcPr>
          <w:p w14:paraId="69BDF0F7" w14:textId="77777777" w:rsidR="002F2B45" w:rsidRDefault="002F2B45" w:rsidP="006B187A">
            <w:pPr>
              <w:pStyle w:val="TAC"/>
              <w:rPr>
                <w:color w:val="000000" w:themeColor="text1"/>
                <w:szCs w:val="18"/>
              </w:rPr>
            </w:pPr>
            <w:r w:rsidRPr="1BFFD7E4">
              <w:t>0111</w:t>
            </w:r>
          </w:p>
        </w:tc>
        <w:tc>
          <w:tcPr>
            <w:tcW w:w="828" w:type="dxa"/>
            <w:tcBorders>
              <w:top w:val="nil"/>
              <w:left w:val="nil"/>
              <w:bottom w:val="single" w:sz="8" w:space="0" w:color="auto"/>
              <w:right w:val="single" w:sz="8" w:space="0" w:color="auto"/>
            </w:tcBorders>
            <w:tcMar>
              <w:left w:w="108" w:type="dxa"/>
              <w:right w:w="108" w:type="dxa"/>
            </w:tcMar>
            <w:vAlign w:val="center"/>
          </w:tcPr>
          <w:p w14:paraId="36D22CD1" w14:textId="77777777" w:rsidR="002F2B45" w:rsidRDefault="002F2B45" w:rsidP="006B187A">
            <w:pPr>
              <w:pStyle w:val="TAC"/>
              <w:rPr>
                <w:color w:val="000000" w:themeColor="text1"/>
                <w:szCs w:val="18"/>
              </w:rPr>
            </w:pPr>
            <w:r>
              <w:t>5.6568</w:t>
            </w:r>
          </w:p>
        </w:tc>
        <w:tc>
          <w:tcPr>
            <w:tcW w:w="896" w:type="dxa"/>
            <w:tcBorders>
              <w:top w:val="nil"/>
              <w:left w:val="single" w:sz="8" w:space="0" w:color="auto"/>
              <w:bottom w:val="single" w:sz="8" w:space="0" w:color="auto"/>
              <w:right w:val="nil"/>
            </w:tcBorders>
            <w:tcMar>
              <w:left w:w="108" w:type="dxa"/>
              <w:right w:w="108" w:type="dxa"/>
            </w:tcMar>
            <w:vAlign w:val="center"/>
          </w:tcPr>
          <w:p w14:paraId="380E15C8" w14:textId="77777777" w:rsidR="002F2B45" w:rsidRDefault="002F2B45" w:rsidP="006B187A">
            <w:pPr>
              <w:pStyle w:val="TAC"/>
              <w:rPr>
                <w:color w:val="000000" w:themeColor="text1"/>
                <w:szCs w:val="18"/>
              </w:rPr>
            </w:pPr>
            <w:r w:rsidRPr="1BFFD7E4">
              <w:t>1111</w:t>
            </w:r>
          </w:p>
        </w:tc>
        <w:tc>
          <w:tcPr>
            <w:tcW w:w="828" w:type="dxa"/>
            <w:tcBorders>
              <w:top w:val="nil"/>
              <w:left w:val="nil"/>
              <w:bottom w:val="single" w:sz="8" w:space="0" w:color="auto"/>
              <w:right w:val="single" w:sz="8" w:space="0" w:color="auto"/>
            </w:tcBorders>
            <w:tcMar>
              <w:left w:w="108" w:type="dxa"/>
              <w:right w:w="108" w:type="dxa"/>
            </w:tcMar>
            <w:vAlign w:val="center"/>
          </w:tcPr>
          <w:p w14:paraId="0F667AEB" w14:textId="77777777" w:rsidR="002F2B45" w:rsidRDefault="002F2B45" w:rsidP="006B187A">
            <w:pPr>
              <w:pStyle w:val="TAC"/>
              <w:rPr>
                <w:color w:val="000000" w:themeColor="text1"/>
                <w:szCs w:val="18"/>
              </w:rPr>
            </w:pPr>
            <w:r>
              <w:t>90.51</w:t>
            </w:r>
          </w:p>
        </w:tc>
      </w:tr>
    </w:tbl>
    <w:p w14:paraId="5C85F1C3" w14:textId="77777777" w:rsidR="002F2B45" w:rsidRDefault="002F2B45" w:rsidP="002F2B45"/>
    <w:p w14:paraId="1998B928" w14:textId="77777777" w:rsidR="002F2B45" w:rsidRDefault="002F2B45" w:rsidP="002F2B45">
      <w:r>
        <w:t xml:space="preserve">The six absorption coefficients, corresponding to the six room surfaces (front, back, left, right, ceiling, floor) are computed as </w:t>
      </w:r>
      <m:oMath>
        <m:r>
          <w:rPr>
            <w:rFonts w:ascii="Cambria Math" w:hAnsi="Cambria Math"/>
          </w:rPr>
          <m:t xml:space="preserve">absorption </m:t>
        </m:r>
        <m:d>
          <m:dPr>
            <m:ctrlPr>
              <w:rPr>
                <w:rFonts w:ascii="Cambria Math" w:hAnsi="Cambria Math"/>
                <w:i/>
              </w:rPr>
            </m:ctrlPr>
          </m:dPr>
          <m:e>
            <m:r>
              <w:rPr>
                <w:rFonts w:ascii="Cambria Math" w:hAnsi="Cambria Math"/>
              </w:rPr>
              <m:t>n</m:t>
            </m:r>
          </m:e>
        </m:d>
        <m:r>
          <w:rPr>
            <w:rFonts w:ascii="Cambria Math" w:hAnsi="Cambria Math"/>
          </w:rPr>
          <m:t>= 0.08*</m:t>
        </m:r>
        <m:sSup>
          <m:sSupPr>
            <m:ctrlPr>
              <w:rPr>
                <w:rFonts w:ascii="Cambria Math" w:hAnsi="Cambria Math"/>
              </w:rPr>
            </m:ctrlPr>
          </m:sSupPr>
          <m:e>
            <m:r>
              <w:rPr>
                <w:rFonts w:ascii="Cambria Math" w:hAnsi="Cambria Math"/>
              </w:rPr>
              <m:t>2</m:t>
            </m:r>
          </m:e>
          <m:sup>
            <m:r>
              <m:rPr>
                <m:sty m:val="p"/>
              </m:rPr>
              <w:rPr>
                <w:rFonts w:ascii="Cambria Math" w:hAnsi="Cambria Math"/>
              </w:rPr>
              <m:t>1.05n</m:t>
            </m:r>
          </m:sup>
        </m:sSup>
      </m:oMath>
      <w:r>
        <w:t xml:space="preserve"> with </w:t>
      </w:r>
      <m:oMath>
        <m:r>
          <w:rPr>
            <w:rFonts w:ascii="Cambria Math" w:hAnsi="Cambria Math"/>
          </w:rPr>
          <m:t>n ∈ </m:t>
        </m:r>
        <m:d>
          <m:dPr>
            <m:begChr m:val="["/>
            <m:endChr m:val="]"/>
            <m:ctrlPr>
              <w:rPr>
                <w:rFonts w:ascii="Cambria Math" w:hAnsi="Cambria Math"/>
              </w:rPr>
            </m:ctrlPr>
          </m:dPr>
          <m:e>
            <m:r>
              <w:rPr>
                <w:rFonts w:ascii="Cambria Math" w:hAnsi="Cambria Math"/>
              </w:rPr>
              <m:t>0..3</m:t>
            </m:r>
          </m:e>
        </m:d>
      </m:oMath>
      <w:r>
        <w:t xml:space="preserve"> as shown on Table A.3.5.6.2-4.</w:t>
      </w:r>
    </w:p>
    <w:p w14:paraId="1303FBEA" w14:textId="77777777" w:rsidR="002F2B45" w:rsidRDefault="002F2B45" w:rsidP="002F2B45">
      <w:pPr>
        <w:pStyle w:val="TH"/>
        <w:rPr>
          <w:rFonts w:eastAsia="Arial" w:cs="Arial"/>
        </w:rPr>
      </w:pPr>
      <w:bookmarkStart w:id="1147" w:name="_CRTableA_3_5_6_24"/>
      <w:r w:rsidRPr="1BFFD7E4">
        <w:rPr>
          <w:rFonts w:eastAsia="Arial"/>
        </w:rPr>
        <w:t xml:space="preserve">Table </w:t>
      </w:r>
      <w:bookmarkEnd w:id="1147"/>
      <w:r w:rsidRPr="1BFFD7E4">
        <w:rPr>
          <w:rFonts w:eastAsia="Arial"/>
        </w:rPr>
        <w:t>A.</w:t>
      </w:r>
      <w:r>
        <w:rPr>
          <w:rFonts w:eastAsia="Arial"/>
        </w:rPr>
        <w:t>3.5.6.2-4</w:t>
      </w:r>
      <w:r w:rsidRPr="1BFFD7E4">
        <w:rPr>
          <w:rFonts w:eastAsia="Arial"/>
        </w:rPr>
        <w:t>:</w:t>
      </w:r>
      <w:r>
        <w:rPr>
          <w:rFonts w:eastAsia="Arial"/>
        </w:rPr>
        <w:t xml:space="preserve"> 2</w:t>
      </w:r>
      <w:r w:rsidRPr="1BFFD7E4">
        <w:rPr>
          <w:rFonts w:eastAsia="Arial"/>
        </w:rPr>
        <w:t xml:space="preserve">-bit codes and respective </w:t>
      </w:r>
      <w:r>
        <w:rPr>
          <w:rFonts w:eastAsia="Arial"/>
        </w:rPr>
        <w:t>absorption coefficient</w:t>
      </w:r>
      <w:r w:rsidRPr="1BFFD7E4">
        <w:rPr>
          <w:rFonts w:eastAsia="Arial"/>
        </w:rPr>
        <w:t xml:space="preserve"> values</w:t>
      </w:r>
    </w:p>
    <w:tbl>
      <w:tblPr>
        <w:tblStyle w:val="TableGrid"/>
        <w:tblW w:w="0" w:type="auto"/>
        <w:jc w:val="center"/>
        <w:tblLayout w:type="fixed"/>
        <w:tblLook w:val="04A0" w:firstRow="1" w:lastRow="0" w:firstColumn="1" w:lastColumn="0" w:noHBand="0" w:noVBand="1"/>
      </w:tblPr>
      <w:tblGrid>
        <w:gridCol w:w="896"/>
        <w:gridCol w:w="828"/>
      </w:tblGrid>
      <w:tr w:rsidR="002F2B45" w14:paraId="588BB736" w14:textId="77777777" w:rsidTr="006B187A">
        <w:trPr>
          <w:trHeight w:val="300"/>
          <w:jc w:val="center"/>
        </w:trPr>
        <w:tc>
          <w:tcPr>
            <w:tcW w:w="896" w:type="dxa"/>
            <w:tcBorders>
              <w:top w:val="single" w:sz="8" w:space="0" w:color="auto"/>
              <w:left w:val="single" w:sz="8" w:space="0" w:color="auto"/>
              <w:bottom w:val="single" w:sz="8" w:space="0" w:color="auto"/>
              <w:right w:val="nil"/>
            </w:tcBorders>
            <w:shd w:val="clear" w:color="auto" w:fill="D9D9D9" w:themeFill="background1" w:themeFillShade="D9"/>
            <w:tcMar>
              <w:left w:w="108" w:type="dxa"/>
              <w:right w:w="108" w:type="dxa"/>
            </w:tcMar>
          </w:tcPr>
          <w:p w14:paraId="1AE40552" w14:textId="77777777" w:rsidR="002F2B45" w:rsidRDefault="002F2B45" w:rsidP="006B187A">
            <w:pPr>
              <w:pStyle w:val="TAH"/>
              <w:rPr>
                <w:color w:val="000000" w:themeColor="text1"/>
                <w:szCs w:val="18"/>
              </w:rPr>
            </w:pPr>
            <w:r w:rsidRPr="1BFFD7E4">
              <w:t>Code</w:t>
            </w:r>
          </w:p>
        </w:tc>
        <w:tc>
          <w:tcPr>
            <w:tcW w:w="828" w:type="dxa"/>
            <w:tcBorders>
              <w:top w:val="single" w:sz="8" w:space="0" w:color="auto"/>
              <w:left w:val="nil"/>
              <w:bottom w:val="single" w:sz="8" w:space="0" w:color="auto"/>
              <w:right w:val="single" w:sz="8" w:space="0" w:color="auto"/>
            </w:tcBorders>
            <w:shd w:val="clear" w:color="auto" w:fill="D9D9D9" w:themeFill="background1" w:themeFillShade="D9"/>
            <w:tcMar>
              <w:left w:w="108" w:type="dxa"/>
              <w:right w:w="108" w:type="dxa"/>
            </w:tcMar>
          </w:tcPr>
          <w:p w14:paraId="38ACCEF1" w14:textId="77777777" w:rsidR="002F2B45" w:rsidRDefault="002F2B45" w:rsidP="006B187A">
            <w:pPr>
              <w:pStyle w:val="TAH"/>
              <w:rPr>
                <w:color w:val="000000" w:themeColor="text1"/>
                <w:szCs w:val="18"/>
              </w:rPr>
            </w:pPr>
            <w:r w:rsidRPr="1BFFD7E4">
              <w:t>Value</w:t>
            </w:r>
          </w:p>
        </w:tc>
      </w:tr>
      <w:tr w:rsidR="002F2B45" w14:paraId="728DA289" w14:textId="77777777" w:rsidTr="006B187A">
        <w:trPr>
          <w:trHeight w:val="300"/>
          <w:jc w:val="center"/>
        </w:trPr>
        <w:tc>
          <w:tcPr>
            <w:tcW w:w="896" w:type="dxa"/>
            <w:tcBorders>
              <w:top w:val="single" w:sz="8" w:space="0" w:color="auto"/>
              <w:left w:val="single" w:sz="8" w:space="0" w:color="auto"/>
              <w:bottom w:val="nil"/>
              <w:right w:val="nil"/>
            </w:tcBorders>
            <w:tcMar>
              <w:left w:w="108" w:type="dxa"/>
              <w:right w:w="108" w:type="dxa"/>
            </w:tcMar>
            <w:vAlign w:val="center"/>
          </w:tcPr>
          <w:p w14:paraId="03006D49" w14:textId="77777777" w:rsidR="002F2B45" w:rsidRDefault="002F2B45" w:rsidP="006B187A">
            <w:pPr>
              <w:pStyle w:val="TAC"/>
              <w:rPr>
                <w:color w:val="000000" w:themeColor="text1"/>
                <w:szCs w:val="18"/>
              </w:rPr>
            </w:pPr>
            <w:r w:rsidRPr="1BFFD7E4">
              <w:t>00</w:t>
            </w:r>
          </w:p>
        </w:tc>
        <w:tc>
          <w:tcPr>
            <w:tcW w:w="828" w:type="dxa"/>
            <w:tcBorders>
              <w:top w:val="single" w:sz="8" w:space="0" w:color="auto"/>
              <w:left w:val="nil"/>
              <w:bottom w:val="nil"/>
              <w:right w:val="single" w:sz="8" w:space="0" w:color="auto"/>
            </w:tcBorders>
            <w:tcMar>
              <w:left w:w="108" w:type="dxa"/>
              <w:right w:w="108" w:type="dxa"/>
            </w:tcMar>
            <w:vAlign w:val="center"/>
          </w:tcPr>
          <w:p w14:paraId="426D34C1" w14:textId="77777777" w:rsidR="002F2B45" w:rsidRDefault="002F2B45" w:rsidP="006B187A">
            <w:pPr>
              <w:pStyle w:val="TAC"/>
              <w:rPr>
                <w:color w:val="000000" w:themeColor="text1"/>
                <w:szCs w:val="18"/>
              </w:rPr>
            </w:pPr>
            <w:r>
              <w:t>0.0800</w:t>
            </w:r>
          </w:p>
        </w:tc>
      </w:tr>
      <w:tr w:rsidR="002F2B45" w14:paraId="3BC7E578" w14:textId="77777777" w:rsidTr="006B187A">
        <w:trPr>
          <w:trHeight w:val="300"/>
          <w:jc w:val="center"/>
        </w:trPr>
        <w:tc>
          <w:tcPr>
            <w:tcW w:w="896" w:type="dxa"/>
            <w:tcBorders>
              <w:top w:val="nil"/>
              <w:left w:val="single" w:sz="8" w:space="0" w:color="auto"/>
              <w:bottom w:val="nil"/>
              <w:right w:val="nil"/>
            </w:tcBorders>
            <w:tcMar>
              <w:left w:w="108" w:type="dxa"/>
              <w:right w:w="108" w:type="dxa"/>
            </w:tcMar>
            <w:vAlign w:val="center"/>
          </w:tcPr>
          <w:p w14:paraId="3EA14B1E" w14:textId="77777777" w:rsidR="002F2B45" w:rsidRDefault="002F2B45" w:rsidP="006B187A">
            <w:pPr>
              <w:pStyle w:val="TAC"/>
              <w:rPr>
                <w:color w:val="000000" w:themeColor="text1"/>
                <w:szCs w:val="18"/>
              </w:rPr>
            </w:pPr>
            <w:r w:rsidRPr="1BFFD7E4">
              <w:t>01</w:t>
            </w:r>
          </w:p>
        </w:tc>
        <w:tc>
          <w:tcPr>
            <w:tcW w:w="828" w:type="dxa"/>
            <w:tcBorders>
              <w:top w:val="nil"/>
              <w:left w:val="nil"/>
              <w:bottom w:val="nil"/>
              <w:right w:val="single" w:sz="8" w:space="0" w:color="auto"/>
            </w:tcBorders>
            <w:tcMar>
              <w:left w:w="108" w:type="dxa"/>
              <w:right w:w="108" w:type="dxa"/>
            </w:tcMar>
            <w:vAlign w:val="center"/>
          </w:tcPr>
          <w:p w14:paraId="4CCBA6B9" w14:textId="77777777" w:rsidR="002F2B45" w:rsidRDefault="002F2B45" w:rsidP="006B187A">
            <w:pPr>
              <w:pStyle w:val="TAC"/>
              <w:rPr>
                <w:color w:val="000000" w:themeColor="text1"/>
                <w:szCs w:val="18"/>
              </w:rPr>
            </w:pPr>
            <w:r w:rsidRPr="00A0590F">
              <w:t>0.</w:t>
            </w:r>
            <w:r>
              <w:t>1656</w:t>
            </w:r>
          </w:p>
        </w:tc>
      </w:tr>
      <w:tr w:rsidR="002F2B45" w14:paraId="78607CCB" w14:textId="77777777" w:rsidTr="006B187A">
        <w:trPr>
          <w:trHeight w:val="300"/>
          <w:jc w:val="center"/>
        </w:trPr>
        <w:tc>
          <w:tcPr>
            <w:tcW w:w="896" w:type="dxa"/>
            <w:tcBorders>
              <w:top w:val="nil"/>
              <w:left w:val="single" w:sz="8" w:space="0" w:color="auto"/>
              <w:bottom w:val="nil"/>
              <w:right w:val="nil"/>
            </w:tcBorders>
            <w:tcMar>
              <w:left w:w="108" w:type="dxa"/>
              <w:right w:w="108" w:type="dxa"/>
            </w:tcMar>
            <w:vAlign w:val="center"/>
          </w:tcPr>
          <w:p w14:paraId="7EBAF366" w14:textId="77777777" w:rsidR="002F2B45" w:rsidRDefault="002F2B45" w:rsidP="006B187A">
            <w:pPr>
              <w:pStyle w:val="TAC"/>
              <w:rPr>
                <w:color w:val="000000" w:themeColor="text1"/>
                <w:szCs w:val="18"/>
              </w:rPr>
            </w:pPr>
            <w:r w:rsidRPr="1BFFD7E4">
              <w:t>10</w:t>
            </w:r>
          </w:p>
        </w:tc>
        <w:tc>
          <w:tcPr>
            <w:tcW w:w="828" w:type="dxa"/>
            <w:tcBorders>
              <w:top w:val="nil"/>
              <w:left w:val="nil"/>
              <w:bottom w:val="nil"/>
              <w:right w:val="single" w:sz="8" w:space="0" w:color="auto"/>
            </w:tcBorders>
            <w:tcMar>
              <w:left w:w="108" w:type="dxa"/>
              <w:right w:w="108" w:type="dxa"/>
            </w:tcMar>
            <w:vAlign w:val="center"/>
          </w:tcPr>
          <w:p w14:paraId="651882D8" w14:textId="77777777" w:rsidR="002F2B45" w:rsidRDefault="002F2B45" w:rsidP="006B187A">
            <w:pPr>
              <w:pStyle w:val="TAC"/>
              <w:rPr>
                <w:color w:val="000000" w:themeColor="text1"/>
                <w:szCs w:val="18"/>
              </w:rPr>
            </w:pPr>
            <w:r>
              <w:rPr>
                <w:color w:val="000000" w:themeColor="text1"/>
                <w:szCs w:val="18"/>
              </w:rPr>
              <w:t>0.3430</w:t>
            </w:r>
          </w:p>
        </w:tc>
      </w:tr>
      <w:tr w:rsidR="002F2B45" w14:paraId="423BCB46" w14:textId="77777777" w:rsidTr="006B187A">
        <w:trPr>
          <w:trHeight w:val="300"/>
          <w:jc w:val="center"/>
        </w:trPr>
        <w:tc>
          <w:tcPr>
            <w:tcW w:w="896" w:type="dxa"/>
            <w:tcBorders>
              <w:top w:val="nil"/>
              <w:left w:val="single" w:sz="8" w:space="0" w:color="auto"/>
              <w:bottom w:val="single" w:sz="8" w:space="0" w:color="auto"/>
              <w:right w:val="nil"/>
            </w:tcBorders>
            <w:tcMar>
              <w:left w:w="108" w:type="dxa"/>
              <w:right w:w="108" w:type="dxa"/>
            </w:tcMar>
            <w:vAlign w:val="center"/>
          </w:tcPr>
          <w:p w14:paraId="28A08044" w14:textId="77777777" w:rsidR="002F2B45" w:rsidRDefault="002F2B45" w:rsidP="006B187A">
            <w:pPr>
              <w:pStyle w:val="TAC"/>
              <w:rPr>
                <w:color w:val="000000" w:themeColor="text1"/>
                <w:szCs w:val="18"/>
              </w:rPr>
            </w:pPr>
            <w:r w:rsidRPr="1BFFD7E4">
              <w:t>11</w:t>
            </w:r>
          </w:p>
        </w:tc>
        <w:tc>
          <w:tcPr>
            <w:tcW w:w="828" w:type="dxa"/>
            <w:tcBorders>
              <w:top w:val="nil"/>
              <w:left w:val="nil"/>
              <w:bottom w:val="single" w:sz="8" w:space="0" w:color="auto"/>
              <w:right w:val="single" w:sz="8" w:space="0" w:color="auto"/>
            </w:tcBorders>
            <w:tcMar>
              <w:left w:w="108" w:type="dxa"/>
              <w:right w:w="108" w:type="dxa"/>
            </w:tcMar>
            <w:vAlign w:val="center"/>
          </w:tcPr>
          <w:p w14:paraId="306588BF" w14:textId="77777777" w:rsidR="002F2B45" w:rsidRDefault="002F2B45" w:rsidP="006B187A">
            <w:pPr>
              <w:pStyle w:val="TAC"/>
              <w:rPr>
                <w:color w:val="000000" w:themeColor="text1"/>
                <w:szCs w:val="18"/>
              </w:rPr>
            </w:pPr>
            <w:r>
              <w:t>0.7101</w:t>
            </w:r>
          </w:p>
        </w:tc>
      </w:tr>
    </w:tbl>
    <w:p w14:paraId="0B4A5EE1" w14:textId="77777777" w:rsidR="00BB7A21" w:rsidRDefault="00BB7A21" w:rsidP="00BB7A21">
      <w:pPr>
        <w:rPr>
          <w:ins w:id="1148" w:author="Author"/>
        </w:rPr>
      </w:pPr>
    </w:p>
    <w:p w14:paraId="298E2CC2" w14:textId="725A880B" w:rsidR="00BB7A21" w:rsidRDefault="00BB7A21" w:rsidP="002F2B45">
      <w:pPr>
        <w:rPr>
          <w:ins w:id="1149" w:author="Author"/>
        </w:rPr>
      </w:pPr>
      <w:ins w:id="1150" w:author="Author">
        <w:r w:rsidRPr="007E0CCC">
          <w:t xml:space="preserve">The </w:t>
        </w:r>
        <w:r w:rsidR="007F06A1" w:rsidRPr="007E0CCC">
          <w:t xml:space="preserve">most recent </w:t>
        </w:r>
        <w:r w:rsidR="00B61C41" w:rsidRPr="007E0CCC">
          <w:t>1-byte</w:t>
        </w:r>
        <w:r w:rsidRPr="007E0CCC">
          <w:t xml:space="preserve"> ACOUSTIC_ENVIRONMENT PI data</w:t>
        </w:r>
        <w:r w:rsidR="00B61C41" w:rsidRPr="007E0CCC">
          <w:t xml:space="preserve"> (AE identifier)</w:t>
        </w:r>
        <w:r w:rsidRPr="007E0CCC">
          <w:t xml:space="preserve"> is used</w:t>
        </w:r>
        <w:r w:rsidR="003204C0" w:rsidRPr="007E0CCC">
          <w:t xml:space="preserve"> to select the acoustic environment</w:t>
        </w:r>
        <w:r w:rsidR="00E027FF" w:rsidRPr="007E0CCC">
          <w:t xml:space="preserve"> for rendering with room acoustics synthesis. This selection </w:t>
        </w:r>
        <w:r w:rsidR="007F06A1" w:rsidRPr="007E0CCC">
          <w:t>stays in effect</w:t>
        </w:r>
        <w:r w:rsidRPr="007E0CCC">
          <w:t xml:space="preserve"> until a new</w:t>
        </w:r>
        <w:r w:rsidR="003204C0" w:rsidRPr="007E0CCC">
          <w:t xml:space="preserve"> </w:t>
        </w:r>
        <w:r w:rsidR="00E027FF" w:rsidRPr="007E0CCC">
          <w:t xml:space="preserve">AE identifier </w:t>
        </w:r>
        <w:r w:rsidRPr="007E0CCC">
          <w:t>is received.</w:t>
        </w:r>
      </w:ins>
    </w:p>
    <w:p w14:paraId="3258E7F3" w14:textId="77777777" w:rsidR="00003678" w:rsidRDefault="00003678" w:rsidP="00003678">
      <w:pPr>
        <w:pStyle w:val="Heading4"/>
        <w:rPr>
          <w:ins w:id="1151" w:author="Author"/>
        </w:rPr>
      </w:pPr>
      <w:ins w:id="1152" w:author="Author">
        <w:r>
          <w:t>A.3.5.6.3</w:t>
        </w:r>
        <w:r>
          <w:tab/>
          <w:t>Audio Description PI data (forward direction)</w:t>
        </w:r>
      </w:ins>
    </w:p>
    <w:p w14:paraId="17C72A06" w14:textId="77777777" w:rsidR="00003678" w:rsidRDefault="00003678" w:rsidP="00003678">
      <w:pPr>
        <w:rPr>
          <w:ins w:id="1153" w:author="Author"/>
        </w:rPr>
      </w:pPr>
      <w:ins w:id="1154" w:author="Author">
        <w:r>
          <w:t>Audio Description</w:t>
        </w:r>
        <w:r w:rsidRPr="1BFFD7E4">
          <w:t xml:space="preserve"> (</w:t>
        </w:r>
        <w:r>
          <w:t>AD</w:t>
        </w:r>
        <w:r w:rsidRPr="1BFFD7E4">
          <w:t xml:space="preserve">) PI data frames can be used to </w:t>
        </w:r>
        <w:r>
          <w:t>describe the audio content (e.g. speech/music/general audio) transmitted from sender to receiver</w:t>
        </w:r>
        <w:r w:rsidRPr="1BFFD7E4">
          <w:t xml:space="preserve">. </w:t>
        </w:r>
      </w:ins>
    </w:p>
    <w:p w14:paraId="4EA3EC5D" w14:textId="41ECD0FE" w:rsidR="00003678" w:rsidRDefault="00003678" w:rsidP="00003678">
      <w:pPr>
        <w:rPr>
          <w:ins w:id="1155" w:author="Author"/>
          <w:lang w:val="en-US" w:eastAsia="ja-JP"/>
        </w:rPr>
      </w:pPr>
      <w:ins w:id="1156" w:author="Author">
        <w:r>
          <w:t xml:space="preserve">The size of AD PI data varies from 1 to </w:t>
        </w:r>
        <w:r w:rsidR="00E22A55">
          <w:t>5</w:t>
        </w:r>
        <w:r>
          <w:t xml:space="preserve"> </w:t>
        </w:r>
        <w:r w:rsidR="00A950E3" w:rsidRPr="00755123">
          <w:t>b</w:t>
        </w:r>
        <w:r w:rsidRPr="00755123">
          <w:t>ytes</w:t>
        </w:r>
        <w:r>
          <w:t xml:space="preserve"> and depends on the IVAS format as described in </w:t>
        </w:r>
        <w:r w:rsidRPr="00F87C84">
          <w:rPr>
            <w:lang w:val="en-US" w:eastAsia="ja-JP"/>
          </w:rPr>
          <w:t>Table A.</w:t>
        </w:r>
        <w:r>
          <w:rPr>
            <w:lang w:val="en-US" w:eastAsia="ja-JP"/>
          </w:rPr>
          <w:t>3.5.6.3-1</w:t>
        </w:r>
        <w:r w:rsidR="00603566">
          <w:rPr>
            <w:lang w:val="en-US" w:eastAsia="ja-JP"/>
          </w:rPr>
          <w:t>. Wherein for OSBA and OMASA formats the number of discrete coded objects are as per Table 5.8-1 and Table</w:t>
        </w:r>
        <w:r w:rsidR="00A950E3">
          <w:rPr>
            <w:lang w:val="en-US" w:eastAsia="ja-JP"/>
          </w:rPr>
          <w:t xml:space="preserve"> </w:t>
        </w:r>
        <w:r w:rsidR="00603566">
          <w:rPr>
            <w:lang w:val="en-US" w:eastAsia="ja-JP"/>
          </w:rPr>
          <w:t>5.9-1 respectively</w:t>
        </w:r>
        <w:r>
          <w:rPr>
            <w:lang w:val="en-US" w:eastAsia="ja-JP"/>
          </w:rPr>
          <w:t xml:space="preserve">. </w:t>
        </w:r>
      </w:ins>
    </w:p>
    <w:p w14:paraId="01AF90DE" w14:textId="77777777" w:rsidR="00003678" w:rsidRDefault="00003678" w:rsidP="00003678">
      <w:pPr>
        <w:pStyle w:val="TH"/>
        <w:rPr>
          <w:ins w:id="1157" w:author="Author"/>
          <w:rFonts w:eastAsia="Arial" w:cs="Arial"/>
        </w:rPr>
      </w:pPr>
      <w:ins w:id="1158" w:author="Author">
        <w:r w:rsidRPr="1BFFD7E4">
          <w:rPr>
            <w:rFonts w:eastAsia="Arial"/>
          </w:rPr>
          <w:t>Table A.</w:t>
        </w:r>
        <w:r>
          <w:rPr>
            <w:rFonts w:eastAsia="Arial"/>
          </w:rPr>
          <w:t>3.5.6.3-1</w:t>
        </w:r>
        <w:r w:rsidRPr="1BFFD7E4">
          <w:rPr>
            <w:rFonts w:eastAsia="Arial"/>
          </w:rPr>
          <w:t xml:space="preserve">: </w:t>
        </w:r>
        <w:r>
          <w:t>Audio Description PI data size</w:t>
        </w:r>
      </w:ins>
    </w:p>
    <w:tbl>
      <w:tblPr>
        <w:tblW w:w="0" w:type="auto"/>
        <w:jc w:val="center"/>
        <w:tblLayout w:type="fixed"/>
        <w:tblLook w:val="04A0" w:firstRow="1" w:lastRow="0" w:firstColumn="1" w:lastColumn="0" w:noHBand="0" w:noVBand="1"/>
      </w:tblPr>
      <w:tblGrid>
        <w:gridCol w:w="2018"/>
        <w:gridCol w:w="4139"/>
      </w:tblGrid>
      <w:tr w:rsidR="00003678" w14:paraId="1096ED25" w14:textId="77777777" w:rsidTr="004320F5">
        <w:trPr>
          <w:trHeight w:val="300"/>
          <w:jc w:val="center"/>
          <w:ins w:id="1159" w:author="Author"/>
        </w:trPr>
        <w:tc>
          <w:tcPr>
            <w:tcW w:w="201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47554966" w14:textId="77777777" w:rsidR="00003678" w:rsidRDefault="00003678" w:rsidP="004320F5">
            <w:pPr>
              <w:spacing w:after="0"/>
              <w:jc w:val="center"/>
              <w:rPr>
                <w:ins w:id="1160" w:author="Author"/>
                <w:rFonts w:ascii="Arial" w:eastAsia="Arial" w:hAnsi="Arial" w:cs="Arial"/>
                <w:b/>
                <w:bCs/>
                <w:color w:val="000000" w:themeColor="text1"/>
                <w:sz w:val="18"/>
                <w:szCs w:val="18"/>
                <w:lang w:val="fr"/>
              </w:rPr>
            </w:pPr>
            <w:ins w:id="1161" w:author="Author">
              <w:r>
                <w:rPr>
                  <w:rFonts w:ascii="Arial" w:eastAsia="Arial" w:hAnsi="Arial" w:cs="Arial"/>
                  <w:b/>
                  <w:bCs/>
                  <w:color w:val="000000" w:themeColor="text1"/>
                  <w:sz w:val="18"/>
                  <w:szCs w:val="18"/>
                  <w:lang w:val="fr"/>
                </w:rPr>
                <w:t>IVAS format</w:t>
              </w:r>
            </w:ins>
          </w:p>
        </w:tc>
        <w:tc>
          <w:tcPr>
            <w:tcW w:w="4139"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2DEDA31A" w14:textId="77777777" w:rsidR="00003678" w:rsidRDefault="00003678" w:rsidP="004320F5">
            <w:pPr>
              <w:spacing w:after="0"/>
              <w:jc w:val="center"/>
              <w:rPr>
                <w:ins w:id="1162" w:author="Author"/>
                <w:rFonts w:ascii="Arial" w:eastAsia="Arial" w:hAnsi="Arial" w:cs="Arial"/>
                <w:b/>
                <w:bCs/>
                <w:color w:val="000000" w:themeColor="text1"/>
                <w:sz w:val="18"/>
                <w:szCs w:val="18"/>
              </w:rPr>
            </w:pPr>
            <w:ins w:id="1163" w:author="Author">
              <w:r>
                <w:rPr>
                  <w:rFonts w:ascii="Arial" w:eastAsia="Arial" w:hAnsi="Arial" w:cs="Arial"/>
                  <w:b/>
                  <w:bCs/>
                  <w:color w:val="000000" w:themeColor="text1"/>
                  <w:sz w:val="18"/>
                  <w:szCs w:val="18"/>
                </w:rPr>
                <w:t>Size (Bytes)</w:t>
              </w:r>
            </w:ins>
          </w:p>
        </w:tc>
      </w:tr>
      <w:tr w:rsidR="00003678" w14:paraId="7155DA49" w14:textId="77777777" w:rsidTr="004320F5">
        <w:trPr>
          <w:trHeight w:val="300"/>
          <w:jc w:val="center"/>
          <w:ins w:id="1164" w:author="Autho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09146FF9" w14:textId="77777777" w:rsidR="00003678" w:rsidRDefault="00003678" w:rsidP="004320F5">
            <w:pPr>
              <w:spacing w:after="0"/>
              <w:jc w:val="center"/>
              <w:rPr>
                <w:ins w:id="1165" w:author="Author"/>
                <w:rFonts w:ascii="Arial" w:eastAsia="Arial" w:hAnsi="Arial" w:cs="Arial"/>
                <w:sz w:val="18"/>
                <w:szCs w:val="18"/>
              </w:rPr>
            </w:pPr>
            <w:ins w:id="1166" w:author="Author">
              <w:r w:rsidRPr="00F87C84">
                <w:rPr>
                  <w:lang w:val="en" w:eastAsia="ja-JP"/>
                </w:rPr>
                <w:t>stereo</w:t>
              </w:r>
            </w:ins>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70185A87" w14:textId="77777777" w:rsidR="00003678" w:rsidRDefault="00003678" w:rsidP="004320F5">
            <w:pPr>
              <w:spacing w:after="0"/>
              <w:jc w:val="center"/>
              <w:rPr>
                <w:ins w:id="1167" w:author="Author"/>
                <w:rFonts w:ascii="Arial" w:eastAsia="Arial" w:hAnsi="Arial" w:cs="Arial"/>
                <w:sz w:val="18"/>
                <w:szCs w:val="18"/>
              </w:rPr>
            </w:pPr>
            <w:ins w:id="1168" w:author="Author">
              <w:r>
                <w:rPr>
                  <w:rFonts w:ascii="Arial" w:eastAsia="Arial" w:hAnsi="Arial" w:cs="Arial"/>
                  <w:sz w:val="18"/>
                  <w:szCs w:val="18"/>
                </w:rPr>
                <w:t>1</w:t>
              </w:r>
            </w:ins>
          </w:p>
        </w:tc>
      </w:tr>
      <w:tr w:rsidR="00003678" w14:paraId="4745862F" w14:textId="77777777" w:rsidTr="004320F5">
        <w:trPr>
          <w:trHeight w:val="300"/>
          <w:jc w:val="center"/>
          <w:ins w:id="1169" w:author="Autho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05A41C6F" w14:textId="77777777" w:rsidR="00003678" w:rsidRDefault="00003678" w:rsidP="004320F5">
            <w:pPr>
              <w:spacing w:after="0"/>
              <w:jc w:val="center"/>
              <w:rPr>
                <w:ins w:id="1170" w:author="Author"/>
                <w:rFonts w:ascii="Arial" w:eastAsia="Arial" w:hAnsi="Arial" w:cs="Arial"/>
                <w:sz w:val="18"/>
                <w:szCs w:val="18"/>
              </w:rPr>
            </w:pPr>
            <w:ins w:id="1171" w:author="Author">
              <w:r w:rsidRPr="00F87C84">
                <w:rPr>
                  <w:lang w:val="en" w:eastAsia="ja-JP"/>
                </w:rPr>
                <w:t>SBA</w:t>
              </w:r>
            </w:ins>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03E36FD2" w14:textId="77777777" w:rsidR="00003678" w:rsidRDefault="00003678" w:rsidP="004320F5">
            <w:pPr>
              <w:spacing w:after="0"/>
              <w:jc w:val="center"/>
              <w:rPr>
                <w:ins w:id="1172" w:author="Author"/>
                <w:rFonts w:ascii="Arial" w:eastAsia="Arial" w:hAnsi="Arial" w:cs="Arial"/>
                <w:sz w:val="18"/>
                <w:szCs w:val="18"/>
              </w:rPr>
            </w:pPr>
            <w:ins w:id="1173" w:author="Author">
              <w:r>
                <w:rPr>
                  <w:rFonts w:ascii="Arial" w:eastAsia="Arial" w:hAnsi="Arial" w:cs="Arial"/>
                  <w:sz w:val="18"/>
                  <w:szCs w:val="18"/>
                </w:rPr>
                <w:t>1</w:t>
              </w:r>
            </w:ins>
          </w:p>
        </w:tc>
      </w:tr>
      <w:tr w:rsidR="00003678" w14:paraId="77A0D980" w14:textId="77777777" w:rsidTr="004320F5">
        <w:trPr>
          <w:trHeight w:val="300"/>
          <w:jc w:val="center"/>
          <w:ins w:id="1174" w:author="Autho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51398A12" w14:textId="77777777" w:rsidR="00003678" w:rsidRPr="00F87C84" w:rsidRDefault="00003678" w:rsidP="004320F5">
            <w:pPr>
              <w:spacing w:after="0"/>
              <w:jc w:val="center"/>
              <w:rPr>
                <w:ins w:id="1175" w:author="Author"/>
                <w:lang w:val="en" w:eastAsia="ja-JP"/>
              </w:rPr>
            </w:pPr>
            <w:ins w:id="1176" w:author="Author">
              <w:r w:rsidRPr="00F87C84">
                <w:rPr>
                  <w:lang w:val="en" w:eastAsia="ja-JP"/>
                </w:rPr>
                <w:t>MASA</w:t>
              </w:r>
            </w:ins>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2772BBF1" w14:textId="77777777" w:rsidR="00003678" w:rsidRDefault="00003678" w:rsidP="004320F5">
            <w:pPr>
              <w:spacing w:after="0"/>
              <w:jc w:val="center"/>
              <w:rPr>
                <w:ins w:id="1177" w:author="Author"/>
                <w:rFonts w:ascii="Arial" w:eastAsia="Arial" w:hAnsi="Arial" w:cs="Arial"/>
                <w:sz w:val="18"/>
                <w:szCs w:val="18"/>
              </w:rPr>
            </w:pPr>
            <w:ins w:id="1178" w:author="Author">
              <w:r>
                <w:rPr>
                  <w:rFonts w:ascii="Arial" w:eastAsia="Arial" w:hAnsi="Arial" w:cs="Arial"/>
                  <w:sz w:val="18"/>
                  <w:szCs w:val="18"/>
                </w:rPr>
                <w:t>1</w:t>
              </w:r>
            </w:ins>
          </w:p>
        </w:tc>
      </w:tr>
      <w:tr w:rsidR="00003678" w14:paraId="3D7BB87F" w14:textId="77777777" w:rsidTr="004320F5">
        <w:trPr>
          <w:trHeight w:val="300"/>
          <w:jc w:val="center"/>
          <w:ins w:id="1179" w:author="Autho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70C4F23E" w14:textId="77777777" w:rsidR="00003678" w:rsidRPr="00F87C84" w:rsidRDefault="00003678" w:rsidP="004320F5">
            <w:pPr>
              <w:spacing w:after="0"/>
              <w:jc w:val="center"/>
              <w:rPr>
                <w:ins w:id="1180" w:author="Author"/>
                <w:lang w:val="en" w:eastAsia="ja-JP"/>
              </w:rPr>
            </w:pPr>
            <w:ins w:id="1181" w:author="Author">
              <w:r w:rsidRPr="00F87C84">
                <w:rPr>
                  <w:lang w:val="en" w:eastAsia="ja-JP"/>
                </w:rPr>
                <w:t>ISM</w:t>
              </w:r>
            </w:ins>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4E8E2058" w14:textId="77777777" w:rsidR="00003678" w:rsidRDefault="00003678" w:rsidP="004320F5">
            <w:pPr>
              <w:spacing w:after="0"/>
              <w:jc w:val="center"/>
              <w:rPr>
                <w:ins w:id="1182" w:author="Author"/>
                <w:rFonts w:ascii="Arial" w:eastAsia="Arial" w:hAnsi="Arial" w:cs="Arial"/>
                <w:sz w:val="18"/>
                <w:szCs w:val="18"/>
              </w:rPr>
            </w:pPr>
            <w:ins w:id="1183" w:author="Author">
              <w:r>
                <w:rPr>
                  <w:rFonts w:ascii="Arial" w:eastAsia="Arial" w:hAnsi="Arial" w:cs="Arial"/>
                  <w:sz w:val="18"/>
                  <w:szCs w:val="18"/>
                </w:rPr>
                <w:t>Number of Objects</w:t>
              </w:r>
            </w:ins>
          </w:p>
        </w:tc>
      </w:tr>
      <w:tr w:rsidR="00003678" w14:paraId="564BAC62" w14:textId="77777777" w:rsidTr="004320F5">
        <w:trPr>
          <w:trHeight w:val="300"/>
          <w:jc w:val="center"/>
          <w:ins w:id="1184" w:author="Autho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4E61A286" w14:textId="77777777" w:rsidR="00003678" w:rsidRPr="00F87C84" w:rsidRDefault="00003678" w:rsidP="004320F5">
            <w:pPr>
              <w:spacing w:after="0"/>
              <w:jc w:val="center"/>
              <w:rPr>
                <w:ins w:id="1185" w:author="Author"/>
                <w:lang w:val="en" w:eastAsia="ja-JP"/>
              </w:rPr>
            </w:pPr>
            <w:ins w:id="1186" w:author="Author">
              <w:r w:rsidRPr="00F87C84">
                <w:rPr>
                  <w:lang w:val="en" w:eastAsia="ja-JP"/>
                </w:rPr>
                <w:t>MC</w:t>
              </w:r>
            </w:ins>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12A4C5F9" w14:textId="4EEA535F" w:rsidR="00003678" w:rsidRDefault="00003678" w:rsidP="004320F5">
            <w:pPr>
              <w:spacing w:after="0"/>
              <w:jc w:val="center"/>
              <w:rPr>
                <w:ins w:id="1187" w:author="Author"/>
                <w:rFonts w:ascii="Arial" w:eastAsia="Arial" w:hAnsi="Arial" w:cs="Arial"/>
                <w:sz w:val="18"/>
                <w:szCs w:val="18"/>
              </w:rPr>
            </w:pPr>
            <w:ins w:id="1188" w:author="Author">
              <w:r>
                <w:rPr>
                  <w:rFonts w:ascii="Arial" w:eastAsia="Arial" w:hAnsi="Arial" w:cs="Arial"/>
                  <w:sz w:val="18"/>
                  <w:szCs w:val="18"/>
                </w:rPr>
                <w:t xml:space="preserve">2 (1 for </w:t>
              </w:r>
              <w:proofErr w:type="spellStart"/>
              <w:r>
                <w:rPr>
                  <w:rFonts w:ascii="Arial" w:eastAsia="Arial" w:hAnsi="Arial" w:cs="Arial"/>
                  <w:sz w:val="18"/>
                  <w:szCs w:val="18"/>
                </w:rPr>
                <w:t>center</w:t>
              </w:r>
              <w:proofErr w:type="spellEnd"/>
              <w:r>
                <w:rPr>
                  <w:rFonts w:ascii="Arial" w:eastAsia="Arial" w:hAnsi="Arial" w:cs="Arial"/>
                  <w:sz w:val="18"/>
                  <w:szCs w:val="18"/>
                </w:rPr>
                <w:t xml:space="preserve"> channel + 1 for all other channels)</w:t>
              </w:r>
            </w:ins>
          </w:p>
        </w:tc>
      </w:tr>
      <w:tr w:rsidR="00003678" w14:paraId="0F4CEBBD" w14:textId="77777777" w:rsidTr="004320F5">
        <w:trPr>
          <w:trHeight w:val="300"/>
          <w:jc w:val="center"/>
          <w:ins w:id="1189" w:author="Autho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30211E05" w14:textId="77777777" w:rsidR="00003678" w:rsidRPr="00F87C84" w:rsidRDefault="00003678" w:rsidP="004320F5">
            <w:pPr>
              <w:spacing w:after="0"/>
              <w:jc w:val="center"/>
              <w:rPr>
                <w:ins w:id="1190" w:author="Author"/>
                <w:lang w:val="en" w:eastAsia="ja-JP"/>
              </w:rPr>
            </w:pPr>
            <w:ins w:id="1191" w:author="Author">
              <w:r w:rsidRPr="00F87C84">
                <w:rPr>
                  <w:lang w:val="en" w:eastAsia="ja-JP"/>
                </w:rPr>
                <w:t>O</w:t>
              </w:r>
              <w:r>
                <w:rPr>
                  <w:lang w:val="en" w:eastAsia="ja-JP"/>
                </w:rPr>
                <w:t>MASA</w:t>
              </w:r>
            </w:ins>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0189674F" w14:textId="4F50D6C2" w:rsidR="00003678" w:rsidRDefault="00003678" w:rsidP="004320F5">
            <w:pPr>
              <w:spacing w:after="0"/>
              <w:jc w:val="center"/>
              <w:rPr>
                <w:ins w:id="1192" w:author="Author"/>
                <w:rFonts w:ascii="Arial" w:eastAsia="Arial" w:hAnsi="Arial" w:cs="Arial"/>
                <w:sz w:val="18"/>
                <w:szCs w:val="18"/>
              </w:rPr>
            </w:pPr>
            <w:ins w:id="1193" w:author="Author">
              <w:r>
                <w:rPr>
                  <w:rFonts w:ascii="Arial" w:eastAsia="Arial" w:hAnsi="Arial" w:cs="Arial"/>
                  <w:sz w:val="18"/>
                  <w:szCs w:val="18"/>
                </w:rPr>
                <w:t xml:space="preserve">1 + Number of </w:t>
              </w:r>
              <w:r w:rsidR="00603566">
                <w:rPr>
                  <w:rFonts w:ascii="Arial" w:eastAsia="Arial" w:hAnsi="Arial" w:cs="Arial"/>
                  <w:sz w:val="18"/>
                  <w:szCs w:val="18"/>
                </w:rPr>
                <w:t xml:space="preserve">Discrete coded </w:t>
              </w:r>
              <w:r>
                <w:rPr>
                  <w:rFonts w:ascii="Arial" w:eastAsia="Arial" w:hAnsi="Arial" w:cs="Arial"/>
                  <w:sz w:val="18"/>
                  <w:szCs w:val="18"/>
                </w:rPr>
                <w:t>Objects</w:t>
              </w:r>
            </w:ins>
          </w:p>
        </w:tc>
      </w:tr>
      <w:tr w:rsidR="00003678" w14:paraId="5479F014" w14:textId="77777777" w:rsidTr="004320F5">
        <w:trPr>
          <w:trHeight w:val="300"/>
          <w:jc w:val="center"/>
          <w:ins w:id="1194" w:author="Autho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14FC6152" w14:textId="77777777" w:rsidR="00003678" w:rsidRPr="00F87C84" w:rsidRDefault="00003678" w:rsidP="004320F5">
            <w:pPr>
              <w:spacing w:after="0"/>
              <w:jc w:val="center"/>
              <w:rPr>
                <w:ins w:id="1195" w:author="Author"/>
                <w:lang w:val="en" w:eastAsia="ja-JP"/>
              </w:rPr>
            </w:pPr>
            <w:ins w:id="1196" w:author="Author">
              <w:r w:rsidRPr="00F87C84">
                <w:rPr>
                  <w:lang w:val="en" w:eastAsia="ja-JP"/>
                </w:rPr>
                <w:t>O</w:t>
              </w:r>
              <w:r>
                <w:rPr>
                  <w:lang w:val="en" w:eastAsia="ja-JP"/>
                </w:rPr>
                <w:t>SBA</w:t>
              </w:r>
            </w:ins>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312E337C" w14:textId="75DA0061" w:rsidR="00003678" w:rsidRDefault="00003678" w:rsidP="004320F5">
            <w:pPr>
              <w:spacing w:after="0"/>
              <w:jc w:val="center"/>
              <w:rPr>
                <w:ins w:id="1197" w:author="Author"/>
                <w:rFonts w:ascii="Arial" w:eastAsia="Arial" w:hAnsi="Arial" w:cs="Arial"/>
                <w:sz w:val="18"/>
                <w:szCs w:val="18"/>
              </w:rPr>
            </w:pPr>
            <w:ins w:id="1198" w:author="Author">
              <w:r>
                <w:rPr>
                  <w:rFonts w:ascii="Arial" w:eastAsia="Arial" w:hAnsi="Arial" w:cs="Arial"/>
                  <w:sz w:val="18"/>
                  <w:szCs w:val="18"/>
                </w:rPr>
                <w:t xml:space="preserve">1 + Number of </w:t>
              </w:r>
              <w:r w:rsidR="00603566">
                <w:rPr>
                  <w:rFonts w:ascii="Arial" w:eastAsia="Arial" w:hAnsi="Arial" w:cs="Arial"/>
                  <w:sz w:val="18"/>
                  <w:szCs w:val="18"/>
                </w:rPr>
                <w:t xml:space="preserve">Discrete coded </w:t>
              </w:r>
              <w:r>
                <w:rPr>
                  <w:rFonts w:ascii="Arial" w:eastAsia="Arial" w:hAnsi="Arial" w:cs="Arial"/>
                  <w:sz w:val="18"/>
                  <w:szCs w:val="18"/>
                </w:rPr>
                <w:t>Objects</w:t>
              </w:r>
            </w:ins>
          </w:p>
        </w:tc>
      </w:tr>
    </w:tbl>
    <w:p w14:paraId="64FC1128" w14:textId="77777777" w:rsidR="00003678" w:rsidRDefault="00003678" w:rsidP="00003678">
      <w:pPr>
        <w:rPr>
          <w:ins w:id="1199" w:author="Author"/>
        </w:rPr>
      </w:pPr>
    </w:p>
    <w:p w14:paraId="352B249E" w14:textId="77777777" w:rsidR="00003678" w:rsidRDefault="00003678" w:rsidP="00003678">
      <w:pPr>
        <w:rPr>
          <w:ins w:id="1200" w:author="Author"/>
        </w:rPr>
      </w:pPr>
      <w:ins w:id="1201" w:author="Author">
        <w:r>
          <w:t>Each Byte in AD PI data payload is an audio identifier (AID) that is defined as follows.</w:t>
        </w:r>
      </w:ins>
    </w:p>
    <w:p w14:paraId="552663DF" w14:textId="3649462D" w:rsidR="00003678" w:rsidRDefault="00003678" w:rsidP="0088490A">
      <w:pPr>
        <w:rPr>
          <w:ins w:id="1202" w:author="Author"/>
        </w:rPr>
      </w:pPr>
      <w:ins w:id="1203" w:author="Author">
        <w:r>
          <w:t xml:space="preserve">AID: An </w:t>
        </w:r>
        <w:proofErr w:type="gramStart"/>
        <w:r>
          <w:t>8 bit</w:t>
        </w:r>
        <w:proofErr w:type="gramEnd"/>
        <w:r>
          <w:t xml:space="preserve"> identifier, as described in figure A.3.5.6.3-1, to specify type of audio that is being transmitted. This </w:t>
        </w:r>
        <w:r w:rsidR="00DD7B2C">
          <w:t xml:space="preserve">identifier </w:t>
        </w:r>
        <w:r>
          <w:t>contains V, M</w:t>
        </w:r>
        <w:r w:rsidR="004C09A2">
          <w:t>, A</w:t>
        </w:r>
        <w:r w:rsidR="006C7926">
          <w:t>,</w:t>
        </w:r>
        <w:r>
          <w:t xml:space="preserve"> </w:t>
        </w:r>
        <w:r w:rsidR="004C09A2" w:rsidRPr="00B0467E">
          <w:t>E</w:t>
        </w:r>
        <w:r w:rsidR="006C7926" w:rsidRPr="00B0467E">
          <w:t xml:space="preserve"> and B</w:t>
        </w:r>
        <w:r>
          <w:t xml:space="preserve"> field, as defined in Table A.3.5.6.3-2, Table A.3.5.6.3-3</w:t>
        </w:r>
        <w:r w:rsidR="004C09A2">
          <w:t>,</w:t>
        </w:r>
        <w:r>
          <w:t xml:space="preserve"> Table</w:t>
        </w:r>
        <w:r w:rsidRPr="00003678">
          <w:t xml:space="preserve"> </w:t>
        </w:r>
        <w:r>
          <w:t>A.3.5.6.3-4</w:t>
        </w:r>
        <w:r w:rsidR="001F41D1">
          <w:t xml:space="preserve">, </w:t>
        </w:r>
        <w:r w:rsidR="004C09A2" w:rsidRPr="00B0467E">
          <w:t>Table A.3.5.6.3-5</w:t>
        </w:r>
        <w:r w:rsidRPr="00B0467E">
          <w:t xml:space="preserve"> </w:t>
        </w:r>
        <w:r w:rsidR="001F41D1" w:rsidRPr="00B0467E">
          <w:t>and Table A.3.5.6.3-6</w:t>
        </w:r>
        <w:r w:rsidR="001F41D1">
          <w:t xml:space="preserve"> </w:t>
        </w:r>
        <w:r>
          <w:t xml:space="preserve">respectively, </w:t>
        </w:r>
        <w:r w:rsidR="0001575B">
          <w:t>which</w:t>
        </w:r>
        <w:r>
          <w:t xml:space="preserve"> specifies whether audio contains speech, music or ambiance or a </w:t>
        </w:r>
        <w:r>
          <w:lastRenderedPageBreak/>
          <w:t>combination of these audio types</w:t>
        </w:r>
        <w:r w:rsidR="0029633D">
          <w:t>.</w:t>
        </w:r>
        <w:r w:rsidR="004C09A2">
          <w:t xml:space="preserve"> </w:t>
        </w:r>
        <w:r w:rsidR="009F6927" w:rsidRPr="00B0467E">
          <w:t>The E field indicates</w:t>
        </w:r>
        <w:r w:rsidR="004C09A2" w:rsidRPr="00B0467E">
          <w:t xml:space="preserve"> if</w:t>
        </w:r>
        <w:r w:rsidR="006D0AF1" w:rsidRPr="00B0467E">
          <w:t xml:space="preserve"> </w:t>
        </w:r>
        <w:r w:rsidR="00190416" w:rsidRPr="00B0467E">
          <w:t>the</w:t>
        </w:r>
        <w:r w:rsidR="004C09A2" w:rsidRPr="00B0467E">
          <w:t xml:space="preserve"> </w:t>
        </w:r>
        <w:r w:rsidR="00BF63CA" w:rsidRPr="00B0467E">
          <w:t xml:space="preserve">metadata </w:t>
        </w:r>
        <w:r w:rsidR="008636B9" w:rsidRPr="00B0467E">
          <w:t xml:space="preserve">(e.g., </w:t>
        </w:r>
        <w:r w:rsidR="00D43BF7" w:rsidRPr="00B0467E">
          <w:t>orientation, gain, position</w:t>
        </w:r>
        <w:r w:rsidR="000C0E8C" w:rsidRPr="00B0467E">
          <w:t>,</w:t>
        </w:r>
        <w:r w:rsidR="00CC7340" w:rsidRPr="00B0467E">
          <w:t xml:space="preserve"> direction,</w:t>
        </w:r>
        <w:r w:rsidR="000C0E8C" w:rsidRPr="00B0467E">
          <w:t xml:space="preserve"> etc.</w:t>
        </w:r>
        <w:r w:rsidR="008636B9" w:rsidRPr="00B0467E">
          <w:t>)</w:t>
        </w:r>
        <w:r w:rsidR="004D3198" w:rsidRPr="00B0467E">
          <w:t xml:space="preserve"> for this audio</w:t>
        </w:r>
        <w:r w:rsidR="004C09A2" w:rsidRPr="00B0467E">
          <w:t xml:space="preserve"> </w:t>
        </w:r>
        <w:r w:rsidR="00F443F1" w:rsidRPr="00B0467E">
          <w:t>is</w:t>
        </w:r>
        <w:r w:rsidR="004C09A2" w:rsidRPr="00B0467E">
          <w:t xml:space="preserve"> editable</w:t>
        </w:r>
        <w:r w:rsidR="0016164F" w:rsidRPr="00B0467E">
          <w:t xml:space="preserve"> by the media receiver</w:t>
        </w:r>
        <w:r w:rsidR="004D3198" w:rsidRPr="00B0467E">
          <w:t xml:space="preserve"> for rendering</w:t>
        </w:r>
        <w:r w:rsidRPr="00B0467E">
          <w:t>.</w:t>
        </w:r>
        <w:r w:rsidR="004C09A2" w:rsidRPr="00B0467E">
          <w:t xml:space="preserve"> </w:t>
        </w:r>
        <w:r w:rsidR="00DB5D8C" w:rsidRPr="00B0467E">
          <w:t>The B field indicates if a stereo stream is binaural or default stereo, i.e., non-binaural.</w:t>
        </w:r>
        <w:r w:rsidR="00DB5D8C">
          <w:t xml:space="preserve"> </w:t>
        </w:r>
        <w:r w:rsidR="004D3106">
          <w:t>A value of AID</w:t>
        </w:r>
        <w:r w:rsidR="000E6C94">
          <w:t xml:space="preserve"> </w:t>
        </w:r>
        <w:r w:rsidR="000E6C94" w:rsidRPr="00B0467E">
          <w:t xml:space="preserve">where all V, M and </w:t>
        </w:r>
        <w:r w:rsidR="0008772C" w:rsidRPr="00B0467E">
          <w:t>A</w:t>
        </w:r>
        <w:r w:rsidR="000E6C94" w:rsidRPr="00B0467E">
          <w:t xml:space="preserve"> fields</w:t>
        </w:r>
        <w:r w:rsidR="004D3106">
          <w:t xml:space="preserve"> equal to 0 corresponds to an unspecified audio type which indicates that an audio description is not available for the related audio frames</w:t>
        </w:r>
        <w:r w:rsidR="00DD7B2C">
          <w:t xml:space="preserve">. </w:t>
        </w:r>
        <w:r>
          <w:t>The reserved bits in AID shall be set to 0 and be ignored by a receiver.</w:t>
        </w:r>
      </w:ins>
    </w:p>
    <w:p w14:paraId="6AAFC581" w14:textId="7A6AD7F5" w:rsidR="000D0F60" w:rsidRPr="0088490A" w:rsidRDefault="000D0F60" w:rsidP="0088490A">
      <w:pPr>
        <w:rPr>
          <w:ins w:id="1204" w:author="Author"/>
        </w:rPr>
      </w:pPr>
      <w:ins w:id="1205" w:author="Author">
        <w:r w:rsidRPr="00B0467E">
          <w:t>The latest received AD PI data is used until a new AD PI data is received.</w:t>
        </w:r>
      </w:ins>
    </w:p>
    <w:tbl>
      <w:tblPr>
        <w:tblStyle w:val="TableGrid"/>
        <w:tblW w:w="2589" w:type="dxa"/>
        <w:tblInd w:w="3648" w:type="dxa"/>
        <w:tblLook w:val="04A0" w:firstRow="1" w:lastRow="0" w:firstColumn="1" w:lastColumn="0" w:noHBand="0" w:noVBand="1"/>
      </w:tblPr>
      <w:tblGrid>
        <w:gridCol w:w="2589"/>
      </w:tblGrid>
      <w:tr w:rsidR="0088490A" w:rsidRPr="006752B9" w14:paraId="28177DCA" w14:textId="77777777" w:rsidTr="0085656F">
        <w:trPr>
          <w:trHeight w:val="982"/>
          <w:ins w:id="1206" w:author="Author"/>
        </w:trPr>
        <w:tc>
          <w:tcPr>
            <w:tcW w:w="2589" w:type="dxa"/>
            <w:tcBorders>
              <w:top w:val="nil"/>
              <w:left w:val="nil"/>
              <w:bottom w:val="nil"/>
              <w:right w:val="nil"/>
            </w:tcBorders>
          </w:tcPr>
          <w:p w14:paraId="379C621A" w14:textId="6BF92969" w:rsidR="0088490A" w:rsidRPr="006724B1" w:rsidRDefault="0088490A" w:rsidP="00D337C7">
            <w:pPr>
              <w:pStyle w:val="PL"/>
              <w:rPr>
                <w:ins w:id="1207" w:author="Author"/>
                <w:sz w:val="20"/>
                <w:szCs w:val="300"/>
              </w:rPr>
            </w:pPr>
            <w:ins w:id="1208" w:author="Author">
              <w:r>
                <w:rPr>
                  <w:sz w:val="20"/>
                  <w:szCs w:val="300"/>
                </w:rPr>
                <w:t xml:space="preserve">  </w:t>
              </w:r>
              <w:r w:rsidRPr="0088490A">
                <w:rPr>
                  <w:sz w:val="20"/>
                  <w:szCs w:val="300"/>
                  <w:lang w:val="fr-FR"/>
                </w:rPr>
                <w:t>0 1 2 3 4 5 6 7</w:t>
              </w:r>
              <w:r w:rsidRPr="0088490A">
                <w:rPr>
                  <w:sz w:val="20"/>
                  <w:szCs w:val="300"/>
                  <w:lang w:val="fr-FR"/>
                </w:rPr>
                <w:br/>
                <w:t xml:space="preserve"> +-+-+-+-+-+-+-+-+</w:t>
              </w:r>
              <w:r w:rsidRPr="0088490A">
                <w:rPr>
                  <w:sz w:val="20"/>
                  <w:szCs w:val="300"/>
                  <w:lang w:val="fr-FR"/>
                </w:rPr>
                <w:br/>
                <w:t xml:space="preserve"> |V|M|A|</w:t>
              </w:r>
              <w:r w:rsidRPr="00B0467E">
                <w:rPr>
                  <w:sz w:val="20"/>
                  <w:szCs w:val="300"/>
                  <w:lang w:val="fr-FR"/>
                </w:rPr>
                <w:t>E|</w:t>
              </w:r>
              <w:r w:rsidR="0085656F" w:rsidRPr="00B0467E">
                <w:rPr>
                  <w:sz w:val="20"/>
                  <w:szCs w:val="300"/>
                  <w:lang w:val="fr-FR"/>
                </w:rPr>
                <w:t>B</w:t>
              </w:r>
              <w:r w:rsidR="0085656F">
                <w:rPr>
                  <w:sz w:val="20"/>
                  <w:szCs w:val="300"/>
                  <w:lang w:val="fr-FR"/>
                </w:rPr>
                <w:t xml:space="preserve">| </w:t>
              </w:r>
              <w:r w:rsidRPr="0088490A">
                <w:rPr>
                  <w:sz w:val="20"/>
                  <w:szCs w:val="300"/>
                  <w:lang w:val="fr-FR"/>
                </w:rPr>
                <w:t>RES |</w:t>
              </w:r>
              <w:r w:rsidRPr="0088490A">
                <w:rPr>
                  <w:sz w:val="20"/>
                  <w:szCs w:val="300"/>
                  <w:lang w:val="fr-FR"/>
                </w:rPr>
                <w:br/>
                <w:t xml:space="preserve"> +-+-+-+-+-+-+-+-+</w:t>
              </w:r>
            </w:ins>
          </w:p>
          <w:p w14:paraId="056C5578" w14:textId="77777777" w:rsidR="0088490A" w:rsidRPr="006752B9" w:rsidRDefault="0088490A" w:rsidP="00D337C7">
            <w:pPr>
              <w:pStyle w:val="PL"/>
              <w:rPr>
                <w:ins w:id="1209" w:author="Author"/>
                <w:rStyle w:val="VerbatimChar"/>
                <w:rFonts w:ascii="Courier New" w:hAnsi="Courier New"/>
                <w:sz w:val="16"/>
                <w:szCs w:val="20"/>
              </w:rPr>
            </w:pPr>
          </w:p>
        </w:tc>
      </w:tr>
    </w:tbl>
    <w:p w14:paraId="3CD23302" w14:textId="77777777" w:rsidR="00003678" w:rsidRPr="00796153" w:rsidRDefault="00003678" w:rsidP="00003678">
      <w:pPr>
        <w:pStyle w:val="TF"/>
        <w:rPr>
          <w:ins w:id="1210" w:author="Author"/>
          <w:rFonts w:eastAsia="Arial" w:cs="Arial"/>
          <w:lang w:val="fr-FR"/>
        </w:rPr>
      </w:pPr>
      <w:ins w:id="1211" w:author="Author">
        <w:r w:rsidRPr="00796153">
          <w:rPr>
            <w:rFonts w:eastAsia="Arial"/>
            <w:lang w:val="fr-FR"/>
          </w:rPr>
          <w:t>Figure A.3.5.6.3-</w:t>
        </w:r>
        <w:proofErr w:type="gramStart"/>
        <w:r w:rsidRPr="00796153">
          <w:rPr>
            <w:rFonts w:eastAsia="Arial"/>
            <w:lang w:val="fr-FR"/>
          </w:rPr>
          <w:t>1:</w:t>
        </w:r>
        <w:proofErr w:type="gramEnd"/>
        <w:r w:rsidRPr="00796153">
          <w:rPr>
            <w:rFonts w:eastAsia="Arial"/>
            <w:lang w:val="fr-FR"/>
          </w:rPr>
          <w:t xml:space="preserve"> Audio Identifier.</w:t>
        </w:r>
      </w:ins>
    </w:p>
    <w:p w14:paraId="66FBBB20" w14:textId="64B1BC70" w:rsidR="00003678" w:rsidRDefault="00003678" w:rsidP="00003678">
      <w:pPr>
        <w:pStyle w:val="TH"/>
        <w:rPr>
          <w:ins w:id="1212" w:author="Author"/>
          <w:rFonts w:eastAsia="Arial" w:cs="Arial"/>
        </w:rPr>
      </w:pPr>
      <w:ins w:id="1213" w:author="Author">
        <w:r w:rsidRPr="1BFFD7E4">
          <w:rPr>
            <w:rFonts w:eastAsia="Arial"/>
          </w:rPr>
          <w:t>Table A.</w:t>
        </w:r>
        <w:r>
          <w:rPr>
            <w:rFonts w:eastAsia="Arial"/>
          </w:rPr>
          <w:t>3.5.6.3-2</w:t>
        </w:r>
        <w:r w:rsidRPr="1BFFD7E4">
          <w:rPr>
            <w:rFonts w:eastAsia="Arial"/>
          </w:rPr>
          <w:t xml:space="preserve">: </w:t>
        </w:r>
        <w:r>
          <w:rPr>
            <w:rFonts w:eastAsia="Arial"/>
          </w:rPr>
          <w:t xml:space="preserve">V field in </w:t>
        </w:r>
        <w:r w:rsidR="00603566">
          <w:rPr>
            <w:rFonts w:eastAsia="Arial"/>
          </w:rPr>
          <w:t>Audio Identifier</w:t>
        </w:r>
        <w:r>
          <w:rPr>
            <w:rFonts w:eastAsia="Arial"/>
          </w:rPr>
          <w:t xml:space="preserve"> Byte</w:t>
        </w:r>
      </w:ins>
    </w:p>
    <w:tbl>
      <w:tblPr>
        <w:tblW w:w="0" w:type="auto"/>
        <w:jc w:val="center"/>
        <w:tblLayout w:type="fixed"/>
        <w:tblLook w:val="04A0" w:firstRow="1" w:lastRow="0" w:firstColumn="1" w:lastColumn="0" w:noHBand="0" w:noVBand="1"/>
      </w:tblPr>
      <w:tblGrid>
        <w:gridCol w:w="2018"/>
        <w:gridCol w:w="4139"/>
      </w:tblGrid>
      <w:tr w:rsidR="00003678" w14:paraId="28289C22" w14:textId="77777777" w:rsidTr="5B3C9D2C">
        <w:trPr>
          <w:trHeight w:val="300"/>
          <w:jc w:val="center"/>
          <w:ins w:id="1214" w:author="Author"/>
        </w:trPr>
        <w:tc>
          <w:tcPr>
            <w:tcW w:w="201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6246ADF0" w14:textId="77777777" w:rsidR="00003678" w:rsidRDefault="00003678" w:rsidP="5B3C9D2C">
            <w:pPr>
              <w:spacing w:after="0"/>
              <w:jc w:val="center"/>
              <w:rPr>
                <w:ins w:id="1215" w:author="Author"/>
                <w:rFonts w:ascii="Arial" w:eastAsia="Arial" w:hAnsi="Arial" w:cs="Arial"/>
                <w:b/>
                <w:bCs/>
                <w:color w:val="000000" w:themeColor="text1"/>
                <w:sz w:val="18"/>
                <w:szCs w:val="18"/>
                <w:lang w:val="fr-FR"/>
              </w:rPr>
            </w:pPr>
            <w:proofErr w:type="gramStart"/>
            <w:ins w:id="1216" w:author="Author">
              <w:r w:rsidRPr="5B3C9D2C">
                <w:rPr>
                  <w:rFonts w:ascii="Arial" w:eastAsia="Arial" w:hAnsi="Arial" w:cs="Arial"/>
                  <w:b/>
                  <w:bCs/>
                  <w:color w:val="000000" w:themeColor="text1"/>
                  <w:sz w:val="18"/>
                  <w:szCs w:val="18"/>
                  <w:lang w:val="fr-FR"/>
                </w:rPr>
                <w:t>code</w:t>
              </w:r>
              <w:proofErr w:type="gramEnd"/>
            </w:ins>
          </w:p>
        </w:tc>
        <w:tc>
          <w:tcPr>
            <w:tcW w:w="4139"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4C8BBEEE" w14:textId="77777777" w:rsidR="00003678" w:rsidRDefault="00003678" w:rsidP="004320F5">
            <w:pPr>
              <w:spacing w:after="0"/>
              <w:jc w:val="center"/>
              <w:rPr>
                <w:ins w:id="1217" w:author="Author"/>
                <w:rFonts w:ascii="Arial" w:eastAsia="Arial" w:hAnsi="Arial" w:cs="Arial"/>
                <w:b/>
                <w:bCs/>
                <w:color w:val="000000" w:themeColor="text1"/>
                <w:sz w:val="18"/>
                <w:szCs w:val="18"/>
              </w:rPr>
            </w:pPr>
            <w:ins w:id="1218" w:author="Author">
              <w:r>
                <w:rPr>
                  <w:rFonts w:ascii="Arial" w:eastAsia="Arial" w:hAnsi="Arial" w:cs="Arial"/>
                  <w:b/>
                  <w:bCs/>
                  <w:color w:val="000000" w:themeColor="text1"/>
                  <w:sz w:val="18"/>
                  <w:szCs w:val="18"/>
                </w:rPr>
                <w:t>value</w:t>
              </w:r>
            </w:ins>
          </w:p>
        </w:tc>
      </w:tr>
      <w:tr w:rsidR="00003678" w14:paraId="756DA75C" w14:textId="77777777" w:rsidTr="5B3C9D2C">
        <w:trPr>
          <w:trHeight w:val="300"/>
          <w:jc w:val="center"/>
          <w:ins w:id="1219" w:author="Autho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38FA9EDE" w14:textId="77777777" w:rsidR="00003678" w:rsidRDefault="00003678" w:rsidP="004320F5">
            <w:pPr>
              <w:spacing w:after="0"/>
              <w:jc w:val="center"/>
              <w:rPr>
                <w:ins w:id="1220" w:author="Author"/>
                <w:rFonts w:ascii="Arial" w:eastAsia="Arial" w:hAnsi="Arial" w:cs="Arial"/>
                <w:sz w:val="18"/>
                <w:szCs w:val="18"/>
              </w:rPr>
            </w:pPr>
            <w:ins w:id="1221" w:author="Author">
              <w:r>
                <w:rPr>
                  <w:rFonts w:ascii="Arial" w:eastAsia="Arial" w:hAnsi="Arial" w:cs="Arial"/>
                  <w:sz w:val="18"/>
                  <w:szCs w:val="18"/>
                </w:rPr>
                <w:t>0</w:t>
              </w:r>
            </w:ins>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01AD6E50" w14:textId="77777777" w:rsidR="00003678" w:rsidRDefault="00003678" w:rsidP="004320F5">
            <w:pPr>
              <w:spacing w:after="0"/>
              <w:jc w:val="center"/>
              <w:rPr>
                <w:ins w:id="1222" w:author="Author"/>
                <w:rFonts w:ascii="Arial" w:eastAsia="Arial" w:hAnsi="Arial" w:cs="Arial"/>
                <w:sz w:val="18"/>
                <w:szCs w:val="18"/>
              </w:rPr>
            </w:pPr>
            <w:ins w:id="1223" w:author="Author">
              <w:r>
                <w:rPr>
                  <w:rFonts w:ascii="Arial" w:eastAsia="Arial" w:hAnsi="Arial" w:cs="Arial"/>
                  <w:sz w:val="18"/>
                  <w:szCs w:val="18"/>
                </w:rPr>
                <w:t>Non-speech</w:t>
              </w:r>
            </w:ins>
          </w:p>
        </w:tc>
      </w:tr>
      <w:tr w:rsidR="00003678" w14:paraId="2EE536D3" w14:textId="77777777" w:rsidTr="5B3C9D2C">
        <w:trPr>
          <w:trHeight w:val="300"/>
          <w:jc w:val="center"/>
          <w:ins w:id="1224" w:author="Autho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0ABA6C63" w14:textId="77777777" w:rsidR="00003678" w:rsidRDefault="00003678" w:rsidP="004320F5">
            <w:pPr>
              <w:spacing w:after="0"/>
              <w:jc w:val="center"/>
              <w:rPr>
                <w:ins w:id="1225" w:author="Author"/>
                <w:rFonts w:ascii="Arial" w:eastAsia="Arial" w:hAnsi="Arial" w:cs="Arial"/>
                <w:sz w:val="18"/>
                <w:szCs w:val="18"/>
              </w:rPr>
            </w:pPr>
            <w:ins w:id="1226" w:author="Author">
              <w:r>
                <w:rPr>
                  <w:rFonts w:ascii="Arial" w:eastAsia="Arial" w:hAnsi="Arial" w:cs="Arial"/>
                  <w:sz w:val="18"/>
                  <w:szCs w:val="18"/>
                </w:rPr>
                <w:t>1</w:t>
              </w:r>
            </w:ins>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2CDCD507" w14:textId="77777777" w:rsidR="00003678" w:rsidRDefault="00003678" w:rsidP="004320F5">
            <w:pPr>
              <w:spacing w:after="0"/>
              <w:jc w:val="center"/>
              <w:rPr>
                <w:ins w:id="1227" w:author="Author"/>
                <w:rFonts w:ascii="Arial" w:eastAsia="Arial" w:hAnsi="Arial" w:cs="Arial"/>
                <w:sz w:val="18"/>
                <w:szCs w:val="18"/>
              </w:rPr>
            </w:pPr>
            <w:ins w:id="1228" w:author="Author">
              <w:r>
                <w:rPr>
                  <w:rFonts w:ascii="Arial" w:eastAsia="Arial" w:hAnsi="Arial" w:cs="Arial"/>
                  <w:sz w:val="18"/>
                  <w:szCs w:val="18"/>
                </w:rPr>
                <w:t>speech</w:t>
              </w:r>
            </w:ins>
          </w:p>
        </w:tc>
      </w:tr>
    </w:tbl>
    <w:p w14:paraId="2A7508DB" w14:textId="77777777" w:rsidR="00003678" w:rsidRDefault="00003678" w:rsidP="00003678">
      <w:pPr>
        <w:rPr>
          <w:ins w:id="1229" w:author="Author"/>
        </w:rPr>
      </w:pPr>
    </w:p>
    <w:p w14:paraId="66E188FB" w14:textId="0E08B8DB" w:rsidR="00003678" w:rsidRDefault="00003678" w:rsidP="00003678">
      <w:pPr>
        <w:pStyle w:val="TH"/>
        <w:rPr>
          <w:ins w:id="1230" w:author="Author"/>
          <w:rFonts w:eastAsia="Arial" w:cs="Arial"/>
        </w:rPr>
      </w:pPr>
      <w:ins w:id="1231" w:author="Author">
        <w:r w:rsidRPr="1BFFD7E4">
          <w:rPr>
            <w:rFonts w:eastAsia="Arial"/>
          </w:rPr>
          <w:t>Table A.</w:t>
        </w:r>
        <w:r>
          <w:rPr>
            <w:rFonts w:eastAsia="Arial"/>
          </w:rPr>
          <w:t>3.5.6.3-3</w:t>
        </w:r>
        <w:r w:rsidRPr="1BFFD7E4">
          <w:rPr>
            <w:rFonts w:eastAsia="Arial"/>
          </w:rPr>
          <w:t xml:space="preserve">: </w:t>
        </w:r>
        <w:r>
          <w:rPr>
            <w:rFonts w:eastAsia="Arial"/>
          </w:rPr>
          <w:t xml:space="preserve">M field in </w:t>
        </w:r>
        <w:r w:rsidR="00603566">
          <w:rPr>
            <w:rFonts w:eastAsia="Arial"/>
          </w:rPr>
          <w:t xml:space="preserve">Audio Identifier </w:t>
        </w:r>
        <w:r>
          <w:rPr>
            <w:rFonts w:eastAsia="Arial"/>
          </w:rPr>
          <w:t>Byte</w:t>
        </w:r>
      </w:ins>
    </w:p>
    <w:tbl>
      <w:tblPr>
        <w:tblW w:w="0" w:type="auto"/>
        <w:jc w:val="center"/>
        <w:tblLayout w:type="fixed"/>
        <w:tblLook w:val="04A0" w:firstRow="1" w:lastRow="0" w:firstColumn="1" w:lastColumn="0" w:noHBand="0" w:noVBand="1"/>
      </w:tblPr>
      <w:tblGrid>
        <w:gridCol w:w="2018"/>
        <w:gridCol w:w="4139"/>
      </w:tblGrid>
      <w:tr w:rsidR="00003678" w14:paraId="0E5F4090" w14:textId="77777777" w:rsidTr="5B3C9D2C">
        <w:trPr>
          <w:trHeight w:val="300"/>
          <w:jc w:val="center"/>
          <w:ins w:id="1232" w:author="Author"/>
        </w:trPr>
        <w:tc>
          <w:tcPr>
            <w:tcW w:w="201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7550F3B3" w14:textId="77777777" w:rsidR="00003678" w:rsidRDefault="00003678" w:rsidP="5B3C9D2C">
            <w:pPr>
              <w:spacing w:after="0"/>
              <w:jc w:val="center"/>
              <w:rPr>
                <w:ins w:id="1233" w:author="Author"/>
                <w:rFonts w:ascii="Arial" w:eastAsia="Arial" w:hAnsi="Arial" w:cs="Arial"/>
                <w:b/>
                <w:bCs/>
                <w:color w:val="000000" w:themeColor="text1"/>
                <w:sz w:val="18"/>
                <w:szCs w:val="18"/>
                <w:lang w:val="fr-FR"/>
              </w:rPr>
            </w:pPr>
            <w:proofErr w:type="gramStart"/>
            <w:ins w:id="1234" w:author="Author">
              <w:r w:rsidRPr="5B3C9D2C">
                <w:rPr>
                  <w:rFonts w:ascii="Arial" w:eastAsia="Arial" w:hAnsi="Arial" w:cs="Arial"/>
                  <w:b/>
                  <w:bCs/>
                  <w:color w:val="000000" w:themeColor="text1"/>
                  <w:sz w:val="18"/>
                  <w:szCs w:val="18"/>
                  <w:lang w:val="fr-FR"/>
                </w:rPr>
                <w:t>code</w:t>
              </w:r>
              <w:proofErr w:type="gramEnd"/>
            </w:ins>
          </w:p>
        </w:tc>
        <w:tc>
          <w:tcPr>
            <w:tcW w:w="4139"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3DA21728" w14:textId="77777777" w:rsidR="00003678" w:rsidRDefault="00003678" w:rsidP="004320F5">
            <w:pPr>
              <w:spacing w:after="0"/>
              <w:jc w:val="center"/>
              <w:rPr>
                <w:ins w:id="1235" w:author="Author"/>
                <w:rFonts w:ascii="Arial" w:eastAsia="Arial" w:hAnsi="Arial" w:cs="Arial"/>
                <w:b/>
                <w:bCs/>
                <w:color w:val="000000" w:themeColor="text1"/>
                <w:sz w:val="18"/>
                <w:szCs w:val="18"/>
              </w:rPr>
            </w:pPr>
            <w:ins w:id="1236" w:author="Author">
              <w:r>
                <w:rPr>
                  <w:rFonts w:ascii="Arial" w:eastAsia="Arial" w:hAnsi="Arial" w:cs="Arial"/>
                  <w:b/>
                  <w:bCs/>
                  <w:color w:val="000000" w:themeColor="text1"/>
                  <w:sz w:val="18"/>
                  <w:szCs w:val="18"/>
                </w:rPr>
                <w:t>value</w:t>
              </w:r>
            </w:ins>
          </w:p>
        </w:tc>
      </w:tr>
      <w:tr w:rsidR="00003678" w14:paraId="0DEF9839" w14:textId="77777777" w:rsidTr="5B3C9D2C">
        <w:trPr>
          <w:trHeight w:val="300"/>
          <w:jc w:val="center"/>
          <w:ins w:id="1237" w:author="Autho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773C7E6B" w14:textId="77777777" w:rsidR="00003678" w:rsidRDefault="00003678" w:rsidP="004320F5">
            <w:pPr>
              <w:spacing w:after="0"/>
              <w:jc w:val="center"/>
              <w:rPr>
                <w:ins w:id="1238" w:author="Author"/>
                <w:rFonts w:ascii="Arial" w:eastAsia="Arial" w:hAnsi="Arial" w:cs="Arial"/>
                <w:sz w:val="18"/>
                <w:szCs w:val="18"/>
              </w:rPr>
            </w:pPr>
            <w:ins w:id="1239" w:author="Author">
              <w:r>
                <w:rPr>
                  <w:rFonts w:ascii="Arial" w:eastAsia="Arial" w:hAnsi="Arial" w:cs="Arial"/>
                  <w:sz w:val="18"/>
                  <w:szCs w:val="18"/>
                </w:rPr>
                <w:t>0</w:t>
              </w:r>
            </w:ins>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66CAD238" w14:textId="77777777" w:rsidR="00003678" w:rsidRDefault="00003678" w:rsidP="004320F5">
            <w:pPr>
              <w:spacing w:after="0"/>
              <w:jc w:val="center"/>
              <w:rPr>
                <w:ins w:id="1240" w:author="Author"/>
                <w:rFonts w:ascii="Arial" w:eastAsia="Arial" w:hAnsi="Arial" w:cs="Arial"/>
                <w:sz w:val="18"/>
                <w:szCs w:val="18"/>
              </w:rPr>
            </w:pPr>
            <w:ins w:id="1241" w:author="Author">
              <w:r>
                <w:rPr>
                  <w:rFonts w:ascii="Arial" w:eastAsia="Arial" w:hAnsi="Arial" w:cs="Arial"/>
                  <w:sz w:val="18"/>
                  <w:szCs w:val="18"/>
                </w:rPr>
                <w:t>Non-Music</w:t>
              </w:r>
            </w:ins>
          </w:p>
        </w:tc>
      </w:tr>
      <w:tr w:rsidR="00003678" w14:paraId="72C7A7E8" w14:textId="77777777" w:rsidTr="5B3C9D2C">
        <w:trPr>
          <w:trHeight w:val="300"/>
          <w:jc w:val="center"/>
          <w:ins w:id="1242" w:author="Autho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3BAF6912" w14:textId="77777777" w:rsidR="00003678" w:rsidRDefault="00003678" w:rsidP="004320F5">
            <w:pPr>
              <w:spacing w:after="0"/>
              <w:jc w:val="center"/>
              <w:rPr>
                <w:ins w:id="1243" w:author="Author"/>
                <w:rFonts w:ascii="Arial" w:eastAsia="Arial" w:hAnsi="Arial" w:cs="Arial"/>
                <w:sz w:val="18"/>
                <w:szCs w:val="18"/>
              </w:rPr>
            </w:pPr>
            <w:ins w:id="1244" w:author="Author">
              <w:r>
                <w:rPr>
                  <w:rFonts w:ascii="Arial" w:eastAsia="Arial" w:hAnsi="Arial" w:cs="Arial"/>
                  <w:sz w:val="18"/>
                  <w:szCs w:val="18"/>
                </w:rPr>
                <w:t>1</w:t>
              </w:r>
            </w:ins>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535EB161" w14:textId="77777777" w:rsidR="00003678" w:rsidRDefault="00003678" w:rsidP="004320F5">
            <w:pPr>
              <w:spacing w:after="0"/>
              <w:jc w:val="center"/>
              <w:rPr>
                <w:ins w:id="1245" w:author="Author"/>
                <w:rFonts w:ascii="Arial" w:eastAsia="Arial" w:hAnsi="Arial" w:cs="Arial"/>
                <w:sz w:val="18"/>
                <w:szCs w:val="18"/>
              </w:rPr>
            </w:pPr>
            <w:ins w:id="1246" w:author="Author">
              <w:r>
                <w:rPr>
                  <w:rFonts w:ascii="Arial" w:eastAsia="Arial" w:hAnsi="Arial" w:cs="Arial"/>
                  <w:sz w:val="18"/>
                  <w:szCs w:val="18"/>
                </w:rPr>
                <w:t>Music</w:t>
              </w:r>
            </w:ins>
          </w:p>
        </w:tc>
      </w:tr>
    </w:tbl>
    <w:p w14:paraId="0B83749A" w14:textId="77777777" w:rsidR="00003678" w:rsidRDefault="00003678" w:rsidP="002F2B45">
      <w:pPr>
        <w:rPr>
          <w:ins w:id="1247" w:author="Author"/>
        </w:rPr>
      </w:pPr>
    </w:p>
    <w:p w14:paraId="47E5FCD9" w14:textId="62C60776" w:rsidR="00DD7B2C" w:rsidRDefault="00DD7B2C" w:rsidP="00DD7B2C">
      <w:pPr>
        <w:pStyle w:val="TH"/>
        <w:rPr>
          <w:ins w:id="1248" w:author="Author"/>
          <w:rFonts w:eastAsia="Arial" w:cs="Arial"/>
        </w:rPr>
      </w:pPr>
      <w:ins w:id="1249" w:author="Author">
        <w:r w:rsidRPr="1BFFD7E4">
          <w:rPr>
            <w:rFonts w:eastAsia="Arial"/>
          </w:rPr>
          <w:t>Table A.</w:t>
        </w:r>
        <w:r>
          <w:rPr>
            <w:rFonts w:eastAsia="Arial"/>
          </w:rPr>
          <w:t>3.5.6.3-4</w:t>
        </w:r>
        <w:r w:rsidRPr="1BFFD7E4">
          <w:rPr>
            <w:rFonts w:eastAsia="Arial"/>
          </w:rPr>
          <w:t xml:space="preserve">: </w:t>
        </w:r>
        <w:r>
          <w:rPr>
            <w:rFonts w:eastAsia="Arial"/>
          </w:rPr>
          <w:t xml:space="preserve">A field in </w:t>
        </w:r>
        <w:r w:rsidR="00603566">
          <w:rPr>
            <w:rFonts w:eastAsia="Arial"/>
          </w:rPr>
          <w:t xml:space="preserve">Audio Identifier </w:t>
        </w:r>
        <w:r>
          <w:rPr>
            <w:rFonts w:eastAsia="Arial"/>
          </w:rPr>
          <w:t>Byte</w:t>
        </w:r>
      </w:ins>
    </w:p>
    <w:tbl>
      <w:tblPr>
        <w:tblW w:w="0" w:type="auto"/>
        <w:jc w:val="center"/>
        <w:tblLayout w:type="fixed"/>
        <w:tblLook w:val="04A0" w:firstRow="1" w:lastRow="0" w:firstColumn="1" w:lastColumn="0" w:noHBand="0" w:noVBand="1"/>
      </w:tblPr>
      <w:tblGrid>
        <w:gridCol w:w="2018"/>
        <w:gridCol w:w="4139"/>
      </w:tblGrid>
      <w:tr w:rsidR="00DD7B2C" w14:paraId="54A9A137" w14:textId="77777777" w:rsidTr="5B3C9D2C">
        <w:trPr>
          <w:trHeight w:val="300"/>
          <w:jc w:val="center"/>
          <w:ins w:id="1250" w:author="Author"/>
        </w:trPr>
        <w:tc>
          <w:tcPr>
            <w:tcW w:w="201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5D21E44D" w14:textId="77777777" w:rsidR="00DD7B2C" w:rsidRDefault="00DD7B2C" w:rsidP="5B3C9D2C">
            <w:pPr>
              <w:spacing w:after="0"/>
              <w:jc w:val="center"/>
              <w:rPr>
                <w:ins w:id="1251" w:author="Author"/>
                <w:rFonts w:ascii="Arial" w:eastAsia="Arial" w:hAnsi="Arial" w:cs="Arial"/>
                <w:b/>
                <w:bCs/>
                <w:color w:val="000000" w:themeColor="text1"/>
                <w:sz w:val="18"/>
                <w:szCs w:val="18"/>
                <w:lang w:val="fr-FR"/>
              </w:rPr>
            </w:pPr>
            <w:proofErr w:type="gramStart"/>
            <w:ins w:id="1252" w:author="Author">
              <w:r w:rsidRPr="5B3C9D2C">
                <w:rPr>
                  <w:rFonts w:ascii="Arial" w:eastAsia="Arial" w:hAnsi="Arial" w:cs="Arial"/>
                  <w:b/>
                  <w:bCs/>
                  <w:color w:val="000000" w:themeColor="text1"/>
                  <w:sz w:val="18"/>
                  <w:szCs w:val="18"/>
                  <w:lang w:val="fr-FR"/>
                </w:rPr>
                <w:t>code</w:t>
              </w:r>
              <w:proofErr w:type="gramEnd"/>
            </w:ins>
          </w:p>
        </w:tc>
        <w:tc>
          <w:tcPr>
            <w:tcW w:w="4139"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78404525" w14:textId="77777777" w:rsidR="00DD7B2C" w:rsidRDefault="00DD7B2C" w:rsidP="004320F5">
            <w:pPr>
              <w:spacing w:after="0"/>
              <w:jc w:val="center"/>
              <w:rPr>
                <w:ins w:id="1253" w:author="Author"/>
                <w:rFonts w:ascii="Arial" w:eastAsia="Arial" w:hAnsi="Arial" w:cs="Arial"/>
                <w:b/>
                <w:bCs/>
                <w:color w:val="000000" w:themeColor="text1"/>
                <w:sz w:val="18"/>
                <w:szCs w:val="18"/>
              </w:rPr>
            </w:pPr>
            <w:ins w:id="1254" w:author="Author">
              <w:r>
                <w:rPr>
                  <w:rFonts w:ascii="Arial" w:eastAsia="Arial" w:hAnsi="Arial" w:cs="Arial"/>
                  <w:b/>
                  <w:bCs/>
                  <w:color w:val="000000" w:themeColor="text1"/>
                  <w:sz w:val="18"/>
                  <w:szCs w:val="18"/>
                </w:rPr>
                <w:t>value</w:t>
              </w:r>
            </w:ins>
          </w:p>
        </w:tc>
      </w:tr>
      <w:tr w:rsidR="00DD7B2C" w14:paraId="210C4F32" w14:textId="77777777" w:rsidTr="5B3C9D2C">
        <w:trPr>
          <w:trHeight w:val="300"/>
          <w:jc w:val="center"/>
          <w:ins w:id="1255" w:author="Autho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0A9A8FBA" w14:textId="77777777" w:rsidR="00DD7B2C" w:rsidRDefault="00DD7B2C" w:rsidP="004320F5">
            <w:pPr>
              <w:spacing w:after="0"/>
              <w:jc w:val="center"/>
              <w:rPr>
                <w:ins w:id="1256" w:author="Author"/>
                <w:rFonts w:ascii="Arial" w:eastAsia="Arial" w:hAnsi="Arial" w:cs="Arial"/>
                <w:sz w:val="18"/>
                <w:szCs w:val="18"/>
              </w:rPr>
            </w:pPr>
            <w:ins w:id="1257" w:author="Author">
              <w:r>
                <w:rPr>
                  <w:rFonts w:ascii="Arial" w:eastAsia="Arial" w:hAnsi="Arial" w:cs="Arial"/>
                  <w:sz w:val="18"/>
                  <w:szCs w:val="18"/>
                </w:rPr>
                <w:t>0</w:t>
              </w:r>
            </w:ins>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668896C1" w14:textId="085F661E" w:rsidR="00DD7B2C" w:rsidRDefault="00603566" w:rsidP="004320F5">
            <w:pPr>
              <w:spacing w:after="0"/>
              <w:jc w:val="center"/>
              <w:rPr>
                <w:ins w:id="1258" w:author="Author"/>
                <w:rFonts w:ascii="Arial" w:eastAsia="Arial" w:hAnsi="Arial" w:cs="Arial"/>
                <w:sz w:val="18"/>
                <w:szCs w:val="18"/>
              </w:rPr>
            </w:pPr>
            <w:ins w:id="1259" w:author="Author">
              <w:r>
                <w:rPr>
                  <w:rFonts w:ascii="Arial" w:eastAsia="Arial" w:hAnsi="Arial" w:cs="Arial"/>
                  <w:sz w:val="18"/>
                  <w:szCs w:val="18"/>
                </w:rPr>
                <w:t xml:space="preserve">Absence of background </w:t>
              </w:r>
              <w:r w:rsidR="00DD7B2C">
                <w:rPr>
                  <w:rFonts w:ascii="Arial" w:eastAsia="Arial" w:hAnsi="Arial" w:cs="Arial"/>
                  <w:sz w:val="18"/>
                  <w:szCs w:val="18"/>
                </w:rPr>
                <w:t>Ambiance</w:t>
              </w:r>
            </w:ins>
          </w:p>
        </w:tc>
      </w:tr>
      <w:tr w:rsidR="00DD7B2C" w14:paraId="71542DDA" w14:textId="77777777" w:rsidTr="5B3C9D2C">
        <w:trPr>
          <w:trHeight w:val="300"/>
          <w:jc w:val="center"/>
          <w:ins w:id="1260" w:author="Autho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7046E5E9" w14:textId="77777777" w:rsidR="00DD7B2C" w:rsidRDefault="00DD7B2C" w:rsidP="004320F5">
            <w:pPr>
              <w:spacing w:after="0"/>
              <w:jc w:val="center"/>
              <w:rPr>
                <w:ins w:id="1261" w:author="Author"/>
                <w:rFonts w:ascii="Arial" w:eastAsia="Arial" w:hAnsi="Arial" w:cs="Arial"/>
                <w:sz w:val="18"/>
                <w:szCs w:val="18"/>
              </w:rPr>
            </w:pPr>
            <w:ins w:id="1262" w:author="Author">
              <w:r>
                <w:rPr>
                  <w:rFonts w:ascii="Arial" w:eastAsia="Arial" w:hAnsi="Arial" w:cs="Arial"/>
                  <w:sz w:val="18"/>
                  <w:szCs w:val="18"/>
                </w:rPr>
                <w:t>1</w:t>
              </w:r>
            </w:ins>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6AEF170D" w14:textId="36324DA3" w:rsidR="00DD7B2C" w:rsidRDefault="00603566" w:rsidP="004320F5">
            <w:pPr>
              <w:spacing w:after="0"/>
              <w:jc w:val="center"/>
              <w:rPr>
                <w:ins w:id="1263" w:author="Author"/>
                <w:rFonts w:ascii="Arial" w:eastAsia="Arial" w:hAnsi="Arial" w:cs="Arial"/>
                <w:sz w:val="18"/>
                <w:szCs w:val="18"/>
              </w:rPr>
            </w:pPr>
            <w:ins w:id="1264" w:author="Author">
              <w:r>
                <w:rPr>
                  <w:rFonts w:ascii="Arial" w:eastAsia="Arial" w:hAnsi="Arial" w:cs="Arial"/>
                  <w:sz w:val="18"/>
                  <w:szCs w:val="18"/>
                </w:rPr>
                <w:t xml:space="preserve">Presence of background </w:t>
              </w:r>
              <w:r w:rsidR="00DD7B2C">
                <w:rPr>
                  <w:rFonts w:ascii="Arial" w:eastAsia="Arial" w:hAnsi="Arial" w:cs="Arial"/>
                  <w:sz w:val="18"/>
                  <w:szCs w:val="18"/>
                </w:rPr>
                <w:t>Ambiance</w:t>
              </w:r>
            </w:ins>
          </w:p>
        </w:tc>
      </w:tr>
    </w:tbl>
    <w:p w14:paraId="5C062796" w14:textId="77777777" w:rsidR="00603566" w:rsidRDefault="00603566" w:rsidP="002F2B45">
      <w:pPr>
        <w:rPr>
          <w:ins w:id="1265" w:author="Author"/>
        </w:rPr>
      </w:pPr>
    </w:p>
    <w:p w14:paraId="22560E0C" w14:textId="6B05BC6F" w:rsidR="00AF3943" w:rsidRPr="00AE3364" w:rsidRDefault="00AF3943" w:rsidP="00AF3943">
      <w:pPr>
        <w:pStyle w:val="TH"/>
        <w:rPr>
          <w:ins w:id="1266" w:author="Author"/>
          <w:rFonts w:eastAsia="Arial" w:cs="Arial"/>
        </w:rPr>
      </w:pPr>
      <w:ins w:id="1267" w:author="Author">
        <w:r w:rsidRPr="00AE3364">
          <w:rPr>
            <w:rFonts w:eastAsia="Arial"/>
          </w:rPr>
          <w:t>Table A.3.5.6.3-5: E field in Audio Identifier Byte</w:t>
        </w:r>
      </w:ins>
    </w:p>
    <w:tbl>
      <w:tblPr>
        <w:tblW w:w="0" w:type="auto"/>
        <w:jc w:val="center"/>
        <w:tblLayout w:type="fixed"/>
        <w:tblLook w:val="04A0" w:firstRow="1" w:lastRow="0" w:firstColumn="1" w:lastColumn="0" w:noHBand="0" w:noVBand="1"/>
      </w:tblPr>
      <w:tblGrid>
        <w:gridCol w:w="2018"/>
        <w:gridCol w:w="4139"/>
      </w:tblGrid>
      <w:tr w:rsidR="00AF3943" w:rsidRPr="00AE3364" w14:paraId="06320F3A" w14:textId="77777777">
        <w:trPr>
          <w:trHeight w:val="300"/>
          <w:jc w:val="center"/>
          <w:ins w:id="1268" w:author="Author"/>
        </w:trPr>
        <w:tc>
          <w:tcPr>
            <w:tcW w:w="201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5A65B1B5" w14:textId="77777777" w:rsidR="00AF3943" w:rsidRPr="00AE3364" w:rsidRDefault="00AF3943">
            <w:pPr>
              <w:spacing w:after="0"/>
              <w:jc w:val="center"/>
              <w:rPr>
                <w:ins w:id="1269" w:author="Author"/>
                <w:rFonts w:ascii="Arial" w:eastAsia="Arial" w:hAnsi="Arial" w:cs="Arial"/>
                <w:b/>
                <w:bCs/>
                <w:color w:val="000000" w:themeColor="text1"/>
                <w:sz w:val="18"/>
                <w:szCs w:val="18"/>
                <w:lang w:val="fr-FR"/>
              </w:rPr>
            </w:pPr>
            <w:proofErr w:type="gramStart"/>
            <w:ins w:id="1270" w:author="Author">
              <w:r w:rsidRPr="00AE3364">
                <w:rPr>
                  <w:rFonts w:ascii="Arial" w:eastAsia="Arial" w:hAnsi="Arial" w:cs="Arial"/>
                  <w:b/>
                  <w:bCs/>
                  <w:color w:val="000000" w:themeColor="text1"/>
                  <w:sz w:val="18"/>
                  <w:szCs w:val="18"/>
                  <w:lang w:val="fr-FR"/>
                </w:rPr>
                <w:t>code</w:t>
              </w:r>
              <w:proofErr w:type="gramEnd"/>
            </w:ins>
          </w:p>
        </w:tc>
        <w:tc>
          <w:tcPr>
            <w:tcW w:w="4139"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0A5F544F" w14:textId="77777777" w:rsidR="00AF3943" w:rsidRPr="00AE3364" w:rsidRDefault="00AF3943">
            <w:pPr>
              <w:spacing w:after="0"/>
              <w:jc w:val="center"/>
              <w:rPr>
                <w:ins w:id="1271" w:author="Author"/>
                <w:rFonts w:ascii="Arial" w:eastAsia="Arial" w:hAnsi="Arial" w:cs="Arial"/>
                <w:b/>
                <w:bCs/>
                <w:color w:val="000000" w:themeColor="text1"/>
                <w:sz w:val="18"/>
                <w:szCs w:val="18"/>
              </w:rPr>
            </w:pPr>
            <w:ins w:id="1272" w:author="Author">
              <w:r w:rsidRPr="00AE3364">
                <w:rPr>
                  <w:rFonts w:ascii="Arial" w:eastAsia="Arial" w:hAnsi="Arial" w:cs="Arial"/>
                  <w:b/>
                  <w:bCs/>
                  <w:color w:val="000000" w:themeColor="text1"/>
                  <w:sz w:val="18"/>
                  <w:szCs w:val="18"/>
                </w:rPr>
                <w:t>value</w:t>
              </w:r>
            </w:ins>
          </w:p>
        </w:tc>
      </w:tr>
      <w:tr w:rsidR="00AF3943" w:rsidRPr="00AE3364" w14:paraId="097E0D52" w14:textId="77777777">
        <w:trPr>
          <w:trHeight w:val="300"/>
          <w:jc w:val="center"/>
          <w:ins w:id="1273" w:author="Autho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497EE435" w14:textId="77777777" w:rsidR="00AF3943" w:rsidRPr="00AE3364" w:rsidRDefault="00AF3943">
            <w:pPr>
              <w:spacing w:after="0"/>
              <w:jc w:val="center"/>
              <w:rPr>
                <w:ins w:id="1274" w:author="Author"/>
                <w:rFonts w:ascii="Arial" w:eastAsia="Arial" w:hAnsi="Arial" w:cs="Arial"/>
                <w:sz w:val="18"/>
                <w:szCs w:val="18"/>
              </w:rPr>
            </w:pPr>
            <w:ins w:id="1275" w:author="Author">
              <w:r w:rsidRPr="00AE3364">
                <w:rPr>
                  <w:rFonts w:ascii="Arial" w:eastAsia="Arial" w:hAnsi="Arial" w:cs="Arial"/>
                  <w:sz w:val="18"/>
                  <w:szCs w:val="18"/>
                </w:rPr>
                <w:t>0</w:t>
              </w:r>
            </w:ins>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2405B1AD" w14:textId="615070F2" w:rsidR="00AF3943" w:rsidRPr="00AE3364" w:rsidRDefault="00AF3943">
            <w:pPr>
              <w:spacing w:after="0"/>
              <w:jc w:val="center"/>
              <w:rPr>
                <w:ins w:id="1276" w:author="Author"/>
                <w:rFonts w:ascii="Arial" w:eastAsia="Arial" w:hAnsi="Arial" w:cs="Arial"/>
                <w:sz w:val="18"/>
                <w:szCs w:val="18"/>
              </w:rPr>
            </w:pPr>
            <w:ins w:id="1277" w:author="Author">
              <w:r w:rsidRPr="00AE3364">
                <w:rPr>
                  <w:rFonts w:ascii="Arial" w:eastAsia="Arial" w:hAnsi="Arial" w:cs="Arial"/>
                  <w:sz w:val="18"/>
                  <w:szCs w:val="18"/>
                </w:rPr>
                <w:t>Audio</w:t>
              </w:r>
              <w:r w:rsidR="000C0BCD" w:rsidRPr="00AE3364">
                <w:rPr>
                  <w:rFonts w:ascii="Arial" w:eastAsia="Arial" w:hAnsi="Arial" w:cs="Arial"/>
                  <w:sz w:val="18"/>
                  <w:szCs w:val="18"/>
                </w:rPr>
                <w:t xml:space="preserve"> metadata for rendering</w:t>
              </w:r>
              <w:r w:rsidRPr="00AE3364">
                <w:rPr>
                  <w:rFonts w:ascii="Arial" w:eastAsia="Arial" w:hAnsi="Arial" w:cs="Arial"/>
                  <w:sz w:val="18"/>
                  <w:szCs w:val="18"/>
                </w:rPr>
                <w:t xml:space="preserve"> is not editable</w:t>
              </w:r>
            </w:ins>
          </w:p>
        </w:tc>
      </w:tr>
      <w:tr w:rsidR="00AF3943" w:rsidRPr="00AE3364" w14:paraId="66BE7CCD" w14:textId="77777777">
        <w:trPr>
          <w:trHeight w:val="300"/>
          <w:jc w:val="center"/>
          <w:ins w:id="1278" w:author="Autho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43D1C39A" w14:textId="77777777" w:rsidR="00AF3943" w:rsidRPr="00AE3364" w:rsidRDefault="00AF3943">
            <w:pPr>
              <w:spacing w:after="0"/>
              <w:jc w:val="center"/>
              <w:rPr>
                <w:ins w:id="1279" w:author="Author"/>
                <w:rFonts w:ascii="Arial" w:eastAsia="Arial" w:hAnsi="Arial" w:cs="Arial"/>
                <w:sz w:val="18"/>
                <w:szCs w:val="18"/>
              </w:rPr>
            </w:pPr>
            <w:ins w:id="1280" w:author="Author">
              <w:r w:rsidRPr="00AE3364">
                <w:rPr>
                  <w:rFonts w:ascii="Arial" w:eastAsia="Arial" w:hAnsi="Arial" w:cs="Arial"/>
                  <w:sz w:val="18"/>
                  <w:szCs w:val="18"/>
                </w:rPr>
                <w:t>1</w:t>
              </w:r>
            </w:ins>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6149C95A" w14:textId="0349D393" w:rsidR="00AF3943" w:rsidRPr="00AE3364" w:rsidRDefault="00AF3943">
            <w:pPr>
              <w:spacing w:after="0"/>
              <w:jc w:val="center"/>
              <w:rPr>
                <w:ins w:id="1281" w:author="Author"/>
                <w:rFonts w:ascii="Arial" w:eastAsia="Arial" w:hAnsi="Arial" w:cs="Arial"/>
                <w:sz w:val="18"/>
                <w:szCs w:val="18"/>
              </w:rPr>
            </w:pPr>
            <w:ins w:id="1282" w:author="Author">
              <w:r w:rsidRPr="00AE3364">
                <w:rPr>
                  <w:rFonts w:ascii="Arial" w:eastAsia="Arial" w:hAnsi="Arial" w:cs="Arial"/>
                  <w:sz w:val="18"/>
                  <w:szCs w:val="18"/>
                </w:rPr>
                <w:t>Audio</w:t>
              </w:r>
              <w:r w:rsidR="000C0BCD" w:rsidRPr="00AE3364">
                <w:rPr>
                  <w:rFonts w:ascii="Arial" w:eastAsia="Arial" w:hAnsi="Arial" w:cs="Arial"/>
                  <w:sz w:val="18"/>
                  <w:szCs w:val="18"/>
                </w:rPr>
                <w:t xml:space="preserve"> metadata for rendering</w:t>
              </w:r>
              <w:r w:rsidRPr="00AE3364">
                <w:rPr>
                  <w:rFonts w:ascii="Arial" w:eastAsia="Arial" w:hAnsi="Arial" w:cs="Arial"/>
                  <w:sz w:val="18"/>
                  <w:szCs w:val="18"/>
                </w:rPr>
                <w:t xml:space="preserve"> is editable</w:t>
              </w:r>
            </w:ins>
          </w:p>
        </w:tc>
      </w:tr>
    </w:tbl>
    <w:p w14:paraId="25D5FADE" w14:textId="77777777" w:rsidR="006C7926" w:rsidRPr="00AE3364" w:rsidRDefault="006C7926" w:rsidP="006C7926">
      <w:pPr>
        <w:rPr>
          <w:ins w:id="1283" w:author="Author"/>
        </w:rPr>
      </w:pPr>
    </w:p>
    <w:p w14:paraId="1D05D345" w14:textId="70171152" w:rsidR="006C7926" w:rsidRPr="00AE3364" w:rsidRDefault="006C7926" w:rsidP="006C7926">
      <w:pPr>
        <w:pStyle w:val="TH"/>
        <w:rPr>
          <w:ins w:id="1284" w:author="Author"/>
          <w:rFonts w:eastAsia="Arial" w:cs="Arial"/>
        </w:rPr>
      </w:pPr>
      <w:ins w:id="1285" w:author="Author">
        <w:r w:rsidRPr="00AE3364">
          <w:rPr>
            <w:rFonts w:eastAsia="Arial"/>
          </w:rPr>
          <w:t>Table A.3.5.6.3-6: B field in Audio Identifier Byte</w:t>
        </w:r>
      </w:ins>
    </w:p>
    <w:tbl>
      <w:tblPr>
        <w:tblW w:w="0" w:type="auto"/>
        <w:jc w:val="center"/>
        <w:tblLayout w:type="fixed"/>
        <w:tblLook w:val="04A0" w:firstRow="1" w:lastRow="0" w:firstColumn="1" w:lastColumn="0" w:noHBand="0" w:noVBand="1"/>
      </w:tblPr>
      <w:tblGrid>
        <w:gridCol w:w="2018"/>
        <w:gridCol w:w="4139"/>
      </w:tblGrid>
      <w:tr w:rsidR="006C7926" w:rsidRPr="00AE3364" w14:paraId="17F166F7" w14:textId="77777777" w:rsidTr="00D337C7">
        <w:trPr>
          <w:trHeight w:val="300"/>
          <w:jc w:val="center"/>
          <w:ins w:id="1286" w:author="Author"/>
        </w:trPr>
        <w:tc>
          <w:tcPr>
            <w:tcW w:w="201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0386AF86" w14:textId="77777777" w:rsidR="006C7926" w:rsidRPr="00AE3364" w:rsidRDefault="006C7926" w:rsidP="00D337C7">
            <w:pPr>
              <w:spacing w:after="0"/>
              <w:jc w:val="center"/>
              <w:rPr>
                <w:ins w:id="1287" w:author="Author"/>
                <w:rFonts w:ascii="Arial" w:eastAsia="Arial" w:hAnsi="Arial" w:cs="Arial"/>
                <w:b/>
                <w:bCs/>
                <w:color w:val="000000" w:themeColor="text1"/>
                <w:sz w:val="18"/>
                <w:szCs w:val="18"/>
                <w:lang w:val="fr-FR"/>
              </w:rPr>
            </w:pPr>
            <w:proofErr w:type="gramStart"/>
            <w:ins w:id="1288" w:author="Author">
              <w:r w:rsidRPr="00AE3364">
                <w:rPr>
                  <w:rFonts w:ascii="Arial" w:eastAsia="Arial" w:hAnsi="Arial" w:cs="Arial"/>
                  <w:b/>
                  <w:bCs/>
                  <w:color w:val="000000" w:themeColor="text1"/>
                  <w:sz w:val="18"/>
                  <w:szCs w:val="18"/>
                  <w:lang w:val="fr-FR"/>
                </w:rPr>
                <w:t>code</w:t>
              </w:r>
              <w:proofErr w:type="gramEnd"/>
            </w:ins>
          </w:p>
        </w:tc>
        <w:tc>
          <w:tcPr>
            <w:tcW w:w="4139"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610856A8" w14:textId="77777777" w:rsidR="006C7926" w:rsidRPr="00AE3364" w:rsidRDefault="006C7926" w:rsidP="00D337C7">
            <w:pPr>
              <w:spacing w:after="0"/>
              <w:jc w:val="center"/>
              <w:rPr>
                <w:ins w:id="1289" w:author="Author"/>
                <w:rFonts w:ascii="Arial" w:eastAsia="Arial" w:hAnsi="Arial" w:cs="Arial"/>
                <w:b/>
                <w:bCs/>
                <w:color w:val="000000" w:themeColor="text1"/>
                <w:sz w:val="18"/>
                <w:szCs w:val="18"/>
              </w:rPr>
            </w:pPr>
            <w:ins w:id="1290" w:author="Author">
              <w:r w:rsidRPr="00AE3364">
                <w:rPr>
                  <w:rFonts w:ascii="Arial" w:eastAsia="Arial" w:hAnsi="Arial" w:cs="Arial"/>
                  <w:b/>
                  <w:bCs/>
                  <w:color w:val="000000" w:themeColor="text1"/>
                  <w:sz w:val="18"/>
                  <w:szCs w:val="18"/>
                </w:rPr>
                <w:t>value</w:t>
              </w:r>
            </w:ins>
          </w:p>
        </w:tc>
      </w:tr>
      <w:tr w:rsidR="006C7926" w:rsidRPr="00AE3364" w14:paraId="60215836" w14:textId="77777777" w:rsidTr="00D337C7">
        <w:trPr>
          <w:trHeight w:val="300"/>
          <w:jc w:val="center"/>
          <w:ins w:id="1291" w:author="Autho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2307D5D8" w14:textId="77777777" w:rsidR="006C7926" w:rsidRPr="00AE3364" w:rsidRDefault="006C7926" w:rsidP="00D337C7">
            <w:pPr>
              <w:spacing w:after="0"/>
              <w:jc w:val="center"/>
              <w:rPr>
                <w:ins w:id="1292" w:author="Author"/>
                <w:rFonts w:ascii="Arial" w:eastAsia="Arial" w:hAnsi="Arial" w:cs="Arial"/>
                <w:sz w:val="18"/>
                <w:szCs w:val="18"/>
              </w:rPr>
            </w:pPr>
            <w:ins w:id="1293" w:author="Author">
              <w:r w:rsidRPr="00AE3364">
                <w:rPr>
                  <w:rFonts w:ascii="Arial" w:eastAsia="Arial" w:hAnsi="Arial" w:cs="Arial"/>
                  <w:sz w:val="18"/>
                  <w:szCs w:val="18"/>
                </w:rPr>
                <w:t>0</w:t>
              </w:r>
            </w:ins>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7EA37736" w14:textId="2913EED9" w:rsidR="006C7926" w:rsidRPr="00AE3364" w:rsidRDefault="006C7926" w:rsidP="00D337C7">
            <w:pPr>
              <w:spacing w:after="0"/>
              <w:jc w:val="center"/>
              <w:rPr>
                <w:ins w:id="1294" w:author="Author"/>
                <w:rFonts w:ascii="Arial" w:eastAsia="Arial" w:hAnsi="Arial" w:cs="Arial"/>
                <w:sz w:val="18"/>
                <w:szCs w:val="18"/>
              </w:rPr>
            </w:pPr>
            <w:ins w:id="1295" w:author="Author">
              <w:r w:rsidRPr="00AE3364">
                <w:rPr>
                  <w:rFonts w:ascii="Arial" w:eastAsia="Arial" w:hAnsi="Arial" w:cs="Arial"/>
                  <w:sz w:val="18"/>
                  <w:szCs w:val="18"/>
                </w:rPr>
                <w:t>Stereo stream is not binaural</w:t>
              </w:r>
              <w:r w:rsidR="002D22B8" w:rsidRPr="00AE3364">
                <w:rPr>
                  <w:rFonts w:ascii="Arial" w:eastAsia="Arial" w:hAnsi="Arial" w:cs="Arial"/>
                  <w:sz w:val="18"/>
                  <w:szCs w:val="18"/>
                </w:rPr>
                <w:t xml:space="preserve"> (default stereo)</w:t>
              </w:r>
            </w:ins>
          </w:p>
        </w:tc>
      </w:tr>
      <w:tr w:rsidR="006C7926" w14:paraId="365AE231" w14:textId="77777777" w:rsidTr="00D337C7">
        <w:trPr>
          <w:trHeight w:val="300"/>
          <w:jc w:val="center"/>
          <w:ins w:id="1296" w:author="Autho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7A420AB9" w14:textId="77777777" w:rsidR="006C7926" w:rsidRPr="00AE3364" w:rsidRDefault="006C7926" w:rsidP="00D337C7">
            <w:pPr>
              <w:spacing w:after="0"/>
              <w:jc w:val="center"/>
              <w:rPr>
                <w:ins w:id="1297" w:author="Author"/>
                <w:rFonts w:ascii="Arial" w:eastAsia="Arial" w:hAnsi="Arial" w:cs="Arial"/>
                <w:sz w:val="18"/>
                <w:szCs w:val="18"/>
              </w:rPr>
            </w:pPr>
            <w:ins w:id="1298" w:author="Author">
              <w:r w:rsidRPr="00AE3364">
                <w:rPr>
                  <w:rFonts w:ascii="Arial" w:eastAsia="Arial" w:hAnsi="Arial" w:cs="Arial"/>
                  <w:sz w:val="18"/>
                  <w:szCs w:val="18"/>
                </w:rPr>
                <w:t>1</w:t>
              </w:r>
            </w:ins>
          </w:p>
        </w:tc>
        <w:tc>
          <w:tcPr>
            <w:tcW w:w="4139"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52A245C1" w14:textId="0DEB17B3" w:rsidR="006C7926" w:rsidRPr="00BF2957" w:rsidRDefault="006C7926" w:rsidP="00D337C7">
            <w:pPr>
              <w:spacing w:after="0"/>
              <w:jc w:val="center"/>
              <w:rPr>
                <w:ins w:id="1299" w:author="Author"/>
                <w:rFonts w:ascii="Arial" w:eastAsia="Arial" w:hAnsi="Arial" w:cs="Arial"/>
                <w:sz w:val="18"/>
                <w:szCs w:val="18"/>
              </w:rPr>
            </w:pPr>
            <w:ins w:id="1300" w:author="Author">
              <w:r w:rsidRPr="00AE3364">
                <w:rPr>
                  <w:rFonts w:ascii="Arial" w:eastAsia="Arial" w:hAnsi="Arial" w:cs="Arial"/>
                  <w:sz w:val="18"/>
                  <w:szCs w:val="18"/>
                </w:rPr>
                <w:t>Stereo stream is binaural</w:t>
              </w:r>
            </w:ins>
          </w:p>
        </w:tc>
      </w:tr>
    </w:tbl>
    <w:p w14:paraId="3E09FE83" w14:textId="77777777" w:rsidR="00AF3943" w:rsidRDefault="00AF3943" w:rsidP="002F2B45">
      <w:pPr>
        <w:rPr>
          <w:ins w:id="1301" w:author="Author"/>
        </w:rPr>
      </w:pPr>
    </w:p>
    <w:p w14:paraId="353010E0" w14:textId="77F00165" w:rsidR="00DD7B2C" w:rsidRDefault="00603566" w:rsidP="002F2B45">
      <w:pPr>
        <w:rPr>
          <w:ins w:id="1302" w:author="Author"/>
        </w:rPr>
      </w:pPr>
      <w:ins w:id="1303" w:author="Author">
        <w:r>
          <w:t xml:space="preserve">In an example scenario for OSBA format, if the </w:t>
        </w:r>
        <w:r w:rsidR="00AE5D6D">
          <w:t xml:space="preserve">discretely coded </w:t>
        </w:r>
        <w:r>
          <w:t xml:space="preserve">objects contain only clean speech then the corresponding Audio Identifier byte should have V field set to 1 and M and A field set to 0 whereas if the </w:t>
        </w:r>
        <w:r w:rsidR="00AE5D6D">
          <w:t xml:space="preserve">coded </w:t>
        </w:r>
        <w:r>
          <w:t xml:space="preserve">SBA component contain only background ambiance then the corresponding Audio Identifier byte should have A </w:t>
        </w:r>
        <w:r w:rsidR="00AE5D6D">
          <w:t xml:space="preserve">field </w:t>
        </w:r>
        <w:r>
          <w:t xml:space="preserve">set to 1 and V and M </w:t>
        </w:r>
        <w:r w:rsidR="00AE5D6D">
          <w:t xml:space="preserve">field </w:t>
        </w:r>
        <w:r>
          <w:t>set to 0.</w:t>
        </w:r>
        <w:r w:rsidR="00812E1B">
          <w:t xml:space="preserve"> </w:t>
        </w:r>
        <w:r w:rsidR="00A61E62">
          <w:t xml:space="preserve">Setting </w:t>
        </w:r>
        <w:r w:rsidR="00812E1B">
          <w:t>E field to 1 indicates</w:t>
        </w:r>
        <w:r w:rsidR="00A61E62">
          <w:t xml:space="preserve"> that</w:t>
        </w:r>
        <w:r w:rsidR="00812E1B">
          <w:t xml:space="preserve"> the related audio</w:t>
        </w:r>
        <w:r w:rsidR="000C0BCD">
          <w:t xml:space="preserve"> metadata for rendering</w:t>
        </w:r>
        <w:r w:rsidR="00812E1B">
          <w:t xml:space="preserve"> </w:t>
        </w:r>
        <w:r w:rsidR="204A6D1E">
          <w:t>may</w:t>
        </w:r>
        <w:r w:rsidR="00812E1B">
          <w:t xml:space="preserve"> be edited. </w:t>
        </w:r>
      </w:ins>
    </w:p>
    <w:p w14:paraId="1DC7A47C" w14:textId="77777777" w:rsidR="00B42D51" w:rsidRDefault="00B42D51" w:rsidP="00B42D51">
      <w:pPr>
        <w:pStyle w:val="Heading4"/>
        <w:rPr>
          <w:ins w:id="1304" w:author="Author"/>
        </w:rPr>
      </w:pPr>
      <w:ins w:id="1305" w:author="Author">
        <w:r>
          <w:lastRenderedPageBreak/>
          <w:t>A.3.5.6.4</w:t>
        </w:r>
        <w:r>
          <w:tab/>
          <w:t>ISM specific PI data</w:t>
        </w:r>
      </w:ins>
    </w:p>
    <w:p w14:paraId="0EFDFC72" w14:textId="77777777" w:rsidR="00B42D51" w:rsidRDefault="00B42D51" w:rsidP="00B42D51">
      <w:pPr>
        <w:pStyle w:val="Heading5"/>
        <w:rPr>
          <w:ins w:id="1306" w:author="Author"/>
        </w:rPr>
      </w:pPr>
      <w:ins w:id="1307" w:author="Author">
        <w:r>
          <w:t>A.3.5.6.4.1</w:t>
        </w:r>
        <w:r>
          <w:tab/>
          <w:t>ISM specific PI data types and structure</w:t>
        </w:r>
      </w:ins>
    </w:p>
    <w:p w14:paraId="41BCBD1B" w14:textId="05D67878" w:rsidR="00906CF8" w:rsidRDefault="00B42D51" w:rsidP="00B42D51">
      <w:pPr>
        <w:rPr>
          <w:ins w:id="1308" w:author="Author"/>
        </w:rPr>
      </w:pPr>
      <w:ins w:id="1309" w:author="Author">
        <w:r>
          <w:t xml:space="preserve">ISM related PI data types are listed in table </w:t>
        </w:r>
        <w:r w:rsidRPr="00DD606A">
          <w:t>A.3.5.6.</w:t>
        </w:r>
        <w:r>
          <w:t>4</w:t>
        </w:r>
        <w:r w:rsidRPr="00DD606A">
          <w:t>.1-1</w:t>
        </w:r>
        <w:r>
          <w:t xml:space="preserve">. Figure </w:t>
        </w:r>
        <w:r w:rsidRPr="00DD606A">
          <w:t>A.3.5.6.</w:t>
        </w:r>
        <w:r>
          <w:t>4</w:t>
        </w:r>
        <w:r w:rsidRPr="00DD606A">
          <w:t>.1-1</w:t>
        </w:r>
        <w:r>
          <w:t xml:space="preserve"> presents a general PI data structure for ISM related PI types. </w:t>
        </w:r>
        <w:r w:rsidR="00C76EE2">
          <w:t>The ISM PI data</w:t>
        </w:r>
        <w:r w:rsidR="00376808">
          <w:t xml:space="preserve"> may</w:t>
        </w:r>
        <w:r w:rsidR="00C76EE2">
          <w:t xml:space="preserve"> </w:t>
        </w:r>
        <w:r w:rsidR="00230DAD">
          <w:t>consist of</w:t>
        </w:r>
        <w:r w:rsidR="00FC0109">
          <w:t xml:space="preserve"> 1-4 </w:t>
        </w:r>
        <w:r w:rsidR="00376808">
          <w:t>blocks of PI data</w:t>
        </w:r>
        <w:r w:rsidR="00230DAD">
          <w:t xml:space="preserve"> for the corresponding PI type</w:t>
        </w:r>
        <w:r w:rsidR="00EE1DE7">
          <w:t>, which</w:t>
        </w:r>
        <w:r w:rsidR="00C7295D">
          <w:t xml:space="preserve"> together</w:t>
        </w:r>
        <w:r w:rsidR="00EE1DE7">
          <w:t xml:space="preserve"> </w:t>
        </w:r>
        <w:r w:rsidR="00BB2F79">
          <w:t xml:space="preserve">determines the </w:t>
        </w:r>
        <w:r w:rsidR="00511C8C">
          <w:t xml:space="preserve">PI size (see </w:t>
        </w:r>
        <w:r w:rsidR="00EB4FD8" w:rsidRPr="1BFFD7E4">
          <w:rPr>
            <w:rFonts w:eastAsia="Arial"/>
          </w:rPr>
          <w:t>Table A.</w:t>
        </w:r>
        <w:r w:rsidR="00EB4FD8">
          <w:rPr>
            <w:rFonts w:eastAsia="Arial"/>
          </w:rPr>
          <w:t>3.5.5-1</w:t>
        </w:r>
        <w:r w:rsidR="00511C8C">
          <w:rPr>
            <w:rFonts w:eastAsia="Arial"/>
          </w:rPr>
          <w:t>)</w:t>
        </w:r>
        <w:r w:rsidR="00DB7F2B">
          <w:rPr>
            <w:rFonts w:eastAsia="Arial"/>
          </w:rPr>
          <w:t>.</w:t>
        </w:r>
        <w:r w:rsidR="006C3F47">
          <w:rPr>
            <w:rFonts w:eastAsia="Arial"/>
          </w:rPr>
          <w:t xml:space="preserve"> </w:t>
        </w:r>
        <w:r w:rsidR="00496847">
          <w:t xml:space="preserve">In the example </w:t>
        </w:r>
        <w:r w:rsidR="00DA319C">
          <w:t xml:space="preserve">presented in </w:t>
        </w:r>
        <w:r w:rsidR="00496847">
          <w:t xml:space="preserve">Figure </w:t>
        </w:r>
        <w:r w:rsidR="00496847" w:rsidRPr="00DD606A">
          <w:t>A.3.5.6.</w:t>
        </w:r>
        <w:r w:rsidR="00496847">
          <w:t>4</w:t>
        </w:r>
        <w:r w:rsidR="00496847" w:rsidRPr="00DD606A">
          <w:t>.1-1</w:t>
        </w:r>
        <w:r w:rsidR="00496847">
          <w:t xml:space="preserve"> there are</w:t>
        </w:r>
        <w:r w:rsidR="00F978A8">
          <w:t xml:space="preserve"> four blocks of</w:t>
        </w:r>
        <w:r w:rsidR="00496847">
          <w:t xml:space="preserve"> two bytes </w:t>
        </w:r>
        <w:r w:rsidR="00542C73">
          <w:t>each</w:t>
        </w:r>
        <w:r w:rsidR="00496847">
          <w:t>.</w:t>
        </w:r>
      </w:ins>
    </w:p>
    <w:p w14:paraId="30CAE61D" w14:textId="1E1BB80B" w:rsidR="00DB7F2B" w:rsidRPr="00193A6C" w:rsidRDefault="0050106A" w:rsidP="0088490A">
      <w:pPr>
        <w:rPr>
          <w:ins w:id="1310" w:author="Author"/>
        </w:rPr>
      </w:pPr>
      <w:ins w:id="1311" w:author="Author">
        <w:r>
          <w:t xml:space="preserve">Unless otherwise specified for the PI type, </w:t>
        </w:r>
        <w:r>
          <w:rPr>
            <w:rFonts w:eastAsia="Arial"/>
          </w:rPr>
          <w:t>t</w:t>
        </w:r>
        <w:r w:rsidR="006C3F47">
          <w:rPr>
            <w:rFonts w:eastAsia="Arial"/>
          </w:rPr>
          <w:t xml:space="preserve">he number of PI data blocks </w:t>
        </w:r>
        <w:r w:rsidR="0087655D">
          <w:rPr>
            <w:rFonts w:eastAsia="Arial"/>
          </w:rPr>
          <w:t>shall</w:t>
        </w:r>
        <w:r w:rsidR="006C3F47">
          <w:rPr>
            <w:rFonts w:eastAsia="Arial"/>
          </w:rPr>
          <w:t xml:space="preserve"> be </w:t>
        </w:r>
        <w:r w:rsidR="0087655D">
          <w:rPr>
            <w:rFonts w:eastAsia="Arial"/>
          </w:rPr>
          <w:t>equal</w:t>
        </w:r>
        <w:r w:rsidR="006C3F47">
          <w:rPr>
            <w:rFonts w:eastAsia="Arial"/>
          </w:rPr>
          <w:t xml:space="preserve"> to the number of </w:t>
        </w:r>
        <w:r w:rsidR="006C3F47">
          <w:t>ISMs in the associated IVAS frame.</w:t>
        </w:r>
        <w:r w:rsidR="00A15390">
          <w:t xml:space="preserve"> </w:t>
        </w:r>
        <w:r w:rsidR="00A15390" w:rsidRPr="007A694F">
          <w:t>The ISM related PI types can be used for the ISM, OMASA and OSBA coded formats.</w:t>
        </w:r>
        <w:r w:rsidR="00BF4357" w:rsidRPr="007A694F">
          <w:t xml:space="preserve"> The latest received ISM related PI data is used until a new ISM related PI data of the same type is received.</w:t>
        </w:r>
      </w:ins>
    </w:p>
    <w:tbl>
      <w:tblPr>
        <w:tblStyle w:val="TableGrid"/>
        <w:tblW w:w="8079" w:type="dxa"/>
        <w:tblInd w:w="993" w:type="dxa"/>
        <w:tblLook w:val="04A0" w:firstRow="1" w:lastRow="0" w:firstColumn="1" w:lastColumn="0" w:noHBand="0" w:noVBand="1"/>
      </w:tblPr>
      <w:tblGrid>
        <w:gridCol w:w="8079"/>
      </w:tblGrid>
      <w:tr w:rsidR="0088490A" w:rsidRPr="006752B9" w14:paraId="7F73BB03" w14:textId="77777777" w:rsidTr="0088490A">
        <w:trPr>
          <w:trHeight w:val="982"/>
          <w:ins w:id="1312" w:author="Author"/>
        </w:trPr>
        <w:tc>
          <w:tcPr>
            <w:tcW w:w="8079" w:type="dxa"/>
            <w:tcBorders>
              <w:top w:val="nil"/>
              <w:left w:val="nil"/>
              <w:bottom w:val="nil"/>
              <w:right w:val="nil"/>
            </w:tcBorders>
          </w:tcPr>
          <w:p w14:paraId="3283A593" w14:textId="0B152C2D" w:rsidR="0088490A" w:rsidRPr="007600F1" w:rsidRDefault="0088490A" w:rsidP="00D337C7">
            <w:pPr>
              <w:pStyle w:val="PL"/>
              <w:rPr>
                <w:ins w:id="1313" w:author="Author"/>
                <w:rStyle w:val="VerbatimChar"/>
                <w:rFonts w:ascii="Courier New" w:hAnsi="Courier New"/>
                <w:sz w:val="20"/>
                <w:szCs w:val="300"/>
              </w:rPr>
            </w:pPr>
            <w:ins w:id="1314" w:author="Author">
              <w:r w:rsidRPr="0088490A">
                <w:rPr>
                  <w:sz w:val="20"/>
                  <w:szCs w:val="300"/>
                </w:rPr>
                <w:t>+-+-+-+-+-+-+-+-+-+-+-+-+-+-+-+-+-+-+-+-+-+-+-+-+-+-+-+-+-+-+-+-+</w:t>
              </w:r>
              <w:r w:rsidRPr="0088490A">
                <w:rPr>
                  <w:sz w:val="20"/>
                  <w:szCs w:val="300"/>
                </w:rPr>
                <w:br/>
                <w:t>|         ISM PI data #1        |         ISM PI data #2        |</w:t>
              </w:r>
              <w:r w:rsidRPr="0088490A">
                <w:rPr>
                  <w:sz w:val="20"/>
                  <w:szCs w:val="300"/>
                </w:rPr>
                <w:br/>
                <w:t>+-+-+-+-+-+-+-+-+-+-+-+-+-+-+-+-+-+-+-+-+-+-+-+-+-+-+-+-+-+-+-+-+</w:t>
              </w:r>
              <w:r w:rsidRPr="0088490A">
                <w:rPr>
                  <w:sz w:val="20"/>
                  <w:szCs w:val="300"/>
                </w:rPr>
                <w:br/>
                <w:t>|         ISM PI data #3        |         ISM PI data #4        |</w:t>
              </w:r>
              <w:r w:rsidRPr="0088490A">
                <w:rPr>
                  <w:sz w:val="20"/>
                  <w:szCs w:val="300"/>
                </w:rPr>
                <w:br/>
                <w:t>+-+-+-+-+-+-+-+-+-+-+-+-+-+-+-+-+-+-+-+-+-+-+-+-+-+-+-+-+-+-+-+-+</w:t>
              </w:r>
            </w:ins>
          </w:p>
        </w:tc>
      </w:tr>
    </w:tbl>
    <w:p w14:paraId="7CDAB098" w14:textId="0E7DDEE8" w:rsidR="00B42D51" w:rsidRDefault="00B42D51" w:rsidP="00B42D51">
      <w:pPr>
        <w:spacing w:after="240"/>
        <w:jc w:val="center"/>
        <w:rPr>
          <w:ins w:id="1315" w:author="Author"/>
          <w:rFonts w:ascii="Arial" w:eastAsia="Arial" w:hAnsi="Arial" w:cs="Arial"/>
          <w:b/>
          <w:bCs/>
        </w:rPr>
      </w:pPr>
      <w:ins w:id="1316" w:author="Author">
        <w:r>
          <w:rPr>
            <w:rFonts w:ascii="Arial" w:eastAsia="Arial" w:hAnsi="Arial" w:cs="Arial"/>
            <w:b/>
            <w:bCs/>
          </w:rPr>
          <w:t>Figure A.</w:t>
        </w:r>
        <w:r w:rsidRPr="00E90A67">
          <w:rPr>
            <w:rFonts w:ascii="Arial" w:eastAsia="Arial" w:hAnsi="Arial" w:cs="Arial"/>
            <w:b/>
            <w:bCs/>
          </w:rPr>
          <w:t>3.5.6.</w:t>
        </w:r>
        <w:r>
          <w:rPr>
            <w:rFonts w:ascii="Arial" w:eastAsia="Arial" w:hAnsi="Arial" w:cs="Arial"/>
            <w:b/>
            <w:bCs/>
          </w:rPr>
          <w:t>4</w:t>
        </w:r>
        <w:r w:rsidRPr="00E90A67">
          <w:rPr>
            <w:rFonts w:ascii="Arial" w:eastAsia="Arial" w:hAnsi="Arial" w:cs="Arial"/>
            <w:b/>
            <w:bCs/>
          </w:rPr>
          <w:t>.1</w:t>
        </w:r>
        <w:r>
          <w:rPr>
            <w:rFonts w:ascii="Arial" w:eastAsia="Arial" w:hAnsi="Arial" w:cs="Arial"/>
            <w:b/>
            <w:bCs/>
          </w:rPr>
          <w:t>-1: ISM PI data structure with 4 ISM</w:t>
        </w:r>
        <w:r w:rsidR="003E720F">
          <w:rPr>
            <w:rFonts w:ascii="Arial" w:eastAsia="Arial" w:hAnsi="Arial" w:cs="Arial"/>
            <w:b/>
            <w:bCs/>
          </w:rPr>
          <w:t xml:space="preserve"> PI data blocks</w:t>
        </w:r>
        <w:r>
          <w:rPr>
            <w:rFonts w:ascii="Arial" w:eastAsia="Arial" w:hAnsi="Arial" w:cs="Arial"/>
            <w:b/>
            <w:bCs/>
          </w:rPr>
          <w:t>.</w:t>
        </w:r>
      </w:ins>
    </w:p>
    <w:p w14:paraId="6CB5A549" w14:textId="77777777" w:rsidR="00B42D51" w:rsidRDefault="00B42D51" w:rsidP="00B42D51">
      <w:pPr>
        <w:spacing w:before="60"/>
        <w:jc w:val="center"/>
        <w:rPr>
          <w:ins w:id="1317" w:author="Author"/>
          <w:rFonts w:ascii="Arial" w:eastAsia="Arial" w:hAnsi="Arial" w:cs="Arial"/>
          <w:b/>
          <w:bCs/>
        </w:rPr>
      </w:pPr>
      <w:ins w:id="1318" w:author="Author">
        <w:r>
          <w:rPr>
            <w:rFonts w:ascii="Arial" w:eastAsia="Arial" w:hAnsi="Arial" w:cs="Arial"/>
            <w:b/>
            <w:bCs/>
          </w:rPr>
          <w:t>Table A.</w:t>
        </w:r>
        <w:r w:rsidRPr="00E90A67">
          <w:rPr>
            <w:rFonts w:ascii="Arial" w:eastAsia="Arial" w:hAnsi="Arial" w:cs="Arial"/>
            <w:b/>
            <w:bCs/>
          </w:rPr>
          <w:t>3.5.6.</w:t>
        </w:r>
        <w:r>
          <w:rPr>
            <w:rFonts w:ascii="Arial" w:eastAsia="Arial" w:hAnsi="Arial" w:cs="Arial"/>
            <w:b/>
            <w:bCs/>
          </w:rPr>
          <w:t>4</w:t>
        </w:r>
        <w:r w:rsidRPr="00E90A67">
          <w:rPr>
            <w:rFonts w:ascii="Arial" w:eastAsia="Arial" w:hAnsi="Arial" w:cs="Arial"/>
            <w:b/>
            <w:bCs/>
          </w:rPr>
          <w:t>.1</w:t>
        </w:r>
        <w:r>
          <w:rPr>
            <w:rFonts w:ascii="Arial" w:eastAsia="Arial" w:hAnsi="Arial" w:cs="Arial"/>
            <w:b/>
            <w:bCs/>
          </w:rPr>
          <w:t>-1: ISM related PI data types.</w:t>
        </w:r>
      </w:ins>
    </w:p>
    <w:tbl>
      <w:tblPr>
        <w:tblW w:w="0" w:type="auto"/>
        <w:jc w:val="center"/>
        <w:tblLook w:val="04A0" w:firstRow="1" w:lastRow="0" w:firstColumn="1" w:lastColumn="0" w:noHBand="0" w:noVBand="1"/>
      </w:tblPr>
      <w:tblGrid>
        <w:gridCol w:w="3451"/>
      </w:tblGrid>
      <w:tr w:rsidR="00B42D51" w14:paraId="0FF31314" w14:textId="77777777" w:rsidTr="004320F5">
        <w:trPr>
          <w:trHeight w:val="300"/>
          <w:jc w:val="center"/>
          <w:ins w:id="1319" w:author="Author"/>
        </w:trPr>
        <w:tc>
          <w:tcPr>
            <w:tcW w:w="3451" w:type="dxa"/>
            <w:tcBorders>
              <w:top w:val="single" w:sz="8" w:space="0" w:color="auto"/>
              <w:left w:val="single" w:sz="8" w:space="0" w:color="auto"/>
              <w:bottom w:val="single" w:sz="8" w:space="0" w:color="auto"/>
              <w:right w:val="single" w:sz="8" w:space="0" w:color="auto"/>
            </w:tcBorders>
            <w:shd w:val="clear" w:color="auto" w:fill="D0CECE" w:themeFill="background2" w:themeFillShade="E6"/>
            <w:vAlign w:val="center"/>
            <w:hideMark/>
          </w:tcPr>
          <w:p w14:paraId="0F92DB48" w14:textId="77777777" w:rsidR="00B42D51" w:rsidRDefault="00B42D51" w:rsidP="004320F5">
            <w:pPr>
              <w:spacing w:after="0"/>
              <w:jc w:val="center"/>
              <w:rPr>
                <w:ins w:id="1320" w:author="Author"/>
                <w:rFonts w:ascii="Arial" w:eastAsia="Arial" w:hAnsi="Arial" w:cs="Arial"/>
                <w:b/>
                <w:bCs/>
                <w:color w:val="000000" w:themeColor="text1"/>
                <w:sz w:val="18"/>
                <w:szCs w:val="18"/>
              </w:rPr>
            </w:pPr>
            <w:ins w:id="1321" w:author="Author">
              <w:r>
                <w:rPr>
                  <w:rFonts w:ascii="Arial" w:eastAsia="Arial" w:hAnsi="Arial" w:cs="Arial"/>
                  <w:b/>
                  <w:bCs/>
                  <w:color w:val="000000" w:themeColor="text1"/>
                  <w:sz w:val="18"/>
                  <w:szCs w:val="18"/>
                </w:rPr>
                <w:t>ISM related PI type</w:t>
              </w:r>
            </w:ins>
          </w:p>
        </w:tc>
      </w:tr>
      <w:tr w:rsidR="00B42D51" w14:paraId="3F2206A3" w14:textId="77777777" w:rsidTr="004320F5">
        <w:trPr>
          <w:trHeight w:val="300"/>
          <w:jc w:val="center"/>
          <w:ins w:id="1322" w:author="Author"/>
        </w:trPr>
        <w:tc>
          <w:tcPr>
            <w:tcW w:w="3451" w:type="dxa"/>
            <w:tcBorders>
              <w:top w:val="single" w:sz="8" w:space="0" w:color="auto"/>
              <w:left w:val="single" w:sz="8" w:space="0" w:color="auto"/>
              <w:bottom w:val="single" w:sz="8" w:space="0" w:color="auto"/>
              <w:right w:val="single" w:sz="8" w:space="0" w:color="auto"/>
            </w:tcBorders>
            <w:vAlign w:val="center"/>
          </w:tcPr>
          <w:p w14:paraId="24F3FC47" w14:textId="78CA8E85" w:rsidR="00B42D51" w:rsidRDefault="00B42D51" w:rsidP="004320F5">
            <w:pPr>
              <w:spacing w:after="0"/>
              <w:jc w:val="center"/>
              <w:rPr>
                <w:ins w:id="1323" w:author="Author"/>
                <w:rFonts w:ascii="Arial" w:eastAsia="Arial" w:hAnsi="Arial" w:cs="Arial"/>
                <w:sz w:val="18"/>
                <w:szCs w:val="18"/>
              </w:rPr>
            </w:pPr>
            <w:ins w:id="1324" w:author="Author">
              <w:r>
                <w:rPr>
                  <w:rFonts w:ascii="Arial" w:eastAsia="Arial" w:hAnsi="Arial" w:cs="Arial"/>
                  <w:sz w:val="18"/>
                  <w:szCs w:val="18"/>
                </w:rPr>
                <w:t>ISM_</w:t>
              </w:r>
              <w:r w:rsidR="00CF032C">
                <w:rPr>
                  <w:rFonts w:ascii="Arial" w:eastAsia="Arial" w:hAnsi="Arial" w:cs="Arial"/>
                  <w:sz w:val="18"/>
                  <w:szCs w:val="18"/>
                </w:rPr>
                <w:t>NUM</w:t>
              </w:r>
            </w:ins>
          </w:p>
        </w:tc>
      </w:tr>
      <w:tr w:rsidR="00B42D51" w14:paraId="091CB333" w14:textId="77777777" w:rsidTr="004320F5">
        <w:trPr>
          <w:trHeight w:val="300"/>
          <w:jc w:val="center"/>
          <w:ins w:id="1325" w:author="Author"/>
        </w:trPr>
        <w:tc>
          <w:tcPr>
            <w:tcW w:w="3451" w:type="dxa"/>
            <w:tcBorders>
              <w:top w:val="single" w:sz="8" w:space="0" w:color="auto"/>
              <w:left w:val="single" w:sz="8" w:space="0" w:color="auto"/>
              <w:bottom w:val="single" w:sz="8" w:space="0" w:color="auto"/>
              <w:right w:val="single" w:sz="8" w:space="0" w:color="auto"/>
            </w:tcBorders>
            <w:vAlign w:val="center"/>
            <w:hideMark/>
          </w:tcPr>
          <w:p w14:paraId="2DF773A8" w14:textId="77777777" w:rsidR="00B42D51" w:rsidRDefault="00B42D51" w:rsidP="004320F5">
            <w:pPr>
              <w:spacing w:after="0"/>
              <w:jc w:val="center"/>
              <w:rPr>
                <w:ins w:id="1326" w:author="Author"/>
                <w:rFonts w:ascii="Arial" w:eastAsia="Arial" w:hAnsi="Arial" w:cs="Arial"/>
                <w:sz w:val="18"/>
                <w:szCs w:val="18"/>
              </w:rPr>
            </w:pPr>
            <w:ins w:id="1327" w:author="Author">
              <w:r>
                <w:rPr>
                  <w:rFonts w:ascii="Arial" w:eastAsia="Arial" w:hAnsi="Arial" w:cs="Arial"/>
                  <w:sz w:val="18"/>
                  <w:szCs w:val="18"/>
                </w:rPr>
                <w:t>ISM_ID</w:t>
              </w:r>
            </w:ins>
          </w:p>
        </w:tc>
      </w:tr>
      <w:tr w:rsidR="00B42D51" w14:paraId="5BE592E3" w14:textId="77777777" w:rsidTr="004320F5">
        <w:trPr>
          <w:trHeight w:val="300"/>
          <w:jc w:val="center"/>
          <w:ins w:id="1328" w:author="Author"/>
        </w:trPr>
        <w:tc>
          <w:tcPr>
            <w:tcW w:w="3451" w:type="dxa"/>
            <w:tcBorders>
              <w:top w:val="single" w:sz="8" w:space="0" w:color="auto"/>
              <w:left w:val="single" w:sz="8" w:space="0" w:color="auto"/>
              <w:bottom w:val="single" w:sz="8" w:space="0" w:color="auto"/>
              <w:right w:val="single" w:sz="8" w:space="0" w:color="auto"/>
            </w:tcBorders>
            <w:vAlign w:val="center"/>
            <w:hideMark/>
          </w:tcPr>
          <w:p w14:paraId="2D1363BA" w14:textId="77777777" w:rsidR="00B42D51" w:rsidRDefault="00B42D51" w:rsidP="004320F5">
            <w:pPr>
              <w:spacing w:after="0"/>
              <w:jc w:val="center"/>
              <w:rPr>
                <w:ins w:id="1329" w:author="Author"/>
                <w:rFonts w:ascii="Arial" w:eastAsia="Arial" w:hAnsi="Arial" w:cs="Arial"/>
                <w:sz w:val="18"/>
                <w:szCs w:val="18"/>
              </w:rPr>
            </w:pPr>
            <w:ins w:id="1330" w:author="Author">
              <w:r>
                <w:rPr>
                  <w:rFonts w:ascii="Arial" w:eastAsia="Arial" w:hAnsi="Arial" w:cs="Arial"/>
                  <w:sz w:val="18"/>
                  <w:szCs w:val="18"/>
                </w:rPr>
                <w:t>ISM_GAIN</w:t>
              </w:r>
            </w:ins>
          </w:p>
        </w:tc>
      </w:tr>
      <w:tr w:rsidR="00B42D51" w14:paraId="03619B66" w14:textId="77777777" w:rsidTr="004320F5">
        <w:trPr>
          <w:trHeight w:val="300"/>
          <w:jc w:val="center"/>
          <w:ins w:id="1331" w:author="Author"/>
        </w:trPr>
        <w:tc>
          <w:tcPr>
            <w:tcW w:w="3451" w:type="dxa"/>
            <w:tcBorders>
              <w:top w:val="single" w:sz="8" w:space="0" w:color="auto"/>
              <w:left w:val="single" w:sz="8" w:space="0" w:color="auto"/>
              <w:bottom w:val="single" w:sz="8" w:space="0" w:color="auto"/>
              <w:right w:val="single" w:sz="8" w:space="0" w:color="auto"/>
            </w:tcBorders>
            <w:vAlign w:val="center"/>
            <w:hideMark/>
          </w:tcPr>
          <w:p w14:paraId="1140F0C6" w14:textId="77777777" w:rsidR="00B42D51" w:rsidRDefault="00B42D51" w:rsidP="004320F5">
            <w:pPr>
              <w:spacing w:after="0"/>
              <w:jc w:val="center"/>
              <w:rPr>
                <w:ins w:id="1332" w:author="Author"/>
                <w:rFonts w:ascii="Arial" w:eastAsia="Arial" w:hAnsi="Arial" w:cs="Arial"/>
                <w:sz w:val="18"/>
                <w:szCs w:val="18"/>
              </w:rPr>
            </w:pPr>
            <w:ins w:id="1333" w:author="Author">
              <w:r>
                <w:rPr>
                  <w:rFonts w:ascii="Arial" w:eastAsia="Arial" w:hAnsi="Arial" w:cs="Arial"/>
                  <w:sz w:val="18"/>
                  <w:szCs w:val="18"/>
                </w:rPr>
                <w:t>ISM_ORIENTATION</w:t>
              </w:r>
            </w:ins>
          </w:p>
        </w:tc>
      </w:tr>
      <w:tr w:rsidR="00B42D51" w14:paraId="76E81C08" w14:textId="77777777" w:rsidTr="004320F5">
        <w:trPr>
          <w:trHeight w:val="300"/>
          <w:jc w:val="center"/>
          <w:ins w:id="1334" w:author="Author"/>
        </w:trPr>
        <w:tc>
          <w:tcPr>
            <w:tcW w:w="3451" w:type="dxa"/>
            <w:tcBorders>
              <w:top w:val="single" w:sz="8" w:space="0" w:color="auto"/>
              <w:left w:val="single" w:sz="8" w:space="0" w:color="auto"/>
              <w:bottom w:val="single" w:sz="8" w:space="0" w:color="auto"/>
              <w:right w:val="single" w:sz="8" w:space="0" w:color="auto"/>
            </w:tcBorders>
            <w:vAlign w:val="center"/>
            <w:hideMark/>
          </w:tcPr>
          <w:p w14:paraId="529345C3" w14:textId="77777777" w:rsidR="00B42D51" w:rsidRDefault="00B42D51" w:rsidP="004320F5">
            <w:pPr>
              <w:spacing w:after="0"/>
              <w:jc w:val="center"/>
              <w:rPr>
                <w:ins w:id="1335" w:author="Author"/>
                <w:rFonts w:ascii="Arial" w:eastAsia="Arial" w:hAnsi="Arial" w:cs="Arial"/>
                <w:sz w:val="18"/>
                <w:szCs w:val="18"/>
              </w:rPr>
            </w:pPr>
            <w:ins w:id="1336" w:author="Author">
              <w:r>
                <w:rPr>
                  <w:rFonts w:ascii="Arial" w:eastAsia="Arial" w:hAnsi="Arial" w:cs="Arial"/>
                  <w:sz w:val="18"/>
                  <w:szCs w:val="18"/>
                </w:rPr>
                <w:t>ISM_POSITION</w:t>
              </w:r>
            </w:ins>
          </w:p>
        </w:tc>
      </w:tr>
      <w:tr w:rsidR="00A53229" w14:paraId="109BB69A" w14:textId="77777777" w:rsidTr="004320F5">
        <w:trPr>
          <w:trHeight w:val="300"/>
          <w:jc w:val="center"/>
          <w:ins w:id="1337" w:author="Author"/>
        </w:trPr>
        <w:tc>
          <w:tcPr>
            <w:tcW w:w="3451" w:type="dxa"/>
            <w:tcBorders>
              <w:top w:val="single" w:sz="8" w:space="0" w:color="auto"/>
              <w:left w:val="single" w:sz="8" w:space="0" w:color="auto"/>
              <w:bottom w:val="single" w:sz="8" w:space="0" w:color="auto"/>
              <w:right w:val="single" w:sz="8" w:space="0" w:color="auto"/>
            </w:tcBorders>
            <w:vAlign w:val="center"/>
          </w:tcPr>
          <w:p w14:paraId="12FD0B00" w14:textId="56B0C52E" w:rsidR="00A53229" w:rsidRDefault="00A53229" w:rsidP="004320F5">
            <w:pPr>
              <w:spacing w:after="0"/>
              <w:jc w:val="center"/>
              <w:rPr>
                <w:ins w:id="1338" w:author="Author"/>
                <w:rFonts w:ascii="Arial" w:eastAsia="Arial" w:hAnsi="Arial" w:cs="Arial"/>
                <w:sz w:val="18"/>
                <w:szCs w:val="18"/>
              </w:rPr>
            </w:pPr>
            <w:ins w:id="1339" w:author="Author">
              <w:r>
                <w:rPr>
                  <w:rFonts w:ascii="Arial" w:eastAsia="Arial" w:hAnsi="Arial" w:cs="Arial"/>
                  <w:sz w:val="18"/>
                  <w:szCs w:val="18"/>
                </w:rPr>
                <w:t>ISM_DISTANCE_ATTENUATION</w:t>
              </w:r>
            </w:ins>
          </w:p>
        </w:tc>
      </w:tr>
      <w:tr w:rsidR="00B42D51" w14:paraId="2933D5A5" w14:textId="77777777" w:rsidTr="004320F5">
        <w:trPr>
          <w:trHeight w:val="300"/>
          <w:jc w:val="center"/>
          <w:ins w:id="1340" w:author="Author"/>
        </w:trPr>
        <w:tc>
          <w:tcPr>
            <w:tcW w:w="3451" w:type="dxa"/>
            <w:tcBorders>
              <w:top w:val="single" w:sz="8" w:space="0" w:color="auto"/>
              <w:left w:val="single" w:sz="8" w:space="0" w:color="auto"/>
              <w:bottom w:val="single" w:sz="8" w:space="0" w:color="auto"/>
              <w:right w:val="single" w:sz="8" w:space="0" w:color="auto"/>
            </w:tcBorders>
            <w:vAlign w:val="center"/>
            <w:hideMark/>
          </w:tcPr>
          <w:p w14:paraId="41886913" w14:textId="77777777" w:rsidR="00B42D51" w:rsidRDefault="00B42D51" w:rsidP="004320F5">
            <w:pPr>
              <w:spacing w:after="0"/>
              <w:jc w:val="center"/>
              <w:rPr>
                <w:ins w:id="1341" w:author="Author"/>
                <w:rFonts w:ascii="Arial" w:eastAsia="Arial" w:hAnsi="Arial" w:cs="Arial"/>
                <w:sz w:val="18"/>
                <w:szCs w:val="18"/>
              </w:rPr>
            </w:pPr>
            <w:ins w:id="1342" w:author="Author">
              <w:r>
                <w:rPr>
                  <w:rFonts w:ascii="Arial" w:eastAsia="Arial" w:hAnsi="Arial" w:cs="Arial"/>
                  <w:sz w:val="18"/>
                  <w:szCs w:val="18"/>
                </w:rPr>
                <w:t>ISM_DIRECTIVITY</w:t>
              </w:r>
            </w:ins>
          </w:p>
        </w:tc>
      </w:tr>
    </w:tbl>
    <w:p w14:paraId="4497E951" w14:textId="0A89F0A9" w:rsidR="00B42D51" w:rsidRDefault="00B42D51" w:rsidP="00B42D51">
      <w:pPr>
        <w:pStyle w:val="Heading5"/>
        <w:spacing w:before="240"/>
        <w:rPr>
          <w:ins w:id="1343" w:author="Author"/>
        </w:rPr>
      </w:pPr>
      <w:ins w:id="1344" w:author="Author">
        <w:r>
          <w:t>A.3.5.6.4.2</w:t>
        </w:r>
        <w:r>
          <w:tab/>
        </w:r>
        <w:r w:rsidR="00B2510E">
          <w:t>Number of ISM</w:t>
        </w:r>
        <w:r w:rsidR="00EB084B">
          <w:t>s</w:t>
        </w:r>
      </w:ins>
    </w:p>
    <w:p w14:paraId="01FE1CA3" w14:textId="12F6DF8B" w:rsidR="00B42D51" w:rsidRDefault="00005836" w:rsidP="00C02D46">
      <w:pPr>
        <w:rPr>
          <w:ins w:id="1345" w:author="Author"/>
        </w:rPr>
      </w:pPr>
      <w:ins w:id="1346" w:author="Author">
        <w:r>
          <w:t xml:space="preserve">ISM_NUM PI data </w:t>
        </w:r>
        <w:r w:rsidR="0054721F">
          <w:t xml:space="preserve">specifies the number of ISMs transported in the </w:t>
        </w:r>
        <w:proofErr w:type="spellStart"/>
        <w:r w:rsidR="0054721F">
          <w:t>associcated</w:t>
        </w:r>
        <w:proofErr w:type="spellEnd"/>
        <w:r w:rsidR="0054721F">
          <w:t xml:space="preserve"> IVAS frame, </w:t>
        </w:r>
        <w:r w:rsidR="00A250AC">
          <w:t xml:space="preserve">as </w:t>
        </w:r>
        <w:r w:rsidR="005B5494">
          <w:t xml:space="preserve">presented in figure A.3.5.6.4.2-1. </w:t>
        </w:r>
        <w:r w:rsidR="00224D7F">
          <w:t>T</w:t>
        </w:r>
        <w:r w:rsidR="00B42D51">
          <w:t xml:space="preserve">he first two bits indicate the number of ISMs (N) according to table A.3.5.6.4.2-1. The last </w:t>
        </w:r>
        <w:r w:rsidR="00353003">
          <w:t>six</w:t>
        </w:r>
        <w:r w:rsidR="00B42D51">
          <w:t xml:space="preserve"> bits are used for zero padding to force byte alignment.</w:t>
        </w:r>
        <w:r w:rsidR="003D528A">
          <w:t xml:space="preserve"> </w:t>
        </w:r>
        <w:r w:rsidR="00C63A8C">
          <w:t xml:space="preserve">The </w:t>
        </w:r>
        <w:r w:rsidR="00DF0B5C">
          <w:t>signalled number of ISMs shall be</w:t>
        </w:r>
        <w:r w:rsidR="002D4297">
          <w:t xml:space="preserve"> equal to the number of ISMs transported in the associated IVAS </w:t>
        </w:r>
        <w:proofErr w:type="gramStart"/>
        <w:r w:rsidR="00C23260">
          <w:t>frame, and</w:t>
        </w:r>
        <w:proofErr w:type="gramEnd"/>
        <w:r w:rsidR="00C23260">
          <w:t xml:space="preserve"> signalled </w:t>
        </w:r>
        <w:r w:rsidR="00611C81">
          <w:t>in a single PI data block</w:t>
        </w:r>
        <w:r w:rsidR="00DB0ABE">
          <w:t xml:space="preserve"> (i.e. not repeated for each ISM)</w:t>
        </w:r>
        <w:r w:rsidR="00183DE1">
          <w:t>.</w:t>
        </w:r>
      </w:ins>
    </w:p>
    <w:p w14:paraId="564FAAB5" w14:textId="39E32651" w:rsidR="003B3D1B" w:rsidRPr="00C02D46" w:rsidRDefault="00D744AC" w:rsidP="00C02D46">
      <w:ins w:id="1347" w:author="Author">
        <w:r w:rsidRPr="00C85B0F">
          <w:t xml:space="preserve">To avoid mismatch between the </w:t>
        </w:r>
        <w:r w:rsidR="00E05096" w:rsidRPr="00C85B0F">
          <w:t>number of ISMs indicated with the ISM_NUM and the transmitted IVAS frame, ISM_NUM</w:t>
        </w:r>
        <w:r w:rsidR="007F7F9F" w:rsidRPr="00C85B0F">
          <w:t xml:space="preserve"> PI data</w:t>
        </w:r>
        <w:r w:rsidR="00E05096" w:rsidRPr="00C85B0F">
          <w:t xml:space="preserve"> should be included</w:t>
        </w:r>
        <w:r w:rsidR="007F7F9F" w:rsidRPr="00C85B0F">
          <w:t xml:space="preserve"> in the payload</w:t>
        </w:r>
        <w:r w:rsidR="00FB6B5D" w:rsidRPr="00C85B0F">
          <w:t xml:space="preserve"> w</w:t>
        </w:r>
        <w:r w:rsidR="00975887" w:rsidRPr="00C85B0F">
          <w:t>hen the number o</w:t>
        </w:r>
        <w:r w:rsidR="007F7F9F" w:rsidRPr="00C85B0F">
          <w:t xml:space="preserve">f </w:t>
        </w:r>
        <w:r w:rsidR="00975887" w:rsidRPr="00C85B0F">
          <w:t>ISMs change</w:t>
        </w:r>
        <w:r w:rsidR="00861AFA" w:rsidRPr="00C85B0F">
          <w:t xml:space="preserve"> between the transmitted IVAS frames</w:t>
        </w:r>
        <w:r w:rsidR="00FB6B5D" w:rsidRPr="00C85B0F">
          <w:t>.</w:t>
        </w:r>
      </w:ins>
    </w:p>
    <w:tbl>
      <w:tblPr>
        <w:tblStyle w:val="TableGrid"/>
        <w:tblW w:w="2268" w:type="dxa"/>
        <w:tblInd w:w="3743" w:type="dxa"/>
        <w:tblLook w:val="04A0" w:firstRow="1" w:lastRow="0" w:firstColumn="1" w:lastColumn="0" w:noHBand="0" w:noVBand="1"/>
      </w:tblPr>
      <w:tblGrid>
        <w:gridCol w:w="2268"/>
      </w:tblGrid>
      <w:tr w:rsidR="0088490A" w:rsidRPr="006752B9" w14:paraId="035D4E44" w14:textId="77777777" w:rsidTr="0088490A">
        <w:trPr>
          <w:trHeight w:val="982"/>
          <w:ins w:id="1348" w:author="Author"/>
        </w:trPr>
        <w:tc>
          <w:tcPr>
            <w:tcW w:w="2268" w:type="dxa"/>
            <w:tcBorders>
              <w:top w:val="nil"/>
              <w:left w:val="nil"/>
              <w:bottom w:val="nil"/>
              <w:right w:val="nil"/>
            </w:tcBorders>
          </w:tcPr>
          <w:p w14:paraId="6B773B7B" w14:textId="154ADFA4" w:rsidR="0088490A" w:rsidRPr="0088490A" w:rsidDel="001922A6" w:rsidRDefault="001922A6" w:rsidP="0088490A">
            <w:pPr>
              <w:pStyle w:val="PL"/>
              <w:rPr>
                <w:del w:id="1349" w:author="Author"/>
                <w:sz w:val="20"/>
                <w:szCs w:val="340"/>
                <w:lang w:val="pt-BR"/>
              </w:rPr>
            </w:pPr>
            <w:ins w:id="1350" w:author="Author">
              <w:r>
                <w:rPr>
                  <w:sz w:val="20"/>
                  <w:szCs w:val="340"/>
                  <w:lang w:val="pt-BR"/>
                </w:rPr>
                <w:t xml:space="preserve"> </w:t>
              </w:r>
              <w:r w:rsidR="0088490A" w:rsidRPr="0088490A">
                <w:rPr>
                  <w:sz w:val="20"/>
                  <w:szCs w:val="340"/>
                  <w:lang w:val="pt-BR"/>
                </w:rPr>
                <w:t>0 1 2 3 4 5 6 7</w:t>
              </w:r>
              <w:r w:rsidR="0088490A" w:rsidRPr="0088490A">
                <w:rPr>
                  <w:sz w:val="20"/>
                  <w:szCs w:val="340"/>
                  <w:lang w:val="pt-BR"/>
                </w:rPr>
                <w:br/>
                <w:t>+-+-+-+-+-+-+-+-+</w:t>
              </w:r>
              <w:r w:rsidR="0088490A" w:rsidRPr="0088490A">
                <w:rPr>
                  <w:sz w:val="20"/>
                  <w:szCs w:val="340"/>
                  <w:lang w:val="pt-BR"/>
                </w:rPr>
                <w:br/>
                <w:t>| N |0 0 0 0 0 0|</w:t>
              </w:r>
              <w:r w:rsidR="0088490A" w:rsidRPr="0088490A">
                <w:rPr>
                  <w:sz w:val="20"/>
                  <w:szCs w:val="340"/>
                  <w:lang w:val="pt-BR"/>
                </w:rPr>
                <w:br/>
                <w:t>+-+-+-+-+-+-+-+-+</w:t>
              </w:r>
            </w:ins>
          </w:p>
          <w:p w14:paraId="7CFCA545" w14:textId="77777777" w:rsidR="0088490A" w:rsidRPr="006752B9" w:rsidRDefault="0088490A" w:rsidP="00D337C7">
            <w:pPr>
              <w:pStyle w:val="PL"/>
              <w:rPr>
                <w:ins w:id="1351" w:author="Author"/>
                <w:rStyle w:val="VerbatimChar"/>
                <w:rFonts w:ascii="Courier New" w:hAnsi="Courier New"/>
                <w:sz w:val="16"/>
                <w:szCs w:val="20"/>
              </w:rPr>
            </w:pPr>
          </w:p>
        </w:tc>
      </w:tr>
    </w:tbl>
    <w:p w14:paraId="0C9D547D" w14:textId="1ED376EF" w:rsidR="00B42D51" w:rsidRPr="002C7DA0" w:rsidRDefault="00B42D51" w:rsidP="00B42D51">
      <w:pPr>
        <w:spacing w:after="240"/>
        <w:jc w:val="center"/>
        <w:rPr>
          <w:ins w:id="1352" w:author="Author"/>
          <w:rFonts w:ascii="Arial" w:eastAsia="Arial" w:hAnsi="Arial" w:cs="Arial"/>
          <w:b/>
          <w:bCs/>
          <w:lang w:val="pt-BR"/>
        </w:rPr>
      </w:pPr>
      <w:ins w:id="1353" w:author="Author">
        <w:r w:rsidRPr="002C7DA0">
          <w:rPr>
            <w:rFonts w:ascii="Arial" w:eastAsia="Arial" w:hAnsi="Arial" w:cs="Arial"/>
            <w:b/>
            <w:bCs/>
            <w:lang w:val="pt-BR"/>
          </w:rPr>
          <w:t>Figure A.3.5.6.4.2-1: ISM</w:t>
        </w:r>
        <w:r w:rsidR="008362A7" w:rsidRPr="002C7DA0">
          <w:rPr>
            <w:rFonts w:ascii="Arial" w:eastAsia="Arial" w:hAnsi="Arial" w:cs="Arial"/>
            <w:b/>
            <w:bCs/>
            <w:lang w:val="pt-BR"/>
          </w:rPr>
          <w:t>_NUM</w:t>
        </w:r>
        <w:r w:rsidRPr="002C7DA0">
          <w:rPr>
            <w:rFonts w:ascii="Arial" w:eastAsia="Arial" w:hAnsi="Arial" w:cs="Arial"/>
            <w:b/>
            <w:bCs/>
            <w:lang w:val="pt-BR"/>
          </w:rPr>
          <w:t xml:space="preserve"> </w:t>
        </w:r>
        <w:r w:rsidR="00F7369F" w:rsidRPr="002C7DA0">
          <w:rPr>
            <w:rFonts w:ascii="Arial" w:eastAsia="Arial" w:hAnsi="Arial" w:cs="Arial"/>
            <w:b/>
            <w:bCs/>
            <w:lang w:val="pt-BR"/>
          </w:rPr>
          <w:t xml:space="preserve">PI data </w:t>
        </w:r>
        <w:r w:rsidR="008362A7" w:rsidRPr="002C7DA0">
          <w:rPr>
            <w:rFonts w:ascii="Arial" w:eastAsia="Arial" w:hAnsi="Arial" w:cs="Arial"/>
            <w:b/>
            <w:bCs/>
            <w:lang w:val="pt-BR"/>
          </w:rPr>
          <w:t>frame</w:t>
        </w:r>
        <w:r w:rsidRPr="002C7DA0">
          <w:rPr>
            <w:rFonts w:ascii="Arial" w:eastAsia="Arial" w:hAnsi="Arial" w:cs="Arial"/>
            <w:b/>
            <w:bCs/>
            <w:lang w:val="pt-BR"/>
          </w:rPr>
          <w:t>.</w:t>
        </w:r>
      </w:ins>
    </w:p>
    <w:p w14:paraId="0ABEE687" w14:textId="4BB30C77" w:rsidR="00B42D51" w:rsidRDefault="00B42D51" w:rsidP="00473B9F">
      <w:pPr>
        <w:spacing w:before="60"/>
        <w:jc w:val="center"/>
        <w:rPr>
          <w:ins w:id="1354" w:author="Author"/>
          <w:rFonts w:ascii="Arial" w:eastAsia="Arial" w:hAnsi="Arial" w:cs="Arial"/>
          <w:b/>
          <w:bCs/>
        </w:rPr>
      </w:pPr>
      <w:ins w:id="1355" w:author="Author">
        <w:r>
          <w:rPr>
            <w:rFonts w:ascii="Arial" w:eastAsia="Arial" w:hAnsi="Arial" w:cs="Arial"/>
            <w:b/>
            <w:bCs/>
          </w:rPr>
          <w:t xml:space="preserve">Table </w:t>
        </w:r>
        <w:r w:rsidRPr="0056689A">
          <w:rPr>
            <w:rFonts w:ascii="Arial" w:eastAsia="Arial" w:hAnsi="Arial" w:cs="Arial"/>
            <w:b/>
            <w:bCs/>
          </w:rPr>
          <w:t>A.3.5.6.</w:t>
        </w:r>
        <w:r>
          <w:rPr>
            <w:rFonts w:ascii="Arial" w:eastAsia="Arial" w:hAnsi="Arial" w:cs="Arial"/>
            <w:b/>
            <w:bCs/>
          </w:rPr>
          <w:t>4</w:t>
        </w:r>
        <w:r w:rsidRPr="0056689A">
          <w:rPr>
            <w:rFonts w:ascii="Arial" w:eastAsia="Arial" w:hAnsi="Arial" w:cs="Arial"/>
            <w:b/>
            <w:bCs/>
          </w:rPr>
          <w:t>.2</w:t>
        </w:r>
        <w:r>
          <w:rPr>
            <w:rFonts w:ascii="Arial" w:eastAsia="Arial" w:hAnsi="Arial" w:cs="Arial"/>
            <w:b/>
            <w:bCs/>
          </w:rPr>
          <w:t xml:space="preserve">-1: </w:t>
        </w:r>
        <w:r w:rsidR="0015353B">
          <w:rPr>
            <w:rFonts w:ascii="Arial" w:eastAsia="Arial" w:hAnsi="Arial" w:cs="Arial"/>
            <w:b/>
            <w:bCs/>
          </w:rPr>
          <w:t>2-bit codes</w:t>
        </w:r>
        <w:r w:rsidR="00473B9F">
          <w:rPr>
            <w:rFonts w:ascii="Arial" w:eastAsia="Arial" w:hAnsi="Arial" w:cs="Arial"/>
            <w:b/>
            <w:bCs/>
          </w:rPr>
          <w:t xml:space="preserve"> </w:t>
        </w:r>
        <w:r>
          <w:rPr>
            <w:rFonts w:ascii="Arial" w:eastAsia="Arial" w:hAnsi="Arial" w:cs="Arial"/>
            <w:b/>
            <w:bCs/>
          </w:rPr>
          <w:t>and the indicated number of ISMs.</w:t>
        </w:r>
      </w:ins>
    </w:p>
    <w:tbl>
      <w:tblPr>
        <w:tblW w:w="0" w:type="auto"/>
        <w:jc w:val="center"/>
        <w:tblLook w:val="04A0" w:firstRow="1" w:lastRow="0" w:firstColumn="1" w:lastColumn="0" w:noHBand="0" w:noVBand="1"/>
      </w:tblPr>
      <w:tblGrid>
        <w:gridCol w:w="1116"/>
        <w:gridCol w:w="1322"/>
      </w:tblGrid>
      <w:tr w:rsidR="00B42D51" w14:paraId="1F3ACFC9" w14:textId="77777777" w:rsidTr="004320F5">
        <w:trPr>
          <w:trHeight w:val="300"/>
          <w:jc w:val="center"/>
          <w:ins w:id="1356" w:author="Author"/>
        </w:trPr>
        <w:tc>
          <w:tcPr>
            <w:tcW w:w="1116" w:type="dxa"/>
            <w:tcBorders>
              <w:top w:val="single" w:sz="8" w:space="0" w:color="auto"/>
              <w:left w:val="single" w:sz="8" w:space="0" w:color="auto"/>
              <w:bottom w:val="single" w:sz="8" w:space="0" w:color="auto"/>
              <w:right w:val="single" w:sz="8" w:space="0" w:color="auto"/>
            </w:tcBorders>
            <w:shd w:val="clear" w:color="auto" w:fill="D0CECE" w:themeFill="background2" w:themeFillShade="E6"/>
            <w:vAlign w:val="center"/>
            <w:hideMark/>
          </w:tcPr>
          <w:p w14:paraId="589E8C78" w14:textId="663B8165" w:rsidR="00B42D51" w:rsidRDefault="0015353B" w:rsidP="004320F5">
            <w:pPr>
              <w:spacing w:after="0"/>
              <w:jc w:val="center"/>
              <w:rPr>
                <w:ins w:id="1357" w:author="Author"/>
                <w:rFonts w:ascii="Arial" w:eastAsia="Arial" w:hAnsi="Arial" w:cs="Arial"/>
                <w:b/>
                <w:bCs/>
                <w:color w:val="000000" w:themeColor="text1"/>
                <w:sz w:val="18"/>
                <w:szCs w:val="18"/>
              </w:rPr>
            </w:pPr>
            <w:ins w:id="1358" w:author="Author">
              <w:r>
                <w:rPr>
                  <w:rFonts w:ascii="Arial" w:eastAsia="Arial" w:hAnsi="Arial" w:cs="Arial"/>
                  <w:b/>
                  <w:bCs/>
                  <w:color w:val="000000" w:themeColor="text1"/>
                  <w:sz w:val="18"/>
                  <w:szCs w:val="18"/>
                </w:rPr>
                <w:t>Code</w:t>
              </w:r>
            </w:ins>
          </w:p>
        </w:tc>
        <w:tc>
          <w:tcPr>
            <w:tcW w:w="1322" w:type="dxa"/>
            <w:tcBorders>
              <w:top w:val="single" w:sz="8" w:space="0" w:color="auto"/>
              <w:left w:val="single" w:sz="8" w:space="0" w:color="auto"/>
              <w:bottom w:val="single" w:sz="8" w:space="0" w:color="auto"/>
              <w:right w:val="single" w:sz="8" w:space="0" w:color="auto"/>
            </w:tcBorders>
            <w:shd w:val="clear" w:color="auto" w:fill="D0CECE" w:themeFill="background2" w:themeFillShade="E6"/>
            <w:vAlign w:val="center"/>
            <w:hideMark/>
          </w:tcPr>
          <w:p w14:paraId="557FB475" w14:textId="77777777" w:rsidR="00B42D51" w:rsidRDefault="00B42D51" w:rsidP="004320F5">
            <w:pPr>
              <w:spacing w:after="0"/>
              <w:jc w:val="center"/>
              <w:rPr>
                <w:ins w:id="1359" w:author="Author"/>
                <w:rFonts w:ascii="Arial" w:eastAsia="Arial" w:hAnsi="Arial" w:cs="Arial"/>
                <w:b/>
                <w:bCs/>
                <w:color w:val="000000" w:themeColor="text1"/>
                <w:sz w:val="18"/>
                <w:szCs w:val="18"/>
              </w:rPr>
            </w:pPr>
            <w:ins w:id="1360" w:author="Author">
              <w:r>
                <w:rPr>
                  <w:rFonts w:ascii="Arial" w:eastAsia="Arial" w:hAnsi="Arial" w:cs="Arial"/>
                  <w:b/>
                  <w:bCs/>
                  <w:color w:val="000000" w:themeColor="text1"/>
                  <w:sz w:val="18"/>
                  <w:szCs w:val="18"/>
                </w:rPr>
                <w:t>Indicated number of ISMs</w:t>
              </w:r>
            </w:ins>
          </w:p>
        </w:tc>
      </w:tr>
      <w:tr w:rsidR="00B42D51" w14:paraId="175F54DF" w14:textId="77777777" w:rsidTr="004320F5">
        <w:trPr>
          <w:trHeight w:val="300"/>
          <w:jc w:val="center"/>
          <w:ins w:id="1361" w:author="Author"/>
        </w:trPr>
        <w:tc>
          <w:tcPr>
            <w:tcW w:w="1116" w:type="dxa"/>
            <w:tcBorders>
              <w:top w:val="single" w:sz="8" w:space="0" w:color="auto"/>
              <w:left w:val="single" w:sz="8" w:space="0" w:color="auto"/>
              <w:bottom w:val="single" w:sz="8" w:space="0" w:color="auto"/>
              <w:right w:val="single" w:sz="8" w:space="0" w:color="auto"/>
            </w:tcBorders>
            <w:vAlign w:val="center"/>
            <w:hideMark/>
          </w:tcPr>
          <w:p w14:paraId="2E421F59" w14:textId="77777777" w:rsidR="00B42D51" w:rsidRDefault="00B42D51" w:rsidP="004320F5">
            <w:pPr>
              <w:spacing w:after="0"/>
              <w:jc w:val="center"/>
              <w:rPr>
                <w:ins w:id="1362" w:author="Author"/>
                <w:rFonts w:ascii="Arial" w:eastAsia="Arial" w:hAnsi="Arial" w:cs="Arial"/>
                <w:sz w:val="18"/>
                <w:szCs w:val="18"/>
              </w:rPr>
            </w:pPr>
            <w:ins w:id="1363" w:author="Author">
              <w:r>
                <w:rPr>
                  <w:rFonts w:ascii="Arial" w:eastAsia="Arial" w:hAnsi="Arial" w:cs="Arial"/>
                  <w:sz w:val="18"/>
                  <w:szCs w:val="18"/>
                </w:rPr>
                <w:t>00</w:t>
              </w:r>
            </w:ins>
          </w:p>
        </w:tc>
        <w:tc>
          <w:tcPr>
            <w:tcW w:w="1322" w:type="dxa"/>
            <w:tcBorders>
              <w:top w:val="single" w:sz="8" w:space="0" w:color="auto"/>
              <w:left w:val="single" w:sz="8" w:space="0" w:color="auto"/>
              <w:bottom w:val="single" w:sz="8" w:space="0" w:color="auto"/>
              <w:right w:val="single" w:sz="8" w:space="0" w:color="auto"/>
            </w:tcBorders>
            <w:vAlign w:val="center"/>
            <w:hideMark/>
          </w:tcPr>
          <w:p w14:paraId="39B95E31" w14:textId="77777777" w:rsidR="00B42D51" w:rsidRDefault="00B42D51" w:rsidP="004320F5">
            <w:pPr>
              <w:spacing w:after="0"/>
              <w:jc w:val="center"/>
              <w:rPr>
                <w:ins w:id="1364" w:author="Author"/>
                <w:rFonts w:ascii="Arial" w:eastAsia="Arial" w:hAnsi="Arial" w:cs="Arial"/>
                <w:sz w:val="18"/>
                <w:szCs w:val="18"/>
              </w:rPr>
            </w:pPr>
            <w:ins w:id="1365" w:author="Author">
              <w:r>
                <w:rPr>
                  <w:rFonts w:ascii="Arial" w:eastAsia="Arial" w:hAnsi="Arial" w:cs="Arial"/>
                  <w:sz w:val="18"/>
                  <w:szCs w:val="18"/>
                </w:rPr>
                <w:t>1</w:t>
              </w:r>
            </w:ins>
          </w:p>
        </w:tc>
      </w:tr>
      <w:tr w:rsidR="00B42D51" w14:paraId="39A67A4D" w14:textId="77777777" w:rsidTr="004320F5">
        <w:trPr>
          <w:trHeight w:val="300"/>
          <w:jc w:val="center"/>
          <w:ins w:id="1366" w:author="Author"/>
        </w:trPr>
        <w:tc>
          <w:tcPr>
            <w:tcW w:w="1116" w:type="dxa"/>
            <w:tcBorders>
              <w:top w:val="single" w:sz="8" w:space="0" w:color="auto"/>
              <w:left w:val="single" w:sz="8" w:space="0" w:color="auto"/>
              <w:bottom w:val="single" w:sz="8" w:space="0" w:color="auto"/>
              <w:right w:val="single" w:sz="8" w:space="0" w:color="auto"/>
            </w:tcBorders>
            <w:vAlign w:val="center"/>
            <w:hideMark/>
          </w:tcPr>
          <w:p w14:paraId="3F47A509" w14:textId="77777777" w:rsidR="00B42D51" w:rsidRDefault="00B42D51" w:rsidP="004320F5">
            <w:pPr>
              <w:spacing w:after="0"/>
              <w:jc w:val="center"/>
              <w:rPr>
                <w:ins w:id="1367" w:author="Author"/>
                <w:rFonts w:ascii="Arial" w:eastAsia="Arial" w:hAnsi="Arial" w:cs="Arial"/>
                <w:sz w:val="18"/>
                <w:szCs w:val="18"/>
              </w:rPr>
            </w:pPr>
            <w:ins w:id="1368" w:author="Author">
              <w:r>
                <w:rPr>
                  <w:rFonts w:ascii="Arial" w:eastAsia="Arial" w:hAnsi="Arial" w:cs="Arial"/>
                  <w:sz w:val="18"/>
                  <w:szCs w:val="18"/>
                </w:rPr>
                <w:t>01</w:t>
              </w:r>
            </w:ins>
          </w:p>
        </w:tc>
        <w:tc>
          <w:tcPr>
            <w:tcW w:w="1322" w:type="dxa"/>
            <w:tcBorders>
              <w:top w:val="single" w:sz="8" w:space="0" w:color="auto"/>
              <w:left w:val="single" w:sz="8" w:space="0" w:color="auto"/>
              <w:bottom w:val="single" w:sz="8" w:space="0" w:color="auto"/>
              <w:right w:val="single" w:sz="8" w:space="0" w:color="auto"/>
            </w:tcBorders>
            <w:vAlign w:val="center"/>
            <w:hideMark/>
          </w:tcPr>
          <w:p w14:paraId="3A9322B0" w14:textId="77777777" w:rsidR="00B42D51" w:rsidRDefault="00B42D51" w:rsidP="004320F5">
            <w:pPr>
              <w:spacing w:after="0"/>
              <w:jc w:val="center"/>
              <w:rPr>
                <w:ins w:id="1369" w:author="Author"/>
                <w:rFonts w:ascii="Arial" w:eastAsia="Arial" w:hAnsi="Arial" w:cs="Arial"/>
                <w:sz w:val="18"/>
                <w:szCs w:val="18"/>
              </w:rPr>
            </w:pPr>
            <w:ins w:id="1370" w:author="Author">
              <w:r>
                <w:rPr>
                  <w:rFonts w:ascii="Arial" w:eastAsia="Arial" w:hAnsi="Arial" w:cs="Arial"/>
                  <w:sz w:val="18"/>
                  <w:szCs w:val="18"/>
                </w:rPr>
                <w:t>2</w:t>
              </w:r>
            </w:ins>
          </w:p>
        </w:tc>
      </w:tr>
      <w:tr w:rsidR="00B42D51" w14:paraId="598C118C" w14:textId="77777777" w:rsidTr="004320F5">
        <w:trPr>
          <w:trHeight w:val="300"/>
          <w:jc w:val="center"/>
          <w:ins w:id="1371" w:author="Author"/>
        </w:trPr>
        <w:tc>
          <w:tcPr>
            <w:tcW w:w="1116" w:type="dxa"/>
            <w:tcBorders>
              <w:top w:val="single" w:sz="8" w:space="0" w:color="auto"/>
              <w:left w:val="single" w:sz="8" w:space="0" w:color="auto"/>
              <w:bottom w:val="single" w:sz="8" w:space="0" w:color="auto"/>
              <w:right w:val="single" w:sz="8" w:space="0" w:color="auto"/>
            </w:tcBorders>
            <w:vAlign w:val="center"/>
            <w:hideMark/>
          </w:tcPr>
          <w:p w14:paraId="42AEB6F0" w14:textId="77777777" w:rsidR="00B42D51" w:rsidRDefault="00B42D51" w:rsidP="004320F5">
            <w:pPr>
              <w:spacing w:after="0"/>
              <w:jc w:val="center"/>
              <w:rPr>
                <w:ins w:id="1372" w:author="Author"/>
                <w:rFonts w:ascii="Arial" w:eastAsia="Arial" w:hAnsi="Arial" w:cs="Arial"/>
                <w:sz w:val="18"/>
                <w:szCs w:val="18"/>
              </w:rPr>
            </w:pPr>
            <w:ins w:id="1373" w:author="Author">
              <w:r>
                <w:rPr>
                  <w:rFonts w:ascii="Arial" w:eastAsia="Arial" w:hAnsi="Arial" w:cs="Arial"/>
                  <w:sz w:val="18"/>
                  <w:szCs w:val="18"/>
                </w:rPr>
                <w:t>10</w:t>
              </w:r>
            </w:ins>
          </w:p>
        </w:tc>
        <w:tc>
          <w:tcPr>
            <w:tcW w:w="1322" w:type="dxa"/>
            <w:tcBorders>
              <w:top w:val="single" w:sz="8" w:space="0" w:color="auto"/>
              <w:left w:val="single" w:sz="8" w:space="0" w:color="auto"/>
              <w:bottom w:val="single" w:sz="8" w:space="0" w:color="auto"/>
              <w:right w:val="single" w:sz="8" w:space="0" w:color="auto"/>
            </w:tcBorders>
            <w:vAlign w:val="center"/>
            <w:hideMark/>
          </w:tcPr>
          <w:p w14:paraId="43ACDC4B" w14:textId="77777777" w:rsidR="00B42D51" w:rsidRDefault="00B42D51" w:rsidP="004320F5">
            <w:pPr>
              <w:spacing w:after="0"/>
              <w:jc w:val="center"/>
              <w:rPr>
                <w:ins w:id="1374" w:author="Author"/>
                <w:rFonts w:ascii="Arial" w:eastAsia="Arial" w:hAnsi="Arial" w:cs="Arial"/>
                <w:sz w:val="18"/>
                <w:szCs w:val="18"/>
              </w:rPr>
            </w:pPr>
            <w:ins w:id="1375" w:author="Author">
              <w:r>
                <w:rPr>
                  <w:rFonts w:ascii="Arial" w:eastAsia="Arial" w:hAnsi="Arial" w:cs="Arial"/>
                  <w:sz w:val="18"/>
                  <w:szCs w:val="18"/>
                </w:rPr>
                <w:t>3</w:t>
              </w:r>
            </w:ins>
          </w:p>
        </w:tc>
      </w:tr>
      <w:tr w:rsidR="00B42D51" w14:paraId="07FCF251" w14:textId="77777777" w:rsidTr="004320F5">
        <w:trPr>
          <w:trHeight w:val="300"/>
          <w:jc w:val="center"/>
          <w:ins w:id="1376" w:author="Author"/>
        </w:trPr>
        <w:tc>
          <w:tcPr>
            <w:tcW w:w="1116" w:type="dxa"/>
            <w:tcBorders>
              <w:top w:val="single" w:sz="8" w:space="0" w:color="auto"/>
              <w:left w:val="single" w:sz="8" w:space="0" w:color="auto"/>
              <w:bottom w:val="single" w:sz="8" w:space="0" w:color="auto"/>
              <w:right w:val="single" w:sz="8" w:space="0" w:color="auto"/>
            </w:tcBorders>
            <w:vAlign w:val="center"/>
            <w:hideMark/>
          </w:tcPr>
          <w:p w14:paraId="6D89FBB4" w14:textId="77777777" w:rsidR="00B42D51" w:rsidRDefault="00B42D51" w:rsidP="004320F5">
            <w:pPr>
              <w:spacing w:after="0"/>
              <w:jc w:val="center"/>
              <w:rPr>
                <w:ins w:id="1377" w:author="Author"/>
                <w:rFonts w:ascii="Arial" w:eastAsia="Arial" w:hAnsi="Arial" w:cs="Arial"/>
                <w:sz w:val="18"/>
                <w:szCs w:val="18"/>
              </w:rPr>
            </w:pPr>
            <w:ins w:id="1378" w:author="Author">
              <w:r>
                <w:rPr>
                  <w:rFonts w:ascii="Arial" w:eastAsia="Arial" w:hAnsi="Arial" w:cs="Arial"/>
                  <w:sz w:val="18"/>
                  <w:szCs w:val="18"/>
                </w:rPr>
                <w:t>11</w:t>
              </w:r>
            </w:ins>
          </w:p>
        </w:tc>
        <w:tc>
          <w:tcPr>
            <w:tcW w:w="1322" w:type="dxa"/>
            <w:tcBorders>
              <w:top w:val="single" w:sz="8" w:space="0" w:color="auto"/>
              <w:left w:val="single" w:sz="8" w:space="0" w:color="auto"/>
              <w:bottom w:val="single" w:sz="8" w:space="0" w:color="auto"/>
              <w:right w:val="single" w:sz="8" w:space="0" w:color="auto"/>
            </w:tcBorders>
            <w:vAlign w:val="center"/>
            <w:hideMark/>
          </w:tcPr>
          <w:p w14:paraId="618A0C0B" w14:textId="77777777" w:rsidR="00B42D51" w:rsidRDefault="00B42D51" w:rsidP="004320F5">
            <w:pPr>
              <w:spacing w:after="0"/>
              <w:jc w:val="center"/>
              <w:rPr>
                <w:ins w:id="1379" w:author="Author"/>
                <w:rFonts w:ascii="Arial" w:eastAsia="Arial" w:hAnsi="Arial" w:cs="Arial"/>
                <w:sz w:val="18"/>
                <w:szCs w:val="18"/>
              </w:rPr>
            </w:pPr>
            <w:ins w:id="1380" w:author="Author">
              <w:r>
                <w:rPr>
                  <w:rFonts w:ascii="Arial" w:eastAsia="Arial" w:hAnsi="Arial" w:cs="Arial"/>
                  <w:sz w:val="18"/>
                  <w:szCs w:val="18"/>
                </w:rPr>
                <w:t>4</w:t>
              </w:r>
            </w:ins>
          </w:p>
        </w:tc>
      </w:tr>
    </w:tbl>
    <w:p w14:paraId="72D18809" w14:textId="316CB848" w:rsidR="00B42D51" w:rsidRDefault="00B42D51" w:rsidP="00B42D51">
      <w:pPr>
        <w:pStyle w:val="Heading5"/>
        <w:rPr>
          <w:ins w:id="1381" w:author="Author"/>
        </w:rPr>
      </w:pPr>
      <w:ins w:id="1382" w:author="Author">
        <w:r>
          <w:lastRenderedPageBreak/>
          <w:t>A.3.5.6.4.</w:t>
        </w:r>
        <w:r w:rsidR="003A4C35">
          <w:t>3</w:t>
        </w:r>
        <w:r>
          <w:tab/>
          <w:t>ISM ID</w:t>
        </w:r>
      </w:ins>
    </w:p>
    <w:p w14:paraId="619683C5" w14:textId="24350604" w:rsidR="00B42D51" w:rsidRPr="001922A6" w:rsidRDefault="00B42D51" w:rsidP="001922A6">
      <w:pPr>
        <w:rPr>
          <w:ins w:id="1383" w:author="Author"/>
        </w:rPr>
      </w:pPr>
      <w:ins w:id="1384" w:author="Author">
        <w:r>
          <w:t>ISM_ID PI data specifies an identity (ID) for the ISMs transported in the associated IVAS frame, as presented in figure A.3.5.6.4.</w:t>
        </w:r>
        <w:r w:rsidR="001065CC">
          <w:t>3</w:t>
        </w:r>
        <w:r>
          <w:t>-1. The PI data includes an identity field (one byte) for each transported ISM, positioned after one another. For example, the ISM ID for the first object is followed by the ISM ID for the second object when the number of ISMs N&gt;1.</w:t>
        </w:r>
      </w:ins>
    </w:p>
    <w:tbl>
      <w:tblPr>
        <w:tblStyle w:val="TableGrid"/>
        <w:tblW w:w="2268" w:type="dxa"/>
        <w:tblInd w:w="3743" w:type="dxa"/>
        <w:tblLook w:val="04A0" w:firstRow="1" w:lastRow="0" w:firstColumn="1" w:lastColumn="0" w:noHBand="0" w:noVBand="1"/>
      </w:tblPr>
      <w:tblGrid>
        <w:gridCol w:w="2268"/>
      </w:tblGrid>
      <w:tr w:rsidR="001922A6" w:rsidRPr="006752B9" w14:paraId="69374776" w14:textId="77777777" w:rsidTr="00D337C7">
        <w:trPr>
          <w:trHeight w:val="982"/>
          <w:ins w:id="1385" w:author="Author"/>
        </w:trPr>
        <w:tc>
          <w:tcPr>
            <w:tcW w:w="2268" w:type="dxa"/>
            <w:tcBorders>
              <w:top w:val="nil"/>
              <w:left w:val="nil"/>
              <w:bottom w:val="nil"/>
              <w:right w:val="nil"/>
            </w:tcBorders>
          </w:tcPr>
          <w:p w14:paraId="547009DD" w14:textId="20805667" w:rsidR="001922A6" w:rsidRPr="001922A6" w:rsidRDefault="001922A6" w:rsidP="00D337C7">
            <w:pPr>
              <w:pStyle w:val="PL"/>
              <w:rPr>
                <w:ins w:id="1386" w:author="Author"/>
                <w:rStyle w:val="VerbatimChar"/>
                <w:rFonts w:ascii="Courier New" w:hAnsi="Courier New"/>
                <w:sz w:val="20"/>
                <w:szCs w:val="380"/>
              </w:rPr>
            </w:pPr>
            <w:ins w:id="1387" w:author="Author">
              <w:r>
                <w:rPr>
                  <w:sz w:val="20"/>
                  <w:szCs w:val="380"/>
                </w:rPr>
                <w:t xml:space="preserve"> </w:t>
              </w:r>
              <w:r w:rsidRPr="001922A6">
                <w:rPr>
                  <w:sz w:val="20"/>
                  <w:szCs w:val="380"/>
                </w:rPr>
                <w:t xml:space="preserve">0 1 2 3 4 5 6 7 </w:t>
              </w:r>
              <w:r w:rsidRPr="001922A6">
                <w:rPr>
                  <w:sz w:val="20"/>
                  <w:szCs w:val="380"/>
                </w:rPr>
                <w:br/>
                <w:t>+-+-+-+-+-+-+-+-+</w:t>
              </w:r>
              <w:r w:rsidRPr="001922A6">
                <w:rPr>
                  <w:sz w:val="20"/>
                  <w:szCs w:val="380"/>
                </w:rPr>
                <w:br/>
                <w:t>|     ISM ID    |</w:t>
              </w:r>
              <w:r w:rsidRPr="001922A6">
                <w:rPr>
                  <w:sz w:val="20"/>
                  <w:szCs w:val="380"/>
                </w:rPr>
                <w:br/>
                <w:t>+-+-+-+-+-+-+-+-+</w:t>
              </w:r>
            </w:ins>
          </w:p>
        </w:tc>
      </w:tr>
    </w:tbl>
    <w:p w14:paraId="664A06E3" w14:textId="7D6DCE4F" w:rsidR="00B42D51" w:rsidRDefault="00B42D51" w:rsidP="00B42D51">
      <w:pPr>
        <w:spacing w:after="240"/>
        <w:jc w:val="center"/>
        <w:rPr>
          <w:ins w:id="1388" w:author="Author"/>
          <w:rFonts w:ascii="Arial" w:eastAsia="Arial" w:hAnsi="Arial" w:cs="Arial"/>
          <w:b/>
          <w:bCs/>
        </w:rPr>
      </w:pPr>
      <w:ins w:id="1389" w:author="Author">
        <w:r>
          <w:rPr>
            <w:rFonts w:ascii="Arial" w:eastAsia="Arial" w:hAnsi="Arial" w:cs="Arial"/>
            <w:b/>
            <w:bCs/>
          </w:rPr>
          <w:t xml:space="preserve">Figure </w:t>
        </w:r>
        <w:r w:rsidRPr="00831FF7">
          <w:rPr>
            <w:rFonts w:ascii="Arial" w:eastAsia="Arial" w:hAnsi="Arial" w:cs="Arial"/>
            <w:b/>
            <w:bCs/>
          </w:rPr>
          <w:t>A.3.5.6.</w:t>
        </w:r>
        <w:r>
          <w:rPr>
            <w:rFonts w:ascii="Arial" w:eastAsia="Arial" w:hAnsi="Arial" w:cs="Arial"/>
            <w:b/>
            <w:bCs/>
          </w:rPr>
          <w:t>4</w:t>
        </w:r>
        <w:r w:rsidRPr="00831FF7">
          <w:rPr>
            <w:rFonts w:ascii="Arial" w:eastAsia="Arial" w:hAnsi="Arial" w:cs="Arial"/>
            <w:b/>
            <w:bCs/>
          </w:rPr>
          <w:t>.</w:t>
        </w:r>
        <w:r w:rsidR="001065CC">
          <w:rPr>
            <w:rFonts w:ascii="Arial" w:eastAsia="Arial" w:hAnsi="Arial" w:cs="Arial"/>
            <w:b/>
            <w:bCs/>
          </w:rPr>
          <w:t>3</w:t>
        </w:r>
        <w:r>
          <w:rPr>
            <w:rFonts w:ascii="Arial" w:eastAsia="Arial" w:hAnsi="Arial" w:cs="Arial"/>
            <w:b/>
            <w:bCs/>
          </w:rPr>
          <w:t>-1: ISM_ID PI data frame.</w:t>
        </w:r>
      </w:ins>
    </w:p>
    <w:p w14:paraId="40F72900" w14:textId="5FF97379" w:rsidR="00B42D51" w:rsidRDefault="00B42D51" w:rsidP="00B42D51">
      <w:pPr>
        <w:pStyle w:val="Heading5"/>
        <w:rPr>
          <w:ins w:id="1390" w:author="Author"/>
        </w:rPr>
      </w:pPr>
      <w:ins w:id="1391" w:author="Author">
        <w:r w:rsidRPr="00EE623F">
          <w:t>A.3.5.6.4.</w:t>
        </w:r>
        <w:r w:rsidR="00B23CC1" w:rsidRPr="00EE623F">
          <w:t>4</w:t>
        </w:r>
        <w:r>
          <w:tab/>
          <w:t>ISM gain</w:t>
        </w:r>
      </w:ins>
    </w:p>
    <w:p w14:paraId="6B6D383D" w14:textId="37DF4C39" w:rsidR="00B42D51" w:rsidRPr="001922A6" w:rsidRDefault="00B42D51" w:rsidP="001922A6">
      <w:pPr>
        <w:rPr>
          <w:ins w:id="1392" w:author="Author"/>
        </w:rPr>
      </w:pPr>
      <w:ins w:id="1393" w:author="Author">
        <w:r>
          <w:t xml:space="preserve">ISM_GAIN PI data specifies a gain factor for ISMs transported in the associated IVAS frame, as presented in figure </w:t>
        </w:r>
        <w:r w:rsidRPr="00EE623F">
          <w:t>A.3.5.6.4.</w:t>
        </w:r>
        <w:r w:rsidR="0080324A" w:rsidRPr="00EE623F">
          <w:t>4</w:t>
        </w:r>
        <w:r w:rsidRPr="00EE623F">
          <w:t>-1.</w:t>
        </w:r>
        <w:r>
          <w:t xml:space="preserve"> The PI data includes ISM gain field (one byte) for each transported ISM, positioned after one another. For example, the ISM gain for the first object is followed by the ISM gain for the second object when the number of ISMs N&gt;1. The </w:t>
        </w:r>
        <w:r w:rsidR="0065789F" w:rsidRPr="00EB5F9E">
          <w:t>7</w:t>
        </w:r>
        <w:r w:rsidRPr="00EB5F9E">
          <w:t>-bit</w:t>
        </w:r>
        <w:r>
          <w:t xml:space="preserve"> ISM gains represent a uniform range (in dB) ranging from -96 dB to +3 dB with additional code point for muting (-Inf dB), according to table </w:t>
        </w:r>
        <w:r w:rsidRPr="004F33CB">
          <w:t>A.3.5.6.4.</w:t>
        </w:r>
        <w:r w:rsidR="0080324A" w:rsidRPr="004F33CB">
          <w:t>4</w:t>
        </w:r>
        <w:r w:rsidRPr="004F33CB">
          <w:t>-1.</w:t>
        </w:r>
      </w:ins>
    </w:p>
    <w:tbl>
      <w:tblPr>
        <w:tblStyle w:val="TableGrid"/>
        <w:tblW w:w="2268" w:type="dxa"/>
        <w:tblInd w:w="3743" w:type="dxa"/>
        <w:tblLook w:val="04A0" w:firstRow="1" w:lastRow="0" w:firstColumn="1" w:lastColumn="0" w:noHBand="0" w:noVBand="1"/>
      </w:tblPr>
      <w:tblGrid>
        <w:gridCol w:w="2268"/>
      </w:tblGrid>
      <w:tr w:rsidR="001922A6" w:rsidRPr="006752B9" w14:paraId="4B658B4C" w14:textId="77777777" w:rsidTr="00D337C7">
        <w:trPr>
          <w:trHeight w:val="982"/>
          <w:ins w:id="1394" w:author="Author"/>
        </w:trPr>
        <w:tc>
          <w:tcPr>
            <w:tcW w:w="2268" w:type="dxa"/>
            <w:tcBorders>
              <w:top w:val="nil"/>
              <w:left w:val="nil"/>
              <w:bottom w:val="nil"/>
              <w:right w:val="nil"/>
            </w:tcBorders>
          </w:tcPr>
          <w:p w14:paraId="1F2AE37A" w14:textId="6485E451" w:rsidR="001922A6" w:rsidRPr="001922A6" w:rsidRDefault="001922A6" w:rsidP="00D337C7">
            <w:pPr>
              <w:pStyle w:val="PL"/>
              <w:rPr>
                <w:ins w:id="1395" w:author="Author"/>
                <w:rStyle w:val="VerbatimChar"/>
                <w:rFonts w:ascii="Courier New" w:hAnsi="Courier New"/>
                <w:sz w:val="20"/>
                <w:szCs w:val="380"/>
              </w:rPr>
            </w:pPr>
            <w:ins w:id="1396" w:author="Author">
              <w:r>
                <w:rPr>
                  <w:sz w:val="20"/>
                  <w:szCs w:val="380"/>
                </w:rPr>
                <w:t xml:space="preserve"> </w:t>
              </w:r>
              <w:r w:rsidRPr="001922A6">
                <w:rPr>
                  <w:sz w:val="20"/>
                  <w:szCs w:val="380"/>
                </w:rPr>
                <w:t xml:space="preserve">0 1 2 3 4 5 6 7 </w:t>
              </w:r>
              <w:r w:rsidRPr="001922A6">
                <w:rPr>
                  <w:sz w:val="20"/>
                  <w:szCs w:val="380"/>
                </w:rPr>
                <w:br/>
                <w:t>+-+-+-+-+-+-+-+-+</w:t>
              </w:r>
              <w:r w:rsidRPr="001922A6">
                <w:rPr>
                  <w:sz w:val="20"/>
                  <w:szCs w:val="380"/>
                </w:rPr>
                <w:br/>
                <w:t xml:space="preserve">|   ISM </w:t>
              </w:r>
              <w:proofErr w:type="gramStart"/>
              <w:r w:rsidRPr="001922A6">
                <w:rPr>
                  <w:sz w:val="20"/>
                  <w:szCs w:val="380"/>
                </w:rPr>
                <w:t>gain  |</w:t>
              </w:r>
              <w:proofErr w:type="gramEnd"/>
              <w:r w:rsidRPr="001922A6">
                <w:rPr>
                  <w:sz w:val="20"/>
                  <w:szCs w:val="380"/>
                </w:rPr>
                <w:t>0|</w:t>
              </w:r>
              <w:r w:rsidRPr="001922A6">
                <w:rPr>
                  <w:sz w:val="20"/>
                  <w:szCs w:val="380"/>
                </w:rPr>
                <w:br/>
                <w:t>+-+-+-+-+-+-+-+-+</w:t>
              </w:r>
            </w:ins>
          </w:p>
        </w:tc>
      </w:tr>
    </w:tbl>
    <w:p w14:paraId="581366C8" w14:textId="64103342" w:rsidR="00B42D51" w:rsidRDefault="00B42D51" w:rsidP="00B42D51">
      <w:pPr>
        <w:spacing w:after="240"/>
        <w:jc w:val="center"/>
        <w:rPr>
          <w:ins w:id="1397" w:author="Author"/>
          <w:rFonts w:ascii="Arial" w:eastAsia="Arial" w:hAnsi="Arial" w:cs="Arial"/>
          <w:b/>
          <w:bCs/>
        </w:rPr>
      </w:pPr>
      <w:ins w:id="1398" w:author="Author">
        <w:r w:rsidRPr="00B00CE9">
          <w:rPr>
            <w:rFonts w:ascii="Arial" w:eastAsia="Arial" w:hAnsi="Arial" w:cs="Arial"/>
            <w:b/>
            <w:bCs/>
          </w:rPr>
          <w:t>Figure A.3.5.6.4.</w:t>
        </w:r>
        <w:r w:rsidR="0080324A" w:rsidRPr="00B00CE9">
          <w:rPr>
            <w:rFonts w:ascii="Arial" w:eastAsia="Arial" w:hAnsi="Arial" w:cs="Arial"/>
            <w:b/>
            <w:bCs/>
          </w:rPr>
          <w:t>4</w:t>
        </w:r>
        <w:r w:rsidRPr="00B00CE9">
          <w:rPr>
            <w:rFonts w:ascii="Arial" w:eastAsia="Arial" w:hAnsi="Arial" w:cs="Arial"/>
            <w:b/>
            <w:bCs/>
          </w:rPr>
          <w:t>-1:</w:t>
        </w:r>
        <w:r>
          <w:rPr>
            <w:rFonts w:ascii="Arial" w:eastAsia="Arial" w:hAnsi="Arial" w:cs="Arial"/>
            <w:b/>
            <w:bCs/>
          </w:rPr>
          <w:t xml:space="preserve"> ISM_GAIN PI data frame.</w:t>
        </w:r>
      </w:ins>
    </w:p>
    <w:p w14:paraId="7B5AF2C6" w14:textId="19975EB8" w:rsidR="00B42D51" w:rsidRDefault="00B42D51" w:rsidP="00B42D51">
      <w:pPr>
        <w:pStyle w:val="TH"/>
        <w:rPr>
          <w:ins w:id="1399" w:author="Author"/>
          <w:rFonts w:eastAsia="Arial" w:cs="Arial"/>
          <w:bCs/>
        </w:rPr>
      </w:pPr>
      <w:ins w:id="1400" w:author="Author">
        <w:r w:rsidRPr="00C918C0">
          <w:rPr>
            <w:rFonts w:eastAsia="Arial"/>
          </w:rPr>
          <w:t xml:space="preserve">Table </w:t>
        </w:r>
        <w:r w:rsidRPr="00C918C0">
          <w:t>A.3.5.6.4.</w:t>
        </w:r>
        <w:r w:rsidR="0080324A" w:rsidRPr="00C918C0">
          <w:t>4</w:t>
        </w:r>
        <w:r w:rsidRPr="00C918C0">
          <w:t>-1</w:t>
        </w:r>
        <w:r w:rsidRPr="00C918C0">
          <w:rPr>
            <w:rFonts w:eastAsia="Arial" w:cs="Arial"/>
            <w:bCs/>
          </w:rPr>
          <w:t>:</w:t>
        </w:r>
        <w:r>
          <w:rPr>
            <w:rFonts w:eastAsia="Arial" w:cs="Arial"/>
            <w:bCs/>
          </w:rPr>
          <w:t xml:space="preserve"> 7-bit codes and respective gain values (dB)</w:t>
        </w:r>
      </w:ins>
    </w:p>
    <w:tbl>
      <w:tblPr>
        <w:tblW w:w="0" w:type="auto"/>
        <w:jc w:val="center"/>
        <w:tblLook w:val="04A0" w:firstRow="1" w:lastRow="0" w:firstColumn="1" w:lastColumn="0" w:noHBand="0" w:noVBand="1"/>
      </w:tblPr>
      <w:tblGrid>
        <w:gridCol w:w="917"/>
        <w:gridCol w:w="697"/>
        <w:gridCol w:w="979"/>
        <w:gridCol w:w="941"/>
      </w:tblGrid>
      <w:tr w:rsidR="00B42D51" w14:paraId="1903DE0D" w14:textId="77777777" w:rsidTr="004320F5">
        <w:trPr>
          <w:trHeight w:val="300"/>
          <w:jc w:val="center"/>
          <w:ins w:id="1401" w:author="Author"/>
        </w:trPr>
        <w:tc>
          <w:tcPr>
            <w:tcW w:w="0" w:type="auto"/>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6B209A40" w14:textId="77777777" w:rsidR="00B42D51" w:rsidRDefault="00B42D51" w:rsidP="004320F5">
            <w:pPr>
              <w:pStyle w:val="TAH"/>
              <w:rPr>
                <w:ins w:id="1402" w:author="Author"/>
                <w:b w:val="0"/>
                <w:bCs/>
                <w:color w:val="000000" w:themeColor="text1"/>
                <w:szCs w:val="18"/>
              </w:rPr>
            </w:pPr>
            <w:ins w:id="1403" w:author="Author">
              <w:r>
                <w:t>Code</w:t>
              </w:r>
            </w:ins>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5CCA810F" w14:textId="77777777" w:rsidR="00B42D51" w:rsidRDefault="00B42D51" w:rsidP="004320F5">
            <w:pPr>
              <w:pStyle w:val="TAH"/>
              <w:rPr>
                <w:ins w:id="1404" w:author="Author"/>
                <w:b w:val="0"/>
                <w:bCs/>
                <w:color w:val="000000" w:themeColor="text1"/>
                <w:szCs w:val="18"/>
              </w:rPr>
            </w:pPr>
            <w:ins w:id="1405" w:author="Author">
              <w:r>
                <w:t>Value</w:t>
              </w:r>
            </w:ins>
          </w:p>
        </w:tc>
        <w:tc>
          <w:tcPr>
            <w:tcW w:w="979"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5FC6075F" w14:textId="77777777" w:rsidR="00B42D51" w:rsidRDefault="00B42D51" w:rsidP="004320F5">
            <w:pPr>
              <w:pStyle w:val="TAH"/>
              <w:rPr>
                <w:ins w:id="1406" w:author="Author"/>
                <w:b w:val="0"/>
                <w:bCs/>
                <w:color w:val="000000" w:themeColor="text1"/>
                <w:szCs w:val="18"/>
              </w:rPr>
            </w:pPr>
            <w:ins w:id="1407" w:author="Author">
              <w:r>
                <w:t>Code</w:t>
              </w:r>
            </w:ins>
          </w:p>
        </w:tc>
        <w:tc>
          <w:tcPr>
            <w:tcW w:w="941"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4B15A911" w14:textId="77777777" w:rsidR="00B42D51" w:rsidRDefault="00B42D51" w:rsidP="004320F5">
            <w:pPr>
              <w:pStyle w:val="TAH"/>
              <w:rPr>
                <w:ins w:id="1408" w:author="Author"/>
                <w:b w:val="0"/>
                <w:bCs/>
                <w:color w:val="000000" w:themeColor="text1"/>
                <w:szCs w:val="18"/>
              </w:rPr>
            </w:pPr>
            <w:ins w:id="1409" w:author="Author">
              <w:r>
                <w:t>Value</w:t>
              </w:r>
            </w:ins>
          </w:p>
        </w:tc>
      </w:tr>
      <w:tr w:rsidR="00B42D51" w14:paraId="252439F2" w14:textId="77777777" w:rsidTr="004320F5">
        <w:trPr>
          <w:trHeight w:val="300"/>
          <w:jc w:val="center"/>
          <w:ins w:id="1410" w:author="Author"/>
        </w:trPr>
        <w:tc>
          <w:tcPr>
            <w:tcW w:w="0" w:type="auto"/>
            <w:tcBorders>
              <w:top w:val="single" w:sz="8" w:space="0" w:color="auto"/>
              <w:left w:val="single" w:sz="8" w:space="0" w:color="auto"/>
              <w:bottom w:val="nil"/>
              <w:right w:val="nil"/>
            </w:tcBorders>
            <w:vAlign w:val="center"/>
            <w:hideMark/>
          </w:tcPr>
          <w:p w14:paraId="446A4947" w14:textId="77777777" w:rsidR="00B42D51" w:rsidRDefault="00B42D51" w:rsidP="004320F5">
            <w:pPr>
              <w:pStyle w:val="TAC"/>
              <w:rPr>
                <w:ins w:id="1411" w:author="Author"/>
              </w:rPr>
            </w:pPr>
            <w:ins w:id="1412" w:author="Author">
              <w:r>
                <w:t>0000000</w:t>
              </w:r>
            </w:ins>
          </w:p>
        </w:tc>
        <w:tc>
          <w:tcPr>
            <w:tcW w:w="0" w:type="auto"/>
            <w:tcBorders>
              <w:top w:val="single" w:sz="8" w:space="0" w:color="auto"/>
              <w:left w:val="nil"/>
              <w:bottom w:val="nil"/>
              <w:right w:val="single" w:sz="8" w:space="0" w:color="auto"/>
            </w:tcBorders>
            <w:vAlign w:val="center"/>
            <w:hideMark/>
          </w:tcPr>
          <w:p w14:paraId="3C89F73E" w14:textId="77777777" w:rsidR="00B42D51" w:rsidRDefault="00B42D51" w:rsidP="004320F5">
            <w:pPr>
              <w:pStyle w:val="TAC"/>
              <w:rPr>
                <w:ins w:id="1413" w:author="Author"/>
              </w:rPr>
            </w:pPr>
            <w:ins w:id="1414" w:author="Author">
              <w:r>
                <w:t>0</w:t>
              </w:r>
            </w:ins>
          </w:p>
        </w:tc>
        <w:tc>
          <w:tcPr>
            <w:tcW w:w="979" w:type="dxa"/>
            <w:tcBorders>
              <w:top w:val="single" w:sz="8" w:space="0" w:color="auto"/>
              <w:left w:val="single" w:sz="8" w:space="0" w:color="auto"/>
              <w:bottom w:val="nil"/>
              <w:right w:val="nil"/>
            </w:tcBorders>
            <w:vAlign w:val="center"/>
            <w:hideMark/>
          </w:tcPr>
          <w:p w14:paraId="13DEE62F" w14:textId="77777777" w:rsidR="00B42D51" w:rsidRDefault="00B42D51" w:rsidP="004320F5">
            <w:pPr>
              <w:pStyle w:val="TAC"/>
              <w:rPr>
                <w:ins w:id="1415" w:author="Author"/>
              </w:rPr>
            </w:pPr>
            <m:oMathPara>
              <m:oMath>
                <m:r>
                  <w:ins w:id="1416" w:author="Author">
                    <w:rPr>
                      <w:rFonts w:ascii="Cambria Math" w:hAnsi="Cambria Math"/>
                    </w:rPr>
                    <m:t>⋮</m:t>
                  </w:ins>
                </m:r>
              </m:oMath>
            </m:oMathPara>
          </w:p>
        </w:tc>
        <w:tc>
          <w:tcPr>
            <w:tcW w:w="941" w:type="dxa"/>
            <w:tcBorders>
              <w:top w:val="single" w:sz="8" w:space="0" w:color="auto"/>
              <w:left w:val="nil"/>
              <w:bottom w:val="nil"/>
              <w:right w:val="single" w:sz="8" w:space="0" w:color="auto"/>
            </w:tcBorders>
            <w:vAlign w:val="center"/>
            <w:hideMark/>
          </w:tcPr>
          <w:p w14:paraId="693158B0" w14:textId="77777777" w:rsidR="00B42D51" w:rsidRDefault="00B42D51" w:rsidP="004320F5">
            <w:pPr>
              <w:pStyle w:val="TAC"/>
              <w:rPr>
                <w:ins w:id="1417" w:author="Author"/>
              </w:rPr>
            </w:pPr>
            <m:oMathPara>
              <m:oMath>
                <m:r>
                  <w:ins w:id="1418" w:author="Author">
                    <w:rPr>
                      <w:rFonts w:ascii="Cambria Math" w:hAnsi="Cambria Math"/>
                    </w:rPr>
                    <m:t>⋮</m:t>
                  </w:ins>
                </m:r>
              </m:oMath>
            </m:oMathPara>
          </w:p>
        </w:tc>
      </w:tr>
      <w:tr w:rsidR="00B42D51" w14:paraId="60C57ED1" w14:textId="77777777" w:rsidTr="004320F5">
        <w:trPr>
          <w:trHeight w:val="300"/>
          <w:jc w:val="center"/>
          <w:ins w:id="1419" w:author="Author"/>
        </w:trPr>
        <w:tc>
          <w:tcPr>
            <w:tcW w:w="0" w:type="auto"/>
            <w:tcBorders>
              <w:top w:val="nil"/>
              <w:left w:val="single" w:sz="8" w:space="0" w:color="auto"/>
              <w:bottom w:val="nil"/>
              <w:right w:val="nil"/>
            </w:tcBorders>
            <w:vAlign w:val="center"/>
            <w:hideMark/>
          </w:tcPr>
          <w:p w14:paraId="79CFC2DD" w14:textId="77777777" w:rsidR="00B42D51" w:rsidRDefault="00B42D51" w:rsidP="004320F5">
            <w:pPr>
              <w:pStyle w:val="TAC"/>
              <w:rPr>
                <w:ins w:id="1420" w:author="Author"/>
              </w:rPr>
            </w:pPr>
            <w:ins w:id="1421" w:author="Author">
              <w:r>
                <w:t>0000001</w:t>
              </w:r>
            </w:ins>
          </w:p>
        </w:tc>
        <w:tc>
          <w:tcPr>
            <w:tcW w:w="0" w:type="auto"/>
            <w:tcBorders>
              <w:top w:val="nil"/>
              <w:left w:val="nil"/>
              <w:bottom w:val="nil"/>
              <w:right w:val="single" w:sz="8" w:space="0" w:color="auto"/>
            </w:tcBorders>
            <w:vAlign w:val="center"/>
            <w:hideMark/>
          </w:tcPr>
          <w:p w14:paraId="3273A334" w14:textId="77777777" w:rsidR="00B42D51" w:rsidRDefault="00B42D51" w:rsidP="004320F5">
            <w:pPr>
              <w:pStyle w:val="TAC"/>
              <w:rPr>
                <w:ins w:id="1422" w:author="Author"/>
              </w:rPr>
            </w:pPr>
            <w:ins w:id="1423" w:author="Author">
              <w:r>
                <w:t>-1</w:t>
              </w:r>
            </w:ins>
          </w:p>
        </w:tc>
        <w:tc>
          <w:tcPr>
            <w:tcW w:w="979" w:type="dxa"/>
            <w:tcBorders>
              <w:top w:val="nil"/>
              <w:left w:val="single" w:sz="8" w:space="0" w:color="auto"/>
              <w:bottom w:val="nil"/>
              <w:right w:val="nil"/>
            </w:tcBorders>
            <w:vAlign w:val="center"/>
            <w:hideMark/>
          </w:tcPr>
          <w:p w14:paraId="1948D2BE" w14:textId="77777777" w:rsidR="00B42D51" w:rsidRDefault="00B42D51" w:rsidP="004320F5">
            <w:pPr>
              <w:pStyle w:val="TAC"/>
              <w:rPr>
                <w:ins w:id="1424" w:author="Author"/>
              </w:rPr>
            </w:pPr>
            <w:ins w:id="1425" w:author="Author">
              <w:r>
                <w:t>1110001</w:t>
              </w:r>
            </w:ins>
          </w:p>
        </w:tc>
        <w:tc>
          <w:tcPr>
            <w:tcW w:w="941" w:type="dxa"/>
            <w:tcBorders>
              <w:top w:val="nil"/>
              <w:left w:val="nil"/>
              <w:bottom w:val="nil"/>
              <w:right w:val="single" w:sz="8" w:space="0" w:color="auto"/>
            </w:tcBorders>
            <w:vAlign w:val="center"/>
            <w:hideMark/>
          </w:tcPr>
          <w:p w14:paraId="19C97621" w14:textId="77777777" w:rsidR="00B42D51" w:rsidRDefault="00B42D51" w:rsidP="004320F5">
            <w:pPr>
              <w:pStyle w:val="TAC"/>
              <w:rPr>
                <w:ins w:id="1426" w:author="Author"/>
              </w:rPr>
            </w:pPr>
            <w:ins w:id="1427" w:author="Author">
              <w:r>
                <w:t>-87</w:t>
              </w:r>
            </w:ins>
          </w:p>
        </w:tc>
      </w:tr>
      <w:tr w:rsidR="00B42D51" w14:paraId="09DFD9FA" w14:textId="77777777" w:rsidTr="004320F5">
        <w:trPr>
          <w:trHeight w:val="300"/>
          <w:jc w:val="center"/>
          <w:ins w:id="1428" w:author="Author"/>
        </w:trPr>
        <w:tc>
          <w:tcPr>
            <w:tcW w:w="0" w:type="auto"/>
            <w:tcBorders>
              <w:top w:val="nil"/>
              <w:left w:val="single" w:sz="8" w:space="0" w:color="auto"/>
              <w:bottom w:val="nil"/>
              <w:right w:val="nil"/>
            </w:tcBorders>
            <w:vAlign w:val="center"/>
            <w:hideMark/>
          </w:tcPr>
          <w:p w14:paraId="139F05EC" w14:textId="77777777" w:rsidR="00B42D51" w:rsidRDefault="00B42D51" w:rsidP="004320F5">
            <w:pPr>
              <w:pStyle w:val="TAC"/>
              <w:rPr>
                <w:ins w:id="1429" w:author="Author"/>
              </w:rPr>
            </w:pPr>
            <w:ins w:id="1430" w:author="Author">
              <w:r>
                <w:t>0000010</w:t>
              </w:r>
            </w:ins>
          </w:p>
        </w:tc>
        <w:tc>
          <w:tcPr>
            <w:tcW w:w="0" w:type="auto"/>
            <w:tcBorders>
              <w:top w:val="nil"/>
              <w:left w:val="nil"/>
              <w:bottom w:val="nil"/>
              <w:right w:val="single" w:sz="8" w:space="0" w:color="auto"/>
            </w:tcBorders>
            <w:vAlign w:val="center"/>
            <w:hideMark/>
          </w:tcPr>
          <w:p w14:paraId="56B2FB16" w14:textId="77777777" w:rsidR="00B42D51" w:rsidRDefault="00B42D51" w:rsidP="004320F5">
            <w:pPr>
              <w:pStyle w:val="TAC"/>
              <w:rPr>
                <w:ins w:id="1431" w:author="Author"/>
              </w:rPr>
            </w:pPr>
            <w:ins w:id="1432" w:author="Author">
              <w:r>
                <w:t>-2</w:t>
              </w:r>
            </w:ins>
          </w:p>
        </w:tc>
        <w:tc>
          <w:tcPr>
            <w:tcW w:w="979" w:type="dxa"/>
            <w:tcBorders>
              <w:top w:val="nil"/>
              <w:left w:val="single" w:sz="8" w:space="0" w:color="auto"/>
              <w:bottom w:val="nil"/>
              <w:right w:val="nil"/>
            </w:tcBorders>
            <w:vAlign w:val="center"/>
            <w:hideMark/>
          </w:tcPr>
          <w:p w14:paraId="2B57585B" w14:textId="77777777" w:rsidR="00B42D51" w:rsidRDefault="00B42D51" w:rsidP="004320F5">
            <w:pPr>
              <w:pStyle w:val="TAC"/>
              <w:rPr>
                <w:ins w:id="1433" w:author="Author"/>
              </w:rPr>
            </w:pPr>
            <w:ins w:id="1434" w:author="Author">
              <w:r>
                <w:t>1110010</w:t>
              </w:r>
            </w:ins>
          </w:p>
        </w:tc>
        <w:tc>
          <w:tcPr>
            <w:tcW w:w="941" w:type="dxa"/>
            <w:tcBorders>
              <w:top w:val="nil"/>
              <w:left w:val="nil"/>
              <w:bottom w:val="nil"/>
              <w:right w:val="single" w:sz="8" w:space="0" w:color="auto"/>
            </w:tcBorders>
            <w:vAlign w:val="center"/>
            <w:hideMark/>
          </w:tcPr>
          <w:p w14:paraId="50E55AF9" w14:textId="77777777" w:rsidR="00B42D51" w:rsidRDefault="00B42D51" w:rsidP="004320F5">
            <w:pPr>
              <w:pStyle w:val="TAC"/>
              <w:rPr>
                <w:ins w:id="1435" w:author="Author"/>
              </w:rPr>
            </w:pPr>
            <w:ins w:id="1436" w:author="Author">
              <w:r>
                <w:t>-88</w:t>
              </w:r>
            </w:ins>
          </w:p>
        </w:tc>
      </w:tr>
      <w:tr w:rsidR="00B42D51" w14:paraId="0735710D" w14:textId="77777777" w:rsidTr="004320F5">
        <w:trPr>
          <w:trHeight w:val="300"/>
          <w:jc w:val="center"/>
          <w:ins w:id="1437" w:author="Author"/>
        </w:trPr>
        <w:tc>
          <w:tcPr>
            <w:tcW w:w="0" w:type="auto"/>
            <w:tcBorders>
              <w:top w:val="nil"/>
              <w:left w:val="single" w:sz="8" w:space="0" w:color="auto"/>
              <w:bottom w:val="nil"/>
              <w:right w:val="nil"/>
            </w:tcBorders>
            <w:vAlign w:val="center"/>
            <w:hideMark/>
          </w:tcPr>
          <w:p w14:paraId="6BBA054A" w14:textId="77777777" w:rsidR="00B42D51" w:rsidRDefault="00B42D51" w:rsidP="004320F5">
            <w:pPr>
              <w:pStyle w:val="TAC"/>
              <w:rPr>
                <w:ins w:id="1438" w:author="Author"/>
              </w:rPr>
            </w:pPr>
            <w:ins w:id="1439" w:author="Author">
              <w:r>
                <w:t>0000011</w:t>
              </w:r>
            </w:ins>
          </w:p>
        </w:tc>
        <w:tc>
          <w:tcPr>
            <w:tcW w:w="0" w:type="auto"/>
            <w:tcBorders>
              <w:top w:val="nil"/>
              <w:left w:val="nil"/>
              <w:bottom w:val="nil"/>
              <w:right w:val="single" w:sz="8" w:space="0" w:color="auto"/>
            </w:tcBorders>
            <w:vAlign w:val="center"/>
            <w:hideMark/>
          </w:tcPr>
          <w:p w14:paraId="5A69CDEF" w14:textId="77777777" w:rsidR="00B42D51" w:rsidRDefault="00B42D51" w:rsidP="004320F5">
            <w:pPr>
              <w:pStyle w:val="TAC"/>
              <w:rPr>
                <w:ins w:id="1440" w:author="Author"/>
              </w:rPr>
            </w:pPr>
            <w:ins w:id="1441" w:author="Author">
              <w:r>
                <w:t>-3</w:t>
              </w:r>
            </w:ins>
          </w:p>
        </w:tc>
        <w:tc>
          <w:tcPr>
            <w:tcW w:w="979" w:type="dxa"/>
            <w:tcBorders>
              <w:top w:val="nil"/>
              <w:left w:val="single" w:sz="8" w:space="0" w:color="auto"/>
              <w:bottom w:val="nil"/>
              <w:right w:val="nil"/>
            </w:tcBorders>
            <w:vAlign w:val="center"/>
            <w:hideMark/>
          </w:tcPr>
          <w:p w14:paraId="280E32F3" w14:textId="77777777" w:rsidR="00B42D51" w:rsidRDefault="00B42D51" w:rsidP="004320F5">
            <w:pPr>
              <w:pStyle w:val="TAC"/>
              <w:rPr>
                <w:ins w:id="1442" w:author="Author"/>
              </w:rPr>
            </w:pPr>
            <w:ins w:id="1443" w:author="Author">
              <w:r>
                <w:t>1110011</w:t>
              </w:r>
            </w:ins>
          </w:p>
        </w:tc>
        <w:tc>
          <w:tcPr>
            <w:tcW w:w="941" w:type="dxa"/>
            <w:tcBorders>
              <w:top w:val="nil"/>
              <w:left w:val="nil"/>
              <w:bottom w:val="nil"/>
              <w:right w:val="single" w:sz="8" w:space="0" w:color="auto"/>
            </w:tcBorders>
            <w:vAlign w:val="center"/>
            <w:hideMark/>
          </w:tcPr>
          <w:p w14:paraId="43C5680C" w14:textId="77777777" w:rsidR="00B42D51" w:rsidRDefault="00B42D51" w:rsidP="004320F5">
            <w:pPr>
              <w:pStyle w:val="TAC"/>
              <w:rPr>
                <w:ins w:id="1444" w:author="Author"/>
              </w:rPr>
            </w:pPr>
            <w:ins w:id="1445" w:author="Author">
              <w:r>
                <w:t>-89</w:t>
              </w:r>
            </w:ins>
          </w:p>
        </w:tc>
      </w:tr>
      <w:tr w:rsidR="00B42D51" w14:paraId="5F985CBD" w14:textId="77777777" w:rsidTr="004320F5">
        <w:trPr>
          <w:trHeight w:val="300"/>
          <w:jc w:val="center"/>
          <w:ins w:id="1446" w:author="Author"/>
        </w:trPr>
        <w:tc>
          <w:tcPr>
            <w:tcW w:w="0" w:type="auto"/>
            <w:tcBorders>
              <w:top w:val="nil"/>
              <w:left w:val="single" w:sz="8" w:space="0" w:color="auto"/>
              <w:bottom w:val="nil"/>
              <w:right w:val="nil"/>
            </w:tcBorders>
            <w:vAlign w:val="center"/>
            <w:hideMark/>
          </w:tcPr>
          <w:p w14:paraId="283EA749" w14:textId="77777777" w:rsidR="00B42D51" w:rsidRDefault="00B42D51" w:rsidP="004320F5">
            <w:pPr>
              <w:pStyle w:val="TAC"/>
              <w:rPr>
                <w:ins w:id="1447" w:author="Author"/>
              </w:rPr>
            </w:pPr>
            <w:ins w:id="1448" w:author="Author">
              <w:r>
                <w:t>0000100</w:t>
              </w:r>
            </w:ins>
          </w:p>
        </w:tc>
        <w:tc>
          <w:tcPr>
            <w:tcW w:w="0" w:type="auto"/>
            <w:tcBorders>
              <w:top w:val="nil"/>
              <w:left w:val="nil"/>
              <w:bottom w:val="nil"/>
              <w:right w:val="single" w:sz="8" w:space="0" w:color="auto"/>
            </w:tcBorders>
            <w:vAlign w:val="center"/>
            <w:hideMark/>
          </w:tcPr>
          <w:p w14:paraId="06A471C4" w14:textId="77777777" w:rsidR="00B42D51" w:rsidRDefault="00B42D51" w:rsidP="004320F5">
            <w:pPr>
              <w:pStyle w:val="TAC"/>
              <w:rPr>
                <w:ins w:id="1449" w:author="Author"/>
              </w:rPr>
            </w:pPr>
            <w:ins w:id="1450" w:author="Author">
              <w:r>
                <w:t>-4</w:t>
              </w:r>
            </w:ins>
          </w:p>
        </w:tc>
        <w:tc>
          <w:tcPr>
            <w:tcW w:w="979" w:type="dxa"/>
            <w:tcBorders>
              <w:top w:val="nil"/>
              <w:left w:val="single" w:sz="8" w:space="0" w:color="auto"/>
              <w:bottom w:val="nil"/>
              <w:right w:val="nil"/>
            </w:tcBorders>
            <w:vAlign w:val="center"/>
            <w:hideMark/>
          </w:tcPr>
          <w:p w14:paraId="6DAD224D" w14:textId="77777777" w:rsidR="00B42D51" w:rsidRDefault="00B42D51" w:rsidP="004320F5">
            <w:pPr>
              <w:pStyle w:val="TAC"/>
              <w:rPr>
                <w:ins w:id="1451" w:author="Author"/>
              </w:rPr>
            </w:pPr>
            <w:ins w:id="1452" w:author="Author">
              <w:r>
                <w:t>1110100</w:t>
              </w:r>
            </w:ins>
          </w:p>
        </w:tc>
        <w:tc>
          <w:tcPr>
            <w:tcW w:w="941" w:type="dxa"/>
            <w:tcBorders>
              <w:top w:val="nil"/>
              <w:left w:val="nil"/>
              <w:bottom w:val="nil"/>
              <w:right w:val="single" w:sz="8" w:space="0" w:color="auto"/>
            </w:tcBorders>
            <w:vAlign w:val="center"/>
            <w:hideMark/>
          </w:tcPr>
          <w:p w14:paraId="2609C35C" w14:textId="77777777" w:rsidR="00B42D51" w:rsidRDefault="00B42D51" w:rsidP="004320F5">
            <w:pPr>
              <w:pStyle w:val="TAC"/>
              <w:rPr>
                <w:ins w:id="1453" w:author="Author"/>
              </w:rPr>
            </w:pPr>
            <w:ins w:id="1454" w:author="Author">
              <w:r>
                <w:t>-90</w:t>
              </w:r>
            </w:ins>
          </w:p>
        </w:tc>
      </w:tr>
      <w:tr w:rsidR="00B42D51" w14:paraId="74BBC9C8" w14:textId="77777777" w:rsidTr="004320F5">
        <w:trPr>
          <w:trHeight w:val="300"/>
          <w:jc w:val="center"/>
          <w:ins w:id="1455" w:author="Author"/>
        </w:trPr>
        <w:tc>
          <w:tcPr>
            <w:tcW w:w="0" w:type="auto"/>
            <w:tcBorders>
              <w:top w:val="nil"/>
              <w:left w:val="single" w:sz="8" w:space="0" w:color="auto"/>
              <w:bottom w:val="nil"/>
              <w:right w:val="nil"/>
            </w:tcBorders>
            <w:vAlign w:val="center"/>
            <w:hideMark/>
          </w:tcPr>
          <w:p w14:paraId="732AA0F7" w14:textId="77777777" w:rsidR="00B42D51" w:rsidRDefault="00B42D51" w:rsidP="004320F5">
            <w:pPr>
              <w:pStyle w:val="TAC"/>
              <w:rPr>
                <w:ins w:id="1456" w:author="Author"/>
              </w:rPr>
            </w:pPr>
            <w:ins w:id="1457" w:author="Author">
              <w:r>
                <w:t>0000101</w:t>
              </w:r>
            </w:ins>
          </w:p>
        </w:tc>
        <w:tc>
          <w:tcPr>
            <w:tcW w:w="0" w:type="auto"/>
            <w:tcBorders>
              <w:top w:val="nil"/>
              <w:left w:val="nil"/>
              <w:bottom w:val="nil"/>
              <w:right w:val="single" w:sz="8" w:space="0" w:color="auto"/>
            </w:tcBorders>
            <w:vAlign w:val="center"/>
            <w:hideMark/>
          </w:tcPr>
          <w:p w14:paraId="456E098F" w14:textId="77777777" w:rsidR="00B42D51" w:rsidRDefault="00B42D51" w:rsidP="004320F5">
            <w:pPr>
              <w:pStyle w:val="TAC"/>
              <w:rPr>
                <w:ins w:id="1458" w:author="Author"/>
              </w:rPr>
            </w:pPr>
            <w:ins w:id="1459" w:author="Author">
              <w:r>
                <w:t>-5</w:t>
              </w:r>
            </w:ins>
          </w:p>
        </w:tc>
        <w:tc>
          <w:tcPr>
            <w:tcW w:w="979" w:type="dxa"/>
            <w:tcBorders>
              <w:top w:val="nil"/>
              <w:left w:val="single" w:sz="8" w:space="0" w:color="auto"/>
              <w:bottom w:val="nil"/>
              <w:right w:val="nil"/>
            </w:tcBorders>
            <w:vAlign w:val="center"/>
            <w:hideMark/>
          </w:tcPr>
          <w:p w14:paraId="29718718" w14:textId="77777777" w:rsidR="00B42D51" w:rsidRDefault="00B42D51" w:rsidP="004320F5">
            <w:pPr>
              <w:pStyle w:val="TAC"/>
              <w:rPr>
                <w:ins w:id="1460" w:author="Author"/>
              </w:rPr>
            </w:pPr>
            <w:ins w:id="1461" w:author="Author">
              <w:r>
                <w:t>1110101</w:t>
              </w:r>
            </w:ins>
          </w:p>
        </w:tc>
        <w:tc>
          <w:tcPr>
            <w:tcW w:w="941" w:type="dxa"/>
            <w:tcBorders>
              <w:top w:val="nil"/>
              <w:left w:val="nil"/>
              <w:bottom w:val="nil"/>
              <w:right w:val="single" w:sz="8" w:space="0" w:color="auto"/>
            </w:tcBorders>
            <w:vAlign w:val="center"/>
            <w:hideMark/>
          </w:tcPr>
          <w:p w14:paraId="03587CE3" w14:textId="77777777" w:rsidR="00B42D51" w:rsidRDefault="00B42D51" w:rsidP="004320F5">
            <w:pPr>
              <w:pStyle w:val="TAC"/>
              <w:rPr>
                <w:ins w:id="1462" w:author="Author"/>
              </w:rPr>
            </w:pPr>
            <w:ins w:id="1463" w:author="Author">
              <w:r>
                <w:t>-91</w:t>
              </w:r>
            </w:ins>
          </w:p>
        </w:tc>
      </w:tr>
      <w:tr w:rsidR="00B42D51" w14:paraId="410BB9D2" w14:textId="77777777" w:rsidTr="004320F5">
        <w:trPr>
          <w:trHeight w:val="300"/>
          <w:jc w:val="center"/>
          <w:ins w:id="1464" w:author="Author"/>
        </w:trPr>
        <w:tc>
          <w:tcPr>
            <w:tcW w:w="0" w:type="auto"/>
            <w:tcBorders>
              <w:top w:val="nil"/>
              <w:left w:val="single" w:sz="8" w:space="0" w:color="auto"/>
              <w:bottom w:val="nil"/>
              <w:right w:val="nil"/>
            </w:tcBorders>
            <w:vAlign w:val="center"/>
            <w:hideMark/>
          </w:tcPr>
          <w:p w14:paraId="6338FC22" w14:textId="77777777" w:rsidR="00B42D51" w:rsidRDefault="00B42D51" w:rsidP="004320F5">
            <w:pPr>
              <w:pStyle w:val="TAC"/>
              <w:rPr>
                <w:ins w:id="1465" w:author="Author"/>
              </w:rPr>
            </w:pPr>
            <w:ins w:id="1466" w:author="Author">
              <w:r>
                <w:t>0000110</w:t>
              </w:r>
            </w:ins>
          </w:p>
        </w:tc>
        <w:tc>
          <w:tcPr>
            <w:tcW w:w="0" w:type="auto"/>
            <w:tcBorders>
              <w:top w:val="nil"/>
              <w:left w:val="nil"/>
              <w:bottom w:val="nil"/>
              <w:right w:val="single" w:sz="8" w:space="0" w:color="auto"/>
            </w:tcBorders>
            <w:vAlign w:val="center"/>
            <w:hideMark/>
          </w:tcPr>
          <w:p w14:paraId="1C2D9592" w14:textId="77777777" w:rsidR="00B42D51" w:rsidRDefault="00B42D51" w:rsidP="004320F5">
            <w:pPr>
              <w:pStyle w:val="TAC"/>
              <w:rPr>
                <w:ins w:id="1467" w:author="Author"/>
              </w:rPr>
            </w:pPr>
            <w:ins w:id="1468" w:author="Author">
              <w:r>
                <w:t>-6</w:t>
              </w:r>
            </w:ins>
          </w:p>
        </w:tc>
        <w:tc>
          <w:tcPr>
            <w:tcW w:w="979" w:type="dxa"/>
            <w:tcBorders>
              <w:top w:val="nil"/>
              <w:left w:val="single" w:sz="8" w:space="0" w:color="auto"/>
              <w:bottom w:val="nil"/>
              <w:right w:val="nil"/>
            </w:tcBorders>
            <w:vAlign w:val="center"/>
            <w:hideMark/>
          </w:tcPr>
          <w:p w14:paraId="1BCFC720" w14:textId="77777777" w:rsidR="00B42D51" w:rsidRDefault="00B42D51" w:rsidP="004320F5">
            <w:pPr>
              <w:pStyle w:val="TAC"/>
              <w:rPr>
                <w:ins w:id="1469" w:author="Author"/>
              </w:rPr>
            </w:pPr>
            <w:ins w:id="1470" w:author="Author">
              <w:r>
                <w:t>1110110</w:t>
              </w:r>
            </w:ins>
          </w:p>
        </w:tc>
        <w:tc>
          <w:tcPr>
            <w:tcW w:w="941" w:type="dxa"/>
            <w:tcBorders>
              <w:top w:val="nil"/>
              <w:left w:val="nil"/>
              <w:bottom w:val="nil"/>
              <w:right w:val="single" w:sz="8" w:space="0" w:color="auto"/>
            </w:tcBorders>
            <w:vAlign w:val="center"/>
            <w:hideMark/>
          </w:tcPr>
          <w:p w14:paraId="0D16DC3D" w14:textId="77777777" w:rsidR="00B42D51" w:rsidRDefault="00B42D51" w:rsidP="004320F5">
            <w:pPr>
              <w:pStyle w:val="TAC"/>
              <w:rPr>
                <w:ins w:id="1471" w:author="Author"/>
              </w:rPr>
            </w:pPr>
            <w:ins w:id="1472" w:author="Author">
              <w:r>
                <w:t>-92</w:t>
              </w:r>
            </w:ins>
          </w:p>
        </w:tc>
      </w:tr>
      <w:tr w:rsidR="00B42D51" w14:paraId="64EE5E18" w14:textId="77777777" w:rsidTr="004320F5">
        <w:trPr>
          <w:trHeight w:val="300"/>
          <w:jc w:val="center"/>
          <w:ins w:id="1473" w:author="Author"/>
        </w:trPr>
        <w:tc>
          <w:tcPr>
            <w:tcW w:w="0" w:type="auto"/>
            <w:tcBorders>
              <w:top w:val="nil"/>
              <w:left w:val="single" w:sz="8" w:space="0" w:color="auto"/>
              <w:bottom w:val="nil"/>
              <w:right w:val="nil"/>
            </w:tcBorders>
            <w:vAlign w:val="center"/>
            <w:hideMark/>
          </w:tcPr>
          <w:p w14:paraId="79E486D3" w14:textId="77777777" w:rsidR="00B42D51" w:rsidRDefault="00B42D51" w:rsidP="004320F5">
            <w:pPr>
              <w:pStyle w:val="TAC"/>
              <w:rPr>
                <w:ins w:id="1474" w:author="Author"/>
              </w:rPr>
            </w:pPr>
            <w:ins w:id="1475" w:author="Author">
              <w:r>
                <w:t>0000111</w:t>
              </w:r>
            </w:ins>
          </w:p>
        </w:tc>
        <w:tc>
          <w:tcPr>
            <w:tcW w:w="0" w:type="auto"/>
            <w:tcBorders>
              <w:top w:val="nil"/>
              <w:left w:val="nil"/>
              <w:bottom w:val="nil"/>
              <w:right w:val="single" w:sz="8" w:space="0" w:color="auto"/>
            </w:tcBorders>
            <w:vAlign w:val="center"/>
            <w:hideMark/>
          </w:tcPr>
          <w:p w14:paraId="4F154F2D" w14:textId="77777777" w:rsidR="00B42D51" w:rsidRDefault="00B42D51" w:rsidP="004320F5">
            <w:pPr>
              <w:pStyle w:val="TAC"/>
              <w:rPr>
                <w:ins w:id="1476" w:author="Author"/>
              </w:rPr>
            </w:pPr>
            <w:ins w:id="1477" w:author="Author">
              <w:r>
                <w:t>-7</w:t>
              </w:r>
            </w:ins>
          </w:p>
        </w:tc>
        <w:tc>
          <w:tcPr>
            <w:tcW w:w="979" w:type="dxa"/>
            <w:tcBorders>
              <w:top w:val="nil"/>
              <w:left w:val="single" w:sz="8" w:space="0" w:color="auto"/>
              <w:bottom w:val="nil"/>
              <w:right w:val="nil"/>
            </w:tcBorders>
            <w:vAlign w:val="center"/>
            <w:hideMark/>
          </w:tcPr>
          <w:p w14:paraId="7F8B5B5E" w14:textId="77777777" w:rsidR="00B42D51" w:rsidRDefault="00B42D51" w:rsidP="004320F5">
            <w:pPr>
              <w:pStyle w:val="TAC"/>
              <w:rPr>
                <w:ins w:id="1478" w:author="Author"/>
              </w:rPr>
            </w:pPr>
            <w:ins w:id="1479" w:author="Author">
              <w:r>
                <w:t>1110111</w:t>
              </w:r>
            </w:ins>
          </w:p>
        </w:tc>
        <w:tc>
          <w:tcPr>
            <w:tcW w:w="941" w:type="dxa"/>
            <w:tcBorders>
              <w:top w:val="nil"/>
              <w:left w:val="nil"/>
              <w:bottom w:val="nil"/>
              <w:right w:val="single" w:sz="8" w:space="0" w:color="auto"/>
            </w:tcBorders>
            <w:vAlign w:val="center"/>
            <w:hideMark/>
          </w:tcPr>
          <w:p w14:paraId="203D262D" w14:textId="77777777" w:rsidR="00B42D51" w:rsidRDefault="00B42D51" w:rsidP="004320F5">
            <w:pPr>
              <w:pStyle w:val="TAC"/>
              <w:rPr>
                <w:ins w:id="1480" w:author="Author"/>
              </w:rPr>
            </w:pPr>
            <w:ins w:id="1481" w:author="Author">
              <w:r>
                <w:t>-93</w:t>
              </w:r>
            </w:ins>
          </w:p>
        </w:tc>
      </w:tr>
      <w:tr w:rsidR="00B42D51" w14:paraId="7A97958B" w14:textId="77777777" w:rsidTr="004320F5">
        <w:trPr>
          <w:trHeight w:val="300"/>
          <w:jc w:val="center"/>
          <w:ins w:id="1482" w:author="Author"/>
        </w:trPr>
        <w:tc>
          <w:tcPr>
            <w:tcW w:w="0" w:type="auto"/>
            <w:tcBorders>
              <w:top w:val="nil"/>
              <w:left w:val="single" w:sz="8" w:space="0" w:color="auto"/>
              <w:bottom w:val="nil"/>
              <w:right w:val="nil"/>
            </w:tcBorders>
            <w:vAlign w:val="center"/>
            <w:hideMark/>
          </w:tcPr>
          <w:p w14:paraId="279C9F14" w14:textId="77777777" w:rsidR="00B42D51" w:rsidRDefault="00B42D51" w:rsidP="004320F5">
            <w:pPr>
              <w:pStyle w:val="TAC"/>
              <w:rPr>
                <w:ins w:id="1483" w:author="Author"/>
              </w:rPr>
            </w:pPr>
            <w:ins w:id="1484" w:author="Author">
              <w:r>
                <w:t>0001000</w:t>
              </w:r>
            </w:ins>
          </w:p>
        </w:tc>
        <w:tc>
          <w:tcPr>
            <w:tcW w:w="0" w:type="auto"/>
            <w:tcBorders>
              <w:top w:val="nil"/>
              <w:left w:val="nil"/>
              <w:bottom w:val="nil"/>
              <w:right w:val="single" w:sz="8" w:space="0" w:color="auto"/>
            </w:tcBorders>
            <w:vAlign w:val="center"/>
            <w:hideMark/>
          </w:tcPr>
          <w:p w14:paraId="3E8F8C5F" w14:textId="77777777" w:rsidR="00B42D51" w:rsidRDefault="00B42D51" w:rsidP="004320F5">
            <w:pPr>
              <w:pStyle w:val="TAC"/>
              <w:rPr>
                <w:ins w:id="1485" w:author="Author"/>
              </w:rPr>
            </w:pPr>
            <w:ins w:id="1486" w:author="Author">
              <w:r>
                <w:t>-8</w:t>
              </w:r>
            </w:ins>
          </w:p>
        </w:tc>
        <w:tc>
          <w:tcPr>
            <w:tcW w:w="979" w:type="dxa"/>
            <w:tcBorders>
              <w:top w:val="nil"/>
              <w:left w:val="single" w:sz="8" w:space="0" w:color="auto"/>
              <w:bottom w:val="nil"/>
              <w:right w:val="nil"/>
            </w:tcBorders>
            <w:vAlign w:val="center"/>
            <w:hideMark/>
          </w:tcPr>
          <w:p w14:paraId="2408E4A4" w14:textId="77777777" w:rsidR="00B42D51" w:rsidRDefault="00B42D51" w:rsidP="004320F5">
            <w:pPr>
              <w:pStyle w:val="TAC"/>
              <w:rPr>
                <w:ins w:id="1487" w:author="Author"/>
              </w:rPr>
            </w:pPr>
            <w:ins w:id="1488" w:author="Author">
              <w:r>
                <w:t>1111000</w:t>
              </w:r>
            </w:ins>
          </w:p>
        </w:tc>
        <w:tc>
          <w:tcPr>
            <w:tcW w:w="941" w:type="dxa"/>
            <w:tcBorders>
              <w:top w:val="nil"/>
              <w:left w:val="nil"/>
              <w:bottom w:val="nil"/>
              <w:right w:val="single" w:sz="8" w:space="0" w:color="auto"/>
            </w:tcBorders>
            <w:vAlign w:val="center"/>
            <w:hideMark/>
          </w:tcPr>
          <w:p w14:paraId="0438300A" w14:textId="77777777" w:rsidR="00B42D51" w:rsidRDefault="00B42D51" w:rsidP="004320F5">
            <w:pPr>
              <w:pStyle w:val="TAC"/>
              <w:rPr>
                <w:ins w:id="1489" w:author="Author"/>
              </w:rPr>
            </w:pPr>
            <w:ins w:id="1490" w:author="Author">
              <w:r>
                <w:t>-94</w:t>
              </w:r>
            </w:ins>
          </w:p>
        </w:tc>
      </w:tr>
      <w:tr w:rsidR="00B42D51" w14:paraId="038D8811" w14:textId="77777777" w:rsidTr="004320F5">
        <w:trPr>
          <w:trHeight w:val="300"/>
          <w:jc w:val="center"/>
          <w:ins w:id="1491" w:author="Author"/>
        </w:trPr>
        <w:tc>
          <w:tcPr>
            <w:tcW w:w="0" w:type="auto"/>
            <w:tcBorders>
              <w:top w:val="nil"/>
              <w:left w:val="single" w:sz="8" w:space="0" w:color="auto"/>
              <w:bottom w:val="nil"/>
              <w:right w:val="nil"/>
            </w:tcBorders>
            <w:vAlign w:val="center"/>
            <w:hideMark/>
          </w:tcPr>
          <w:p w14:paraId="2450F241" w14:textId="77777777" w:rsidR="00B42D51" w:rsidRDefault="00B42D51" w:rsidP="004320F5">
            <w:pPr>
              <w:pStyle w:val="TAC"/>
              <w:rPr>
                <w:ins w:id="1492" w:author="Author"/>
              </w:rPr>
            </w:pPr>
            <w:ins w:id="1493" w:author="Author">
              <w:r>
                <w:t>0001001</w:t>
              </w:r>
            </w:ins>
          </w:p>
        </w:tc>
        <w:tc>
          <w:tcPr>
            <w:tcW w:w="0" w:type="auto"/>
            <w:tcBorders>
              <w:top w:val="nil"/>
              <w:left w:val="nil"/>
              <w:bottom w:val="nil"/>
              <w:right w:val="single" w:sz="8" w:space="0" w:color="auto"/>
            </w:tcBorders>
            <w:vAlign w:val="center"/>
            <w:hideMark/>
          </w:tcPr>
          <w:p w14:paraId="506A6BB9" w14:textId="77777777" w:rsidR="00B42D51" w:rsidRDefault="00B42D51" w:rsidP="004320F5">
            <w:pPr>
              <w:pStyle w:val="TAC"/>
              <w:rPr>
                <w:ins w:id="1494" w:author="Author"/>
              </w:rPr>
            </w:pPr>
            <w:ins w:id="1495" w:author="Author">
              <w:r>
                <w:t>-9</w:t>
              </w:r>
            </w:ins>
          </w:p>
        </w:tc>
        <w:tc>
          <w:tcPr>
            <w:tcW w:w="979" w:type="dxa"/>
            <w:tcBorders>
              <w:top w:val="nil"/>
              <w:left w:val="single" w:sz="8" w:space="0" w:color="auto"/>
              <w:bottom w:val="nil"/>
              <w:right w:val="nil"/>
            </w:tcBorders>
            <w:vAlign w:val="center"/>
            <w:hideMark/>
          </w:tcPr>
          <w:p w14:paraId="1DB37652" w14:textId="77777777" w:rsidR="00B42D51" w:rsidRDefault="00B42D51" w:rsidP="004320F5">
            <w:pPr>
              <w:pStyle w:val="TAC"/>
              <w:rPr>
                <w:ins w:id="1496" w:author="Author"/>
              </w:rPr>
            </w:pPr>
            <w:ins w:id="1497" w:author="Author">
              <w:r>
                <w:t>1111001</w:t>
              </w:r>
            </w:ins>
          </w:p>
        </w:tc>
        <w:tc>
          <w:tcPr>
            <w:tcW w:w="941" w:type="dxa"/>
            <w:tcBorders>
              <w:top w:val="nil"/>
              <w:left w:val="nil"/>
              <w:bottom w:val="nil"/>
              <w:right w:val="single" w:sz="8" w:space="0" w:color="auto"/>
            </w:tcBorders>
            <w:vAlign w:val="center"/>
            <w:hideMark/>
          </w:tcPr>
          <w:p w14:paraId="08CEE0AA" w14:textId="77777777" w:rsidR="00B42D51" w:rsidRDefault="00B42D51" w:rsidP="004320F5">
            <w:pPr>
              <w:pStyle w:val="TAC"/>
              <w:rPr>
                <w:ins w:id="1498" w:author="Author"/>
              </w:rPr>
            </w:pPr>
            <w:ins w:id="1499" w:author="Author">
              <w:r>
                <w:t>-95</w:t>
              </w:r>
            </w:ins>
          </w:p>
        </w:tc>
      </w:tr>
      <w:tr w:rsidR="00B42D51" w14:paraId="525A9CE1" w14:textId="77777777" w:rsidTr="004320F5">
        <w:trPr>
          <w:trHeight w:val="300"/>
          <w:jc w:val="center"/>
          <w:ins w:id="1500" w:author="Author"/>
        </w:trPr>
        <w:tc>
          <w:tcPr>
            <w:tcW w:w="0" w:type="auto"/>
            <w:tcBorders>
              <w:top w:val="nil"/>
              <w:left w:val="single" w:sz="8" w:space="0" w:color="auto"/>
              <w:bottom w:val="nil"/>
              <w:right w:val="nil"/>
            </w:tcBorders>
            <w:vAlign w:val="center"/>
            <w:hideMark/>
          </w:tcPr>
          <w:p w14:paraId="67A9B164" w14:textId="77777777" w:rsidR="00B42D51" w:rsidRDefault="00B42D51" w:rsidP="004320F5">
            <w:pPr>
              <w:pStyle w:val="TAC"/>
              <w:rPr>
                <w:ins w:id="1501" w:author="Author"/>
              </w:rPr>
            </w:pPr>
            <w:ins w:id="1502" w:author="Author">
              <w:r>
                <w:t>0001010</w:t>
              </w:r>
            </w:ins>
          </w:p>
        </w:tc>
        <w:tc>
          <w:tcPr>
            <w:tcW w:w="0" w:type="auto"/>
            <w:tcBorders>
              <w:top w:val="nil"/>
              <w:left w:val="nil"/>
              <w:bottom w:val="nil"/>
              <w:right w:val="single" w:sz="8" w:space="0" w:color="auto"/>
            </w:tcBorders>
            <w:vAlign w:val="center"/>
            <w:hideMark/>
          </w:tcPr>
          <w:p w14:paraId="74073286" w14:textId="77777777" w:rsidR="00B42D51" w:rsidRDefault="00B42D51" w:rsidP="004320F5">
            <w:pPr>
              <w:pStyle w:val="TAC"/>
              <w:rPr>
                <w:ins w:id="1503" w:author="Author"/>
              </w:rPr>
            </w:pPr>
            <w:ins w:id="1504" w:author="Author">
              <w:r>
                <w:t>-10</w:t>
              </w:r>
            </w:ins>
          </w:p>
        </w:tc>
        <w:tc>
          <w:tcPr>
            <w:tcW w:w="979" w:type="dxa"/>
            <w:tcBorders>
              <w:top w:val="nil"/>
              <w:left w:val="single" w:sz="8" w:space="0" w:color="auto"/>
              <w:bottom w:val="nil"/>
              <w:right w:val="nil"/>
            </w:tcBorders>
            <w:vAlign w:val="center"/>
            <w:hideMark/>
          </w:tcPr>
          <w:p w14:paraId="532A3FC8" w14:textId="77777777" w:rsidR="00B42D51" w:rsidRDefault="00B42D51" w:rsidP="004320F5">
            <w:pPr>
              <w:pStyle w:val="TAC"/>
              <w:rPr>
                <w:ins w:id="1505" w:author="Author"/>
              </w:rPr>
            </w:pPr>
            <w:ins w:id="1506" w:author="Author">
              <w:r>
                <w:t>1111010</w:t>
              </w:r>
            </w:ins>
          </w:p>
        </w:tc>
        <w:tc>
          <w:tcPr>
            <w:tcW w:w="941" w:type="dxa"/>
            <w:tcBorders>
              <w:top w:val="nil"/>
              <w:left w:val="nil"/>
              <w:bottom w:val="nil"/>
              <w:right w:val="single" w:sz="8" w:space="0" w:color="auto"/>
            </w:tcBorders>
            <w:vAlign w:val="center"/>
            <w:hideMark/>
          </w:tcPr>
          <w:p w14:paraId="16DDB44D" w14:textId="77777777" w:rsidR="00B42D51" w:rsidRDefault="00B42D51" w:rsidP="004320F5">
            <w:pPr>
              <w:pStyle w:val="TAC"/>
              <w:rPr>
                <w:ins w:id="1507" w:author="Author"/>
              </w:rPr>
            </w:pPr>
            <w:ins w:id="1508" w:author="Author">
              <w:r>
                <w:t>-96</w:t>
              </w:r>
            </w:ins>
          </w:p>
        </w:tc>
      </w:tr>
      <w:tr w:rsidR="00B42D51" w14:paraId="589FEF53" w14:textId="77777777" w:rsidTr="004320F5">
        <w:trPr>
          <w:trHeight w:val="300"/>
          <w:jc w:val="center"/>
          <w:ins w:id="1509" w:author="Author"/>
        </w:trPr>
        <w:tc>
          <w:tcPr>
            <w:tcW w:w="0" w:type="auto"/>
            <w:tcBorders>
              <w:top w:val="nil"/>
              <w:left w:val="single" w:sz="8" w:space="0" w:color="auto"/>
              <w:bottom w:val="nil"/>
              <w:right w:val="nil"/>
            </w:tcBorders>
            <w:vAlign w:val="center"/>
            <w:hideMark/>
          </w:tcPr>
          <w:p w14:paraId="79413256" w14:textId="77777777" w:rsidR="00B42D51" w:rsidRDefault="00B42D51" w:rsidP="004320F5">
            <w:pPr>
              <w:pStyle w:val="TAC"/>
              <w:rPr>
                <w:ins w:id="1510" w:author="Author"/>
              </w:rPr>
            </w:pPr>
            <w:ins w:id="1511" w:author="Author">
              <w:r>
                <w:t>0001011</w:t>
              </w:r>
            </w:ins>
          </w:p>
        </w:tc>
        <w:tc>
          <w:tcPr>
            <w:tcW w:w="0" w:type="auto"/>
            <w:tcBorders>
              <w:top w:val="nil"/>
              <w:left w:val="nil"/>
              <w:bottom w:val="nil"/>
              <w:right w:val="single" w:sz="8" w:space="0" w:color="auto"/>
            </w:tcBorders>
            <w:vAlign w:val="center"/>
            <w:hideMark/>
          </w:tcPr>
          <w:p w14:paraId="5534FBD6" w14:textId="77777777" w:rsidR="00B42D51" w:rsidRDefault="00B42D51" w:rsidP="004320F5">
            <w:pPr>
              <w:pStyle w:val="TAC"/>
              <w:rPr>
                <w:ins w:id="1512" w:author="Author"/>
              </w:rPr>
            </w:pPr>
            <w:ins w:id="1513" w:author="Author">
              <w:r>
                <w:t>-11</w:t>
              </w:r>
            </w:ins>
          </w:p>
        </w:tc>
        <w:tc>
          <w:tcPr>
            <w:tcW w:w="979" w:type="dxa"/>
            <w:tcBorders>
              <w:top w:val="nil"/>
              <w:left w:val="single" w:sz="8" w:space="0" w:color="auto"/>
              <w:bottom w:val="nil"/>
              <w:right w:val="nil"/>
            </w:tcBorders>
            <w:vAlign w:val="center"/>
            <w:hideMark/>
          </w:tcPr>
          <w:p w14:paraId="6CAE1E7A" w14:textId="77777777" w:rsidR="00B42D51" w:rsidRDefault="00B42D51" w:rsidP="004320F5">
            <w:pPr>
              <w:pStyle w:val="TAC"/>
              <w:rPr>
                <w:ins w:id="1514" w:author="Author"/>
              </w:rPr>
            </w:pPr>
            <w:ins w:id="1515" w:author="Author">
              <w:r>
                <w:t>1111011</w:t>
              </w:r>
            </w:ins>
          </w:p>
        </w:tc>
        <w:tc>
          <w:tcPr>
            <w:tcW w:w="941" w:type="dxa"/>
            <w:tcBorders>
              <w:top w:val="nil"/>
              <w:left w:val="nil"/>
              <w:bottom w:val="nil"/>
              <w:right w:val="single" w:sz="8" w:space="0" w:color="auto"/>
            </w:tcBorders>
            <w:vAlign w:val="center"/>
            <w:hideMark/>
          </w:tcPr>
          <w:p w14:paraId="6ED41113" w14:textId="77777777" w:rsidR="00B42D51" w:rsidRDefault="00B42D51" w:rsidP="004320F5">
            <w:pPr>
              <w:pStyle w:val="TAC"/>
              <w:rPr>
                <w:ins w:id="1516" w:author="Author"/>
              </w:rPr>
            </w:pPr>
            <w:ins w:id="1517" w:author="Author">
              <w:r>
                <w:t>-Inf</w:t>
              </w:r>
            </w:ins>
          </w:p>
        </w:tc>
      </w:tr>
      <w:tr w:rsidR="00B42D51" w14:paraId="7C88D3CF" w14:textId="77777777" w:rsidTr="004320F5">
        <w:trPr>
          <w:trHeight w:val="300"/>
          <w:jc w:val="center"/>
          <w:ins w:id="1518" w:author="Author"/>
        </w:trPr>
        <w:tc>
          <w:tcPr>
            <w:tcW w:w="0" w:type="auto"/>
            <w:tcBorders>
              <w:top w:val="nil"/>
              <w:left w:val="single" w:sz="8" w:space="0" w:color="auto"/>
              <w:bottom w:val="nil"/>
              <w:right w:val="nil"/>
            </w:tcBorders>
            <w:vAlign w:val="center"/>
            <w:hideMark/>
          </w:tcPr>
          <w:p w14:paraId="0AAD32E0" w14:textId="77777777" w:rsidR="00B42D51" w:rsidRDefault="00B42D51" w:rsidP="004320F5">
            <w:pPr>
              <w:pStyle w:val="TAC"/>
              <w:rPr>
                <w:ins w:id="1519" w:author="Author"/>
              </w:rPr>
            </w:pPr>
            <w:ins w:id="1520" w:author="Author">
              <w:r>
                <w:t>0001100</w:t>
              </w:r>
            </w:ins>
          </w:p>
        </w:tc>
        <w:tc>
          <w:tcPr>
            <w:tcW w:w="0" w:type="auto"/>
            <w:tcBorders>
              <w:top w:val="nil"/>
              <w:left w:val="nil"/>
              <w:bottom w:val="nil"/>
              <w:right w:val="single" w:sz="8" w:space="0" w:color="auto"/>
            </w:tcBorders>
            <w:vAlign w:val="center"/>
            <w:hideMark/>
          </w:tcPr>
          <w:p w14:paraId="3185682F" w14:textId="77777777" w:rsidR="00B42D51" w:rsidRDefault="00B42D51" w:rsidP="004320F5">
            <w:pPr>
              <w:pStyle w:val="TAC"/>
              <w:rPr>
                <w:ins w:id="1521" w:author="Author"/>
              </w:rPr>
            </w:pPr>
            <w:ins w:id="1522" w:author="Author">
              <w:r>
                <w:t>-12</w:t>
              </w:r>
            </w:ins>
          </w:p>
        </w:tc>
        <w:tc>
          <w:tcPr>
            <w:tcW w:w="979" w:type="dxa"/>
            <w:tcBorders>
              <w:top w:val="nil"/>
              <w:left w:val="single" w:sz="8" w:space="0" w:color="auto"/>
              <w:bottom w:val="nil"/>
              <w:right w:val="nil"/>
            </w:tcBorders>
            <w:vAlign w:val="center"/>
            <w:hideMark/>
          </w:tcPr>
          <w:p w14:paraId="65FA9E60" w14:textId="77777777" w:rsidR="00B42D51" w:rsidRDefault="00B42D51" w:rsidP="004320F5">
            <w:pPr>
              <w:pStyle w:val="TAC"/>
              <w:rPr>
                <w:ins w:id="1523" w:author="Author"/>
              </w:rPr>
            </w:pPr>
            <w:ins w:id="1524" w:author="Author">
              <w:r>
                <w:t>1111100</w:t>
              </w:r>
            </w:ins>
          </w:p>
        </w:tc>
        <w:tc>
          <w:tcPr>
            <w:tcW w:w="941" w:type="dxa"/>
            <w:tcBorders>
              <w:top w:val="nil"/>
              <w:left w:val="nil"/>
              <w:bottom w:val="nil"/>
              <w:right w:val="single" w:sz="8" w:space="0" w:color="auto"/>
            </w:tcBorders>
            <w:vAlign w:val="center"/>
            <w:hideMark/>
          </w:tcPr>
          <w:p w14:paraId="5A9AB7C4" w14:textId="77777777" w:rsidR="00B42D51" w:rsidRDefault="00B42D51" w:rsidP="004320F5">
            <w:pPr>
              <w:pStyle w:val="TAC"/>
              <w:rPr>
                <w:ins w:id="1525" w:author="Author"/>
              </w:rPr>
            </w:pPr>
            <w:ins w:id="1526" w:author="Author">
              <w:r>
                <w:t>+1</w:t>
              </w:r>
            </w:ins>
          </w:p>
        </w:tc>
      </w:tr>
      <w:tr w:rsidR="00B42D51" w14:paraId="26942800" w14:textId="77777777" w:rsidTr="004320F5">
        <w:trPr>
          <w:trHeight w:val="300"/>
          <w:jc w:val="center"/>
          <w:ins w:id="1527" w:author="Author"/>
        </w:trPr>
        <w:tc>
          <w:tcPr>
            <w:tcW w:w="0" w:type="auto"/>
            <w:tcBorders>
              <w:top w:val="nil"/>
              <w:left w:val="single" w:sz="8" w:space="0" w:color="auto"/>
              <w:bottom w:val="nil"/>
              <w:right w:val="nil"/>
            </w:tcBorders>
            <w:vAlign w:val="center"/>
            <w:hideMark/>
          </w:tcPr>
          <w:p w14:paraId="2832A4D6" w14:textId="77777777" w:rsidR="00B42D51" w:rsidRDefault="00B42D51" w:rsidP="004320F5">
            <w:pPr>
              <w:pStyle w:val="TAC"/>
              <w:rPr>
                <w:ins w:id="1528" w:author="Author"/>
              </w:rPr>
            </w:pPr>
            <w:ins w:id="1529" w:author="Author">
              <w:r>
                <w:t>0001101</w:t>
              </w:r>
            </w:ins>
          </w:p>
        </w:tc>
        <w:tc>
          <w:tcPr>
            <w:tcW w:w="0" w:type="auto"/>
            <w:tcBorders>
              <w:top w:val="nil"/>
              <w:left w:val="nil"/>
              <w:bottom w:val="nil"/>
              <w:right w:val="single" w:sz="8" w:space="0" w:color="auto"/>
            </w:tcBorders>
            <w:vAlign w:val="center"/>
            <w:hideMark/>
          </w:tcPr>
          <w:p w14:paraId="39EA6A4D" w14:textId="77777777" w:rsidR="00B42D51" w:rsidRDefault="00B42D51" w:rsidP="004320F5">
            <w:pPr>
              <w:pStyle w:val="TAC"/>
              <w:rPr>
                <w:ins w:id="1530" w:author="Author"/>
              </w:rPr>
            </w:pPr>
            <w:ins w:id="1531" w:author="Author">
              <w:r>
                <w:t>-13</w:t>
              </w:r>
            </w:ins>
          </w:p>
        </w:tc>
        <w:tc>
          <w:tcPr>
            <w:tcW w:w="979" w:type="dxa"/>
            <w:tcBorders>
              <w:top w:val="nil"/>
              <w:left w:val="single" w:sz="8" w:space="0" w:color="auto"/>
              <w:bottom w:val="nil"/>
              <w:right w:val="nil"/>
            </w:tcBorders>
            <w:vAlign w:val="center"/>
            <w:hideMark/>
          </w:tcPr>
          <w:p w14:paraId="70FCED87" w14:textId="77777777" w:rsidR="00B42D51" w:rsidRDefault="00B42D51" w:rsidP="004320F5">
            <w:pPr>
              <w:pStyle w:val="TAC"/>
              <w:rPr>
                <w:ins w:id="1532" w:author="Author"/>
              </w:rPr>
            </w:pPr>
            <w:ins w:id="1533" w:author="Author">
              <w:r>
                <w:t>1111101</w:t>
              </w:r>
            </w:ins>
          </w:p>
        </w:tc>
        <w:tc>
          <w:tcPr>
            <w:tcW w:w="941" w:type="dxa"/>
            <w:tcBorders>
              <w:top w:val="nil"/>
              <w:left w:val="nil"/>
              <w:bottom w:val="nil"/>
              <w:right w:val="single" w:sz="8" w:space="0" w:color="auto"/>
            </w:tcBorders>
            <w:vAlign w:val="center"/>
            <w:hideMark/>
          </w:tcPr>
          <w:p w14:paraId="323140EA" w14:textId="77777777" w:rsidR="00B42D51" w:rsidRDefault="00B42D51" w:rsidP="004320F5">
            <w:pPr>
              <w:pStyle w:val="TAC"/>
              <w:rPr>
                <w:ins w:id="1534" w:author="Author"/>
              </w:rPr>
            </w:pPr>
            <w:ins w:id="1535" w:author="Author">
              <w:r>
                <w:t>+2</w:t>
              </w:r>
            </w:ins>
          </w:p>
        </w:tc>
      </w:tr>
      <w:tr w:rsidR="00B42D51" w14:paraId="5D4F0D74" w14:textId="77777777" w:rsidTr="004320F5">
        <w:trPr>
          <w:trHeight w:val="300"/>
          <w:jc w:val="center"/>
          <w:ins w:id="1536" w:author="Author"/>
        </w:trPr>
        <w:tc>
          <w:tcPr>
            <w:tcW w:w="0" w:type="auto"/>
            <w:tcBorders>
              <w:top w:val="nil"/>
              <w:left w:val="single" w:sz="8" w:space="0" w:color="auto"/>
              <w:bottom w:val="nil"/>
              <w:right w:val="nil"/>
            </w:tcBorders>
            <w:vAlign w:val="center"/>
            <w:hideMark/>
          </w:tcPr>
          <w:p w14:paraId="1CCF5D6C" w14:textId="77777777" w:rsidR="00B42D51" w:rsidRDefault="00B42D51" w:rsidP="004320F5">
            <w:pPr>
              <w:pStyle w:val="TAC"/>
              <w:rPr>
                <w:ins w:id="1537" w:author="Author"/>
              </w:rPr>
            </w:pPr>
            <w:ins w:id="1538" w:author="Author">
              <w:r>
                <w:t>0001110</w:t>
              </w:r>
            </w:ins>
          </w:p>
        </w:tc>
        <w:tc>
          <w:tcPr>
            <w:tcW w:w="0" w:type="auto"/>
            <w:tcBorders>
              <w:top w:val="nil"/>
              <w:left w:val="nil"/>
              <w:bottom w:val="nil"/>
              <w:right w:val="single" w:sz="8" w:space="0" w:color="auto"/>
            </w:tcBorders>
            <w:vAlign w:val="center"/>
            <w:hideMark/>
          </w:tcPr>
          <w:p w14:paraId="5A3FAE68" w14:textId="77777777" w:rsidR="00B42D51" w:rsidRDefault="00B42D51" w:rsidP="004320F5">
            <w:pPr>
              <w:pStyle w:val="TAC"/>
              <w:rPr>
                <w:ins w:id="1539" w:author="Author"/>
              </w:rPr>
            </w:pPr>
            <w:ins w:id="1540" w:author="Author">
              <w:r>
                <w:t>-14</w:t>
              </w:r>
            </w:ins>
          </w:p>
        </w:tc>
        <w:tc>
          <w:tcPr>
            <w:tcW w:w="979" w:type="dxa"/>
            <w:tcBorders>
              <w:top w:val="nil"/>
              <w:left w:val="single" w:sz="8" w:space="0" w:color="auto"/>
              <w:bottom w:val="nil"/>
              <w:right w:val="nil"/>
            </w:tcBorders>
            <w:vAlign w:val="center"/>
            <w:hideMark/>
          </w:tcPr>
          <w:p w14:paraId="5812B222" w14:textId="77777777" w:rsidR="00B42D51" w:rsidRDefault="00B42D51" w:rsidP="004320F5">
            <w:pPr>
              <w:pStyle w:val="TAC"/>
              <w:rPr>
                <w:ins w:id="1541" w:author="Author"/>
              </w:rPr>
            </w:pPr>
            <w:ins w:id="1542" w:author="Author">
              <w:r>
                <w:t>1100100</w:t>
              </w:r>
            </w:ins>
          </w:p>
        </w:tc>
        <w:tc>
          <w:tcPr>
            <w:tcW w:w="941" w:type="dxa"/>
            <w:tcBorders>
              <w:top w:val="nil"/>
              <w:left w:val="nil"/>
              <w:bottom w:val="nil"/>
              <w:right w:val="single" w:sz="8" w:space="0" w:color="auto"/>
            </w:tcBorders>
            <w:vAlign w:val="center"/>
            <w:hideMark/>
          </w:tcPr>
          <w:p w14:paraId="6048A0D6" w14:textId="77777777" w:rsidR="00B42D51" w:rsidRDefault="00B42D51" w:rsidP="004320F5">
            <w:pPr>
              <w:pStyle w:val="TAC"/>
              <w:rPr>
                <w:ins w:id="1543" w:author="Author"/>
              </w:rPr>
            </w:pPr>
            <w:ins w:id="1544" w:author="Author">
              <w:r>
                <w:t>+3</w:t>
              </w:r>
            </w:ins>
          </w:p>
        </w:tc>
      </w:tr>
      <w:tr w:rsidR="00B42D51" w14:paraId="124DA29C" w14:textId="77777777" w:rsidTr="004320F5">
        <w:trPr>
          <w:trHeight w:val="300"/>
          <w:jc w:val="center"/>
          <w:ins w:id="1545" w:author="Author"/>
        </w:trPr>
        <w:tc>
          <w:tcPr>
            <w:tcW w:w="0" w:type="auto"/>
            <w:tcBorders>
              <w:top w:val="nil"/>
              <w:left w:val="single" w:sz="8" w:space="0" w:color="auto"/>
              <w:bottom w:val="single" w:sz="8" w:space="0" w:color="auto"/>
              <w:right w:val="nil"/>
            </w:tcBorders>
            <w:vAlign w:val="center"/>
            <w:hideMark/>
          </w:tcPr>
          <w:p w14:paraId="3CC40191" w14:textId="77777777" w:rsidR="00B42D51" w:rsidRDefault="00B42D51" w:rsidP="004320F5">
            <w:pPr>
              <w:pStyle w:val="TAC"/>
              <w:rPr>
                <w:ins w:id="1546" w:author="Author"/>
              </w:rPr>
            </w:pPr>
            <m:oMathPara>
              <m:oMath>
                <m:r>
                  <w:ins w:id="1547" w:author="Author">
                    <w:rPr>
                      <w:rFonts w:ascii="Cambria Math" w:hAnsi="Cambria Math"/>
                    </w:rPr>
                    <m:t>⋮</m:t>
                  </w:ins>
                </m:r>
              </m:oMath>
            </m:oMathPara>
          </w:p>
        </w:tc>
        <w:tc>
          <w:tcPr>
            <w:tcW w:w="0" w:type="auto"/>
            <w:tcBorders>
              <w:top w:val="nil"/>
              <w:left w:val="nil"/>
              <w:bottom w:val="single" w:sz="8" w:space="0" w:color="auto"/>
              <w:right w:val="single" w:sz="8" w:space="0" w:color="auto"/>
            </w:tcBorders>
            <w:vAlign w:val="center"/>
            <w:hideMark/>
          </w:tcPr>
          <w:p w14:paraId="467CFD21" w14:textId="77777777" w:rsidR="00B42D51" w:rsidRDefault="00B42D51" w:rsidP="004320F5">
            <w:pPr>
              <w:pStyle w:val="TAC"/>
              <w:rPr>
                <w:ins w:id="1548" w:author="Author"/>
              </w:rPr>
            </w:pPr>
            <m:oMathPara>
              <m:oMath>
                <m:r>
                  <w:ins w:id="1549" w:author="Author">
                    <w:rPr>
                      <w:rFonts w:ascii="Cambria Math" w:hAnsi="Cambria Math"/>
                    </w:rPr>
                    <m:t>⋮</m:t>
                  </w:ins>
                </m:r>
              </m:oMath>
            </m:oMathPara>
          </w:p>
        </w:tc>
        <w:tc>
          <w:tcPr>
            <w:tcW w:w="979" w:type="dxa"/>
            <w:tcBorders>
              <w:top w:val="nil"/>
              <w:left w:val="single" w:sz="8" w:space="0" w:color="auto"/>
              <w:bottom w:val="single" w:sz="8" w:space="0" w:color="auto"/>
              <w:right w:val="nil"/>
            </w:tcBorders>
            <w:vAlign w:val="center"/>
            <w:hideMark/>
          </w:tcPr>
          <w:p w14:paraId="4407B294" w14:textId="77777777" w:rsidR="00B42D51" w:rsidRDefault="00B42D51" w:rsidP="004320F5">
            <w:pPr>
              <w:pStyle w:val="TAC"/>
              <w:rPr>
                <w:ins w:id="1550" w:author="Author"/>
              </w:rPr>
            </w:pPr>
            <w:ins w:id="1551" w:author="Author">
              <w:r>
                <w:t>1100100-1111111</w:t>
              </w:r>
            </w:ins>
          </w:p>
        </w:tc>
        <w:tc>
          <w:tcPr>
            <w:tcW w:w="941" w:type="dxa"/>
            <w:tcBorders>
              <w:top w:val="nil"/>
              <w:left w:val="nil"/>
              <w:bottom w:val="single" w:sz="8" w:space="0" w:color="auto"/>
              <w:right w:val="single" w:sz="8" w:space="0" w:color="auto"/>
            </w:tcBorders>
            <w:vAlign w:val="center"/>
            <w:hideMark/>
          </w:tcPr>
          <w:p w14:paraId="765ABE90" w14:textId="77777777" w:rsidR="00B42D51" w:rsidRDefault="00B42D51" w:rsidP="004320F5">
            <w:pPr>
              <w:pStyle w:val="TAC"/>
              <w:rPr>
                <w:ins w:id="1552" w:author="Author"/>
              </w:rPr>
            </w:pPr>
            <w:ins w:id="1553" w:author="Author">
              <w:r>
                <w:t>reserved</w:t>
              </w:r>
            </w:ins>
          </w:p>
        </w:tc>
      </w:tr>
    </w:tbl>
    <w:p w14:paraId="4763FDBC" w14:textId="77777777" w:rsidR="00B42D51" w:rsidRDefault="00B42D51" w:rsidP="00B42D51">
      <w:pPr>
        <w:spacing w:after="240"/>
        <w:jc w:val="center"/>
        <w:rPr>
          <w:ins w:id="1554" w:author="Author"/>
          <w:rFonts w:ascii="Arial" w:eastAsia="Arial" w:hAnsi="Arial" w:cs="Arial"/>
          <w:b/>
          <w:bCs/>
        </w:rPr>
      </w:pPr>
    </w:p>
    <w:p w14:paraId="6209DE93" w14:textId="05A5059B" w:rsidR="00B42D51" w:rsidRDefault="00B42D51" w:rsidP="00B42D51">
      <w:pPr>
        <w:pStyle w:val="Heading5"/>
        <w:rPr>
          <w:ins w:id="1555" w:author="Author"/>
        </w:rPr>
      </w:pPr>
      <w:ins w:id="1556" w:author="Author">
        <w:r w:rsidRPr="00B66DD7">
          <w:t>A.3.5.6.4.</w:t>
        </w:r>
        <w:r w:rsidR="00B23CC1" w:rsidRPr="00B66DD7">
          <w:t>5</w:t>
        </w:r>
        <w:r>
          <w:tab/>
          <w:t>ISM orientation</w:t>
        </w:r>
      </w:ins>
    </w:p>
    <w:p w14:paraId="2FAC9FF8" w14:textId="176DD88B" w:rsidR="00B42D51" w:rsidRDefault="00B42D51" w:rsidP="00B42D51">
      <w:pPr>
        <w:rPr>
          <w:ins w:id="1557" w:author="Author"/>
        </w:rPr>
      </w:pPr>
      <w:ins w:id="1558" w:author="Author">
        <w:r>
          <w:t xml:space="preserve">ISM_ORIENTATION PI data describes the orientation of </w:t>
        </w:r>
        <w:r w:rsidR="0002487A">
          <w:t xml:space="preserve">the </w:t>
        </w:r>
        <w:r>
          <w:t xml:space="preserve">audio object(s) </w:t>
        </w:r>
        <w:r w:rsidR="006E1EA7">
          <w:t xml:space="preserve">in the </w:t>
        </w:r>
        <w:r>
          <w:t>ISM</w:t>
        </w:r>
        <w:r w:rsidR="006E1EA7">
          <w:t>(</w:t>
        </w:r>
        <w:r>
          <w:t>s)</w:t>
        </w:r>
        <w:r w:rsidR="006E1EA7">
          <w:t>, with respect to the scene orientation</w:t>
        </w:r>
        <w:r w:rsidR="00CD2C70">
          <w:t>,</w:t>
        </w:r>
        <w:r>
          <w:t xml:space="preserve"> </w:t>
        </w:r>
        <w:r w:rsidR="006E1EA7">
          <w:t>using</w:t>
        </w:r>
        <w:r>
          <w:t xml:space="preserve"> orientation data structures in accordance with clause A.3.5.6.1.1. In the orientation data section, the full orientation representation for each audio object is positioned after one another. For example, the orientation data section begins with the quaternion components (</w:t>
        </w:r>
        <w:proofErr w:type="spellStart"/>
        <w:proofErr w:type="gramStart"/>
        <w:r>
          <w:t>w,x</w:t>
        </w:r>
        <w:proofErr w:type="gramEnd"/>
        <w:r>
          <w:t>,</w:t>
        </w:r>
        <w:proofErr w:type="gramStart"/>
        <w:r>
          <w:t>y,z</w:t>
        </w:r>
        <w:proofErr w:type="spellEnd"/>
        <w:proofErr w:type="gramEnd"/>
        <w:r>
          <w:t xml:space="preserve">) for the first object, followed by the components for the second object </w:t>
        </w:r>
        <w:r w:rsidR="006717CB">
          <w:t>when the number of ISMs N&gt;1</w:t>
        </w:r>
        <w:r>
          <w:t>.</w:t>
        </w:r>
      </w:ins>
    </w:p>
    <w:p w14:paraId="0C81BC85" w14:textId="3EB78D9C" w:rsidR="00B42D51" w:rsidRDefault="00B42D51" w:rsidP="00B42D51">
      <w:pPr>
        <w:pStyle w:val="Heading5"/>
        <w:rPr>
          <w:ins w:id="1559" w:author="Author"/>
        </w:rPr>
      </w:pPr>
      <w:ins w:id="1560" w:author="Author">
        <w:r w:rsidRPr="0064268B">
          <w:lastRenderedPageBreak/>
          <w:t>A.3.5.6.4.</w:t>
        </w:r>
        <w:r w:rsidR="00B23CC1" w:rsidRPr="0064268B">
          <w:t>6</w:t>
        </w:r>
        <w:r>
          <w:tab/>
          <w:t>ISM position</w:t>
        </w:r>
      </w:ins>
    </w:p>
    <w:p w14:paraId="682A0278" w14:textId="49D0E82C" w:rsidR="00B42D51" w:rsidRDefault="00B42D51" w:rsidP="00B42D51">
      <w:pPr>
        <w:rPr>
          <w:ins w:id="1561" w:author="Author"/>
        </w:rPr>
      </w:pPr>
      <w:ins w:id="1562" w:author="Author">
        <w:r>
          <w:t xml:space="preserve">ISM_POSITION PI </w:t>
        </w:r>
        <w:r w:rsidR="006717CB">
          <w:t>data</w:t>
        </w:r>
        <w:r>
          <w:t xml:space="preserve"> indicates the position(s) of audio object(s)</w:t>
        </w:r>
        <w:r w:rsidR="003C542D">
          <w:t xml:space="preserve"> in the </w:t>
        </w:r>
        <w:r w:rsidR="00774924">
          <w:t>ISM</w:t>
        </w:r>
        <w:r w:rsidR="003C542D">
          <w:t>(</w:t>
        </w:r>
        <w:r w:rsidR="00774924">
          <w:t>s)</w:t>
        </w:r>
        <w:r>
          <w:t xml:space="preserve"> in </w:t>
        </w:r>
        <w:r w:rsidR="003C542D">
          <w:t xml:space="preserve">the </w:t>
        </w:r>
        <w:r>
          <w:t xml:space="preserve">3D space. Figure </w:t>
        </w:r>
        <w:r w:rsidRPr="002F208E">
          <w:t>A.3.5.7.3-1</w:t>
        </w:r>
        <w:r>
          <w:t xml:space="preserve"> shows a general position PI data structure as cartesian coordinates (X, Y, Z) that can be used for ISM_POSITION PI data frames. </w:t>
        </w:r>
        <w:r w:rsidR="00774924">
          <w:t xml:space="preserve">The position PI data structures for the transported ISMs are positioned after one another. For example, the ISM position for the first object is followed by the ISM position for the second object when the number of ISMs N&gt;1. </w:t>
        </w:r>
        <w:r>
          <w:t xml:space="preserve">See clause </w:t>
        </w:r>
        <w:r w:rsidRPr="00916422">
          <w:t>A.3.5.7.3</w:t>
        </w:r>
        <w:r>
          <w:t xml:space="preserve"> for more information about position PI data.</w:t>
        </w:r>
      </w:ins>
    </w:p>
    <w:p w14:paraId="5465B6EF" w14:textId="4108B307" w:rsidR="00E41A06" w:rsidRDefault="00E41A06" w:rsidP="00E41A06">
      <w:pPr>
        <w:pStyle w:val="Heading5"/>
        <w:rPr>
          <w:ins w:id="1563" w:author="Author"/>
        </w:rPr>
      </w:pPr>
      <w:ins w:id="1564" w:author="Author">
        <w:r w:rsidRPr="0064268B">
          <w:t>A.3.5.6.4.</w:t>
        </w:r>
        <w:r w:rsidR="00B23CC1" w:rsidRPr="0064268B">
          <w:t>7</w:t>
        </w:r>
        <w:r>
          <w:tab/>
          <w:t>ISM distance attenuation</w:t>
        </w:r>
      </w:ins>
    </w:p>
    <w:p w14:paraId="5D27CC68" w14:textId="6F0AF15F" w:rsidR="00E41A06" w:rsidRDefault="00E41A06" w:rsidP="00E41A06">
      <w:pPr>
        <w:rPr>
          <w:ins w:id="1565" w:author="Author"/>
        </w:rPr>
      </w:pPr>
      <w:ins w:id="1566" w:author="Author">
        <w:r>
          <w:t xml:space="preserve">The ISM_DISTANCE_ATTENUATION PI data frame is presented in figure </w:t>
        </w:r>
        <w:r w:rsidRPr="00221F50">
          <w:t>A.3.5.6.4.</w:t>
        </w:r>
        <w:r w:rsidR="00991E86" w:rsidRPr="00221F50">
          <w:t>7</w:t>
        </w:r>
        <w:r w:rsidRPr="00221F50">
          <w:t>-1.</w:t>
        </w:r>
        <w:r>
          <w:t xml:space="preserve"> The data frame includes a reference distance (6 bits), maximum distance (6 bits) and a roll-off factor (6 bits), totalling in 3 bytes of data (including zero padding for byte alignment) per ISM PI data block in accordance with table </w:t>
        </w:r>
        <w:r w:rsidRPr="00221F50">
          <w:t>A.3.5.6.4.</w:t>
        </w:r>
        <w:r w:rsidR="00991E86" w:rsidRPr="00221F50">
          <w:t>7</w:t>
        </w:r>
        <w:r w:rsidRPr="00221F50">
          <w:t>-1 - A.3.5.6.4.</w:t>
        </w:r>
        <w:r w:rsidR="00991E86" w:rsidRPr="00221F50">
          <w:t>7</w:t>
        </w:r>
        <w:r w:rsidRPr="00221F50">
          <w:t>-</w:t>
        </w:r>
        <w:r w:rsidR="007475A9" w:rsidRPr="00221F50">
          <w:t>3</w:t>
        </w:r>
        <w:r w:rsidRPr="00221F50">
          <w:t>.</w:t>
        </w:r>
        <w:r>
          <w:t xml:space="preserve"> For more information about ISM distance attenuation, see clause 7.2.2.2.7.</w:t>
        </w:r>
      </w:ins>
    </w:p>
    <w:p w14:paraId="6BCD4AE2" w14:textId="516B45DC" w:rsidR="00E41A06" w:rsidRPr="001922A6" w:rsidRDefault="00E41A06" w:rsidP="001922A6">
      <w:pPr>
        <w:rPr>
          <w:ins w:id="1567" w:author="Author"/>
          <w:highlight w:val="yellow"/>
        </w:rPr>
      </w:pPr>
      <w:ins w:id="1568" w:author="Author">
        <w:r>
          <w:t>The ISM_DISTANCE_ATTENUATION PI data frame may consist of a single PI data block, which then is applicable to all ISMs, or separate PI data blocks for each transported ISM, positioned after one another. For example, the ISM_DISTANCE_ATTENUATION for the first object is followed by the ISM_DISTANCE_ATTENUATION for the second object when the number of ISMs N&gt;1.</w:t>
        </w:r>
      </w:ins>
    </w:p>
    <w:tbl>
      <w:tblPr>
        <w:tblStyle w:val="TableGrid"/>
        <w:tblW w:w="6520" w:type="dxa"/>
        <w:tblInd w:w="1783" w:type="dxa"/>
        <w:tblLook w:val="04A0" w:firstRow="1" w:lastRow="0" w:firstColumn="1" w:lastColumn="0" w:noHBand="0" w:noVBand="1"/>
      </w:tblPr>
      <w:tblGrid>
        <w:gridCol w:w="6520"/>
      </w:tblGrid>
      <w:tr w:rsidR="001922A6" w:rsidRPr="006752B9" w14:paraId="3DAD0648" w14:textId="77777777" w:rsidTr="001922A6">
        <w:trPr>
          <w:trHeight w:val="1272"/>
          <w:ins w:id="1569" w:author="Author"/>
        </w:trPr>
        <w:tc>
          <w:tcPr>
            <w:tcW w:w="6520" w:type="dxa"/>
            <w:tcBorders>
              <w:top w:val="nil"/>
              <w:left w:val="nil"/>
              <w:bottom w:val="nil"/>
              <w:right w:val="nil"/>
            </w:tcBorders>
          </w:tcPr>
          <w:p w14:paraId="7A58D9EB" w14:textId="45DEF24F" w:rsidR="001922A6" w:rsidRPr="001922A6" w:rsidRDefault="001922A6" w:rsidP="00D337C7">
            <w:pPr>
              <w:pStyle w:val="PL"/>
              <w:rPr>
                <w:ins w:id="1570" w:author="Author"/>
                <w:rStyle w:val="VerbatimChar"/>
                <w:rFonts w:ascii="Courier New" w:hAnsi="Courier New"/>
                <w:sz w:val="20"/>
                <w:szCs w:val="420"/>
              </w:rPr>
            </w:pPr>
            <w:ins w:id="1571" w:author="Author">
              <w:r>
                <w:rPr>
                  <w:sz w:val="20"/>
                  <w:szCs w:val="420"/>
                </w:rPr>
                <w:t xml:space="preserve">  </w:t>
              </w:r>
              <w:r w:rsidRPr="001922A6">
                <w:rPr>
                  <w:sz w:val="20"/>
                  <w:szCs w:val="420"/>
                </w:rPr>
                <w:t>0                   1                   2</w:t>
              </w:r>
              <w:r w:rsidRPr="001922A6">
                <w:rPr>
                  <w:sz w:val="20"/>
                  <w:szCs w:val="420"/>
                </w:rPr>
                <w:br/>
                <w:t xml:space="preserve"> </w:t>
              </w:r>
              <w:r>
                <w:rPr>
                  <w:sz w:val="20"/>
                  <w:szCs w:val="420"/>
                </w:rPr>
                <w:t xml:space="preserve"> </w:t>
              </w:r>
              <w:r w:rsidRPr="001922A6">
                <w:rPr>
                  <w:sz w:val="20"/>
                  <w:szCs w:val="420"/>
                </w:rPr>
                <w:t xml:space="preserve">0 1 2 3 4 5 6 7 8 9 0 1 2 3 4 5 6 7 8 9 0 1 2 3 </w:t>
              </w:r>
              <w:r w:rsidRPr="001922A6">
                <w:rPr>
                  <w:sz w:val="20"/>
                  <w:szCs w:val="420"/>
                </w:rPr>
                <w:br/>
                <w:t xml:space="preserve"> +-+-+-+-+-+-+-+-+-+-+-+-+-+-+-+-+-+-+-+-+-+-+-+-+</w:t>
              </w:r>
              <w:r w:rsidRPr="001922A6">
                <w:rPr>
                  <w:sz w:val="20"/>
                  <w:szCs w:val="420"/>
                </w:rPr>
                <w:br/>
                <w:t xml:space="preserve"> | Ref dist. | Max dist. |  Roll-off |0 0 0 0 0 0|</w:t>
              </w:r>
              <w:r w:rsidRPr="001922A6">
                <w:rPr>
                  <w:sz w:val="20"/>
                  <w:szCs w:val="420"/>
                </w:rPr>
                <w:br/>
                <w:t xml:space="preserve"> +-+-+-+-+-+-+-+-+-+-+-+-+-+-+-+-+-+-+-+-+-+-+-+-+</w:t>
              </w:r>
            </w:ins>
          </w:p>
        </w:tc>
      </w:tr>
    </w:tbl>
    <w:p w14:paraId="3DBEA10F" w14:textId="4475478F" w:rsidR="00E41A06" w:rsidRDefault="00E41A06" w:rsidP="00E41A06">
      <w:pPr>
        <w:spacing w:after="240"/>
        <w:jc w:val="center"/>
        <w:rPr>
          <w:ins w:id="1572" w:author="Author"/>
          <w:rFonts w:ascii="Arial" w:eastAsia="Arial" w:hAnsi="Arial" w:cs="Arial"/>
          <w:b/>
          <w:bCs/>
        </w:rPr>
      </w:pPr>
      <w:ins w:id="1573" w:author="Author">
        <w:r w:rsidRPr="00221F50">
          <w:rPr>
            <w:rFonts w:ascii="Arial" w:eastAsia="Arial" w:hAnsi="Arial" w:cs="Arial"/>
            <w:b/>
            <w:bCs/>
          </w:rPr>
          <w:t>Figure A.3.5.6.4.</w:t>
        </w:r>
        <w:r w:rsidR="00991E86" w:rsidRPr="00221F50">
          <w:rPr>
            <w:rFonts w:ascii="Arial" w:eastAsia="Arial" w:hAnsi="Arial" w:cs="Arial"/>
            <w:b/>
            <w:bCs/>
          </w:rPr>
          <w:t>7</w:t>
        </w:r>
        <w:r w:rsidRPr="00221F50">
          <w:rPr>
            <w:rFonts w:ascii="Arial" w:eastAsia="Arial" w:hAnsi="Arial" w:cs="Arial"/>
            <w:b/>
            <w:bCs/>
          </w:rPr>
          <w:t>-1:</w:t>
        </w:r>
        <w:r>
          <w:rPr>
            <w:rFonts w:ascii="Arial" w:eastAsia="Arial" w:hAnsi="Arial" w:cs="Arial"/>
            <w:b/>
            <w:bCs/>
          </w:rPr>
          <w:t xml:space="preserve"> ISM_DISTANCE_ATTENUATION PI data frame.</w:t>
        </w:r>
      </w:ins>
    </w:p>
    <w:p w14:paraId="55359816" w14:textId="542F1F12" w:rsidR="00E41A06" w:rsidRDefault="00E41A06" w:rsidP="00E41A06">
      <w:pPr>
        <w:pStyle w:val="TH"/>
        <w:rPr>
          <w:ins w:id="1574" w:author="Author"/>
          <w:rFonts w:eastAsia="Arial" w:cs="Arial"/>
        </w:rPr>
      </w:pPr>
      <w:ins w:id="1575" w:author="Author">
        <w:r w:rsidRPr="00221F50">
          <w:rPr>
            <w:rFonts w:eastAsia="Arial"/>
          </w:rPr>
          <w:t xml:space="preserve">Table </w:t>
        </w:r>
        <w:r w:rsidRPr="00221F50">
          <w:t>A.3.5.6.4.</w:t>
        </w:r>
        <w:r w:rsidR="00991E86" w:rsidRPr="00221F50">
          <w:t>7</w:t>
        </w:r>
        <w:r w:rsidRPr="00221F50">
          <w:t>-1</w:t>
        </w:r>
        <w:r w:rsidRPr="00221F50">
          <w:rPr>
            <w:rFonts w:eastAsia="Arial" w:cs="Arial"/>
            <w:bCs/>
          </w:rPr>
          <w:t>:</w:t>
        </w:r>
        <w:r>
          <w:rPr>
            <w:rFonts w:eastAsia="Arial" w:cs="Arial"/>
            <w:bCs/>
          </w:rPr>
          <w:t xml:space="preserve"> 6-bit codes and respective </w:t>
        </w:r>
        <w:r>
          <w:rPr>
            <w:rFonts w:eastAsia="Arial" w:cs="Arial"/>
          </w:rPr>
          <w:t>Reference distance values (m)</w:t>
        </w:r>
      </w:ins>
    </w:p>
    <w:tbl>
      <w:tblPr>
        <w:tblW w:w="0" w:type="auto"/>
        <w:jc w:val="center"/>
        <w:tblLayout w:type="fixed"/>
        <w:tblLook w:val="04A0" w:firstRow="1" w:lastRow="0" w:firstColumn="1" w:lastColumn="0" w:noHBand="0" w:noVBand="1"/>
      </w:tblPr>
      <w:tblGrid>
        <w:gridCol w:w="896"/>
        <w:gridCol w:w="828"/>
        <w:gridCol w:w="896"/>
        <w:gridCol w:w="828"/>
        <w:gridCol w:w="896"/>
        <w:gridCol w:w="828"/>
        <w:gridCol w:w="891"/>
        <w:gridCol w:w="852"/>
      </w:tblGrid>
      <w:tr w:rsidR="00E41A06" w14:paraId="1DCDD239" w14:textId="77777777" w:rsidTr="004320F5">
        <w:trPr>
          <w:trHeight w:val="300"/>
          <w:jc w:val="center"/>
          <w:ins w:id="1576" w:author="Author"/>
        </w:trPr>
        <w:tc>
          <w:tcPr>
            <w:tcW w:w="896"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04186374" w14:textId="77777777" w:rsidR="00E41A06" w:rsidRDefault="00E41A06" w:rsidP="004320F5">
            <w:pPr>
              <w:pStyle w:val="TAH"/>
              <w:rPr>
                <w:ins w:id="1577" w:author="Author"/>
                <w:b w:val="0"/>
                <w:bCs/>
                <w:color w:val="000000" w:themeColor="text1"/>
                <w:szCs w:val="18"/>
              </w:rPr>
            </w:pPr>
            <w:ins w:id="1578" w:author="Author">
              <w:r>
                <w:t>Code</w:t>
              </w:r>
            </w:ins>
          </w:p>
        </w:tc>
        <w:tc>
          <w:tcPr>
            <w:tcW w:w="828"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36AC1C5A" w14:textId="77777777" w:rsidR="00E41A06" w:rsidRDefault="00E41A06" w:rsidP="004320F5">
            <w:pPr>
              <w:pStyle w:val="TAH"/>
              <w:rPr>
                <w:ins w:id="1579" w:author="Author"/>
                <w:b w:val="0"/>
                <w:bCs/>
                <w:color w:val="000000" w:themeColor="text1"/>
                <w:szCs w:val="18"/>
              </w:rPr>
            </w:pPr>
            <w:ins w:id="1580" w:author="Author">
              <w:r>
                <w:t>Value</w:t>
              </w:r>
            </w:ins>
          </w:p>
        </w:tc>
        <w:tc>
          <w:tcPr>
            <w:tcW w:w="896"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03C87FEA" w14:textId="77777777" w:rsidR="00E41A06" w:rsidRDefault="00E41A06" w:rsidP="004320F5">
            <w:pPr>
              <w:pStyle w:val="TAH"/>
              <w:rPr>
                <w:ins w:id="1581" w:author="Author"/>
                <w:b w:val="0"/>
                <w:bCs/>
                <w:color w:val="000000" w:themeColor="text1"/>
                <w:szCs w:val="18"/>
              </w:rPr>
            </w:pPr>
            <w:ins w:id="1582" w:author="Author">
              <w:r>
                <w:t>Code</w:t>
              </w:r>
            </w:ins>
          </w:p>
        </w:tc>
        <w:tc>
          <w:tcPr>
            <w:tcW w:w="828"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3DDFF7F8" w14:textId="77777777" w:rsidR="00E41A06" w:rsidRDefault="00E41A06" w:rsidP="004320F5">
            <w:pPr>
              <w:pStyle w:val="TAH"/>
              <w:rPr>
                <w:ins w:id="1583" w:author="Author"/>
                <w:b w:val="0"/>
                <w:bCs/>
                <w:color w:val="000000" w:themeColor="text1"/>
                <w:szCs w:val="18"/>
              </w:rPr>
            </w:pPr>
            <w:ins w:id="1584" w:author="Author">
              <w:r>
                <w:t>Value</w:t>
              </w:r>
            </w:ins>
          </w:p>
        </w:tc>
        <w:tc>
          <w:tcPr>
            <w:tcW w:w="896"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5438B544" w14:textId="77777777" w:rsidR="00E41A06" w:rsidRDefault="00E41A06" w:rsidP="004320F5">
            <w:pPr>
              <w:pStyle w:val="TAH"/>
              <w:rPr>
                <w:ins w:id="1585" w:author="Author"/>
                <w:b w:val="0"/>
                <w:bCs/>
                <w:color w:val="000000" w:themeColor="text1"/>
                <w:szCs w:val="18"/>
              </w:rPr>
            </w:pPr>
            <w:ins w:id="1586" w:author="Author">
              <w:r>
                <w:t>Code</w:t>
              </w:r>
            </w:ins>
          </w:p>
        </w:tc>
        <w:tc>
          <w:tcPr>
            <w:tcW w:w="828"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1E8ED92E" w14:textId="77777777" w:rsidR="00E41A06" w:rsidRDefault="00E41A06" w:rsidP="004320F5">
            <w:pPr>
              <w:pStyle w:val="TAH"/>
              <w:rPr>
                <w:ins w:id="1587" w:author="Author"/>
                <w:b w:val="0"/>
                <w:bCs/>
                <w:color w:val="000000" w:themeColor="text1"/>
                <w:szCs w:val="18"/>
              </w:rPr>
            </w:pPr>
            <w:ins w:id="1588" w:author="Author">
              <w:r>
                <w:t>Value</w:t>
              </w:r>
            </w:ins>
          </w:p>
        </w:tc>
        <w:tc>
          <w:tcPr>
            <w:tcW w:w="891"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692E8DA1" w14:textId="77777777" w:rsidR="00E41A06" w:rsidRDefault="00E41A06" w:rsidP="004320F5">
            <w:pPr>
              <w:pStyle w:val="TAH"/>
              <w:rPr>
                <w:ins w:id="1589" w:author="Author"/>
                <w:b w:val="0"/>
                <w:bCs/>
                <w:color w:val="000000" w:themeColor="text1"/>
                <w:szCs w:val="18"/>
              </w:rPr>
            </w:pPr>
            <w:ins w:id="1590" w:author="Author">
              <w:r>
                <w:t>Code</w:t>
              </w:r>
            </w:ins>
          </w:p>
        </w:tc>
        <w:tc>
          <w:tcPr>
            <w:tcW w:w="852"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39FC441D" w14:textId="77777777" w:rsidR="00E41A06" w:rsidRDefault="00E41A06" w:rsidP="004320F5">
            <w:pPr>
              <w:pStyle w:val="TAH"/>
              <w:rPr>
                <w:ins w:id="1591" w:author="Author"/>
                <w:b w:val="0"/>
                <w:bCs/>
                <w:color w:val="000000" w:themeColor="text1"/>
                <w:szCs w:val="18"/>
              </w:rPr>
            </w:pPr>
            <w:ins w:id="1592" w:author="Author">
              <w:r>
                <w:t>Value</w:t>
              </w:r>
            </w:ins>
          </w:p>
        </w:tc>
      </w:tr>
    </w:tbl>
    <w:tbl>
      <w:tblPr>
        <w:tblStyle w:val="TableGrid"/>
        <w:tblW w:w="0" w:type="auto"/>
        <w:jc w:val="center"/>
        <w:tblLayout w:type="fixed"/>
        <w:tblLook w:val="04A0" w:firstRow="1" w:lastRow="0" w:firstColumn="1" w:lastColumn="0" w:noHBand="0" w:noVBand="1"/>
      </w:tblPr>
      <w:tblGrid>
        <w:gridCol w:w="896"/>
        <w:gridCol w:w="828"/>
        <w:gridCol w:w="896"/>
        <w:gridCol w:w="828"/>
        <w:gridCol w:w="896"/>
        <w:gridCol w:w="828"/>
        <w:gridCol w:w="891"/>
        <w:gridCol w:w="852"/>
      </w:tblGrid>
      <w:tr w:rsidR="00E41A06" w14:paraId="5C9AF5AA" w14:textId="77777777" w:rsidTr="004320F5">
        <w:trPr>
          <w:trHeight w:val="300"/>
          <w:jc w:val="center"/>
          <w:ins w:id="1593" w:author="Author"/>
        </w:trPr>
        <w:tc>
          <w:tcPr>
            <w:tcW w:w="896" w:type="dxa"/>
            <w:tcBorders>
              <w:top w:val="single" w:sz="8" w:space="0" w:color="auto"/>
              <w:left w:val="single" w:sz="8" w:space="0" w:color="auto"/>
              <w:bottom w:val="nil"/>
              <w:right w:val="nil"/>
            </w:tcBorders>
            <w:vAlign w:val="center"/>
            <w:hideMark/>
          </w:tcPr>
          <w:p w14:paraId="7C068555" w14:textId="77777777" w:rsidR="00E41A06" w:rsidRDefault="00E41A06" w:rsidP="004320F5">
            <w:pPr>
              <w:pStyle w:val="TAC"/>
              <w:rPr>
                <w:ins w:id="1594" w:author="Author"/>
                <w:color w:val="000000" w:themeColor="text1"/>
                <w:szCs w:val="18"/>
              </w:rPr>
            </w:pPr>
            <w:ins w:id="1595" w:author="Author">
              <w:r>
                <w:t>000000</w:t>
              </w:r>
            </w:ins>
          </w:p>
        </w:tc>
        <w:tc>
          <w:tcPr>
            <w:tcW w:w="828" w:type="dxa"/>
            <w:tcBorders>
              <w:top w:val="single" w:sz="8" w:space="0" w:color="auto"/>
              <w:left w:val="nil"/>
              <w:bottom w:val="nil"/>
              <w:right w:val="single" w:sz="8" w:space="0" w:color="auto"/>
            </w:tcBorders>
            <w:vAlign w:val="center"/>
            <w:hideMark/>
          </w:tcPr>
          <w:p w14:paraId="213609AA" w14:textId="77777777" w:rsidR="00E41A06" w:rsidRDefault="00E41A06" w:rsidP="004320F5">
            <w:pPr>
              <w:pStyle w:val="TAC"/>
              <w:rPr>
                <w:ins w:id="1596" w:author="Author"/>
                <w:color w:val="000000" w:themeColor="text1"/>
                <w:szCs w:val="18"/>
              </w:rPr>
            </w:pPr>
            <w:ins w:id="1597" w:author="Author">
              <w:r>
                <w:t>0.1</w:t>
              </w:r>
            </w:ins>
          </w:p>
        </w:tc>
        <w:tc>
          <w:tcPr>
            <w:tcW w:w="896" w:type="dxa"/>
            <w:tcBorders>
              <w:top w:val="single" w:sz="8" w:space="0" w:color="auto"/>
              <w:left w:val="single" w:sz="8" w:space="0" w:color="auto"/>
              <w:bottom w:val="nil"/>
              <w:right w:val="nil"/>
            </w:tcBorders>
            <w:vAlign w:val="center"/>
            <w:hideMark/>
          </w:tcPr>
          <w:p w14:paraId="311D74EF" w14:textId="77777777" w:rsidR="00E41A06" w:rsidRDefault="00E41A06" w:rsidP="004320F5">
            <w:pPr>
              <w:pStyle w:val="TAC"/>
              <w:rPr>
                <w:ins w:id="1598" w:author="Author"/>
                <w:color w:val="000000" w:themeColor="text1"/>
                <w:szCs w:val="18"/>
              </w:rPr>
            </w:pPr>
            <w:ins w:id="1599" w:author="Author">
              <w:r>
                <w:t>010000</w:t>
              </w:r>
            </w:ins>
          </w:p>
        </w:tc>
        <w:tc>
          <w:tcPr>
            <w:tcW w:w="828" w:type="dxa"/>
            <w:tcBorders>
              <w:top w:val="single" w:sz="8" w:space="0" w:color="auto"/>
              <w:left w:val="nil"/>
              <w:bottom w:val="nil"/>
              <w:right w:val="single" w:sz="8" w:space="0" w:color="auto"/>
            </w:tcBorders>
            <w:vAlign w:val="center"/>
            <w:hideMark/>
          </w:tcPr>
          <w:p w14:paraId="521BB4D0" w14:textId="77777777" w:rsidR="00E41A06" w:rsidRDefault="00E41A06" w:rsidP="004320F5">
            <w:pPr>
              <w:pStyle w:val="TAC"/>
              <w:rPr>
                <w:ins w:id="1600" w:author="Author"/>
                <w:color w:val="000000" w:themeColor="text1"/>
                <w:szCs w:val="18"/>
              </w:rPr>
            </w:pPr>
            <w:ins w:id="1601" w:author="Author">
              <w:r>
                <w:t>1.7</w:t>
              </w:r>
            </w:ins>
          </w:p>
        </w:tc>
        <w:tc>
          <w:tcPr>
            <w:tcW w:w="896" w:type="dxa"/>
            <w:tcBorders>
              <w:top w:val="single" w:sz="8" w:space="0" w:color="auto"/>
              <w:left w:val="single" w:sz="8" w:space="0" w:color="auto"/>
              <w:bottom w:val="nil"/>
              <w:right w:val="nil"/>
            </w:tcBorders>
            <w:vAlign w:val="center"/>
            <w:hideMark/>
          </w:tcPr>
          <w:p w14:paraId="0BF46E0D" w14:textId="77777777" w:rsidR="00E41A06" w:rsidRDefault="00E41A06" w:rsidP="004320F5">
            <w:pPr>
              <w:pStyle w:val="TAC"/>
              <w:rPr>
                <w:ins w:id="1602" w:author="Author"/>
                <w:color w:val="000000" w:themeColor="text1"/>
                <w:szCs w:val="18"/>
              </w:rPr>
            </w:pPr>
            <w:ins w:id="1603" w:author="Author">
              <w:r>
                <w:t>100000</w:t>
              </w:r>
            </w:ins>
          </w:p>
        </w:tc>
        <w:tc>
          <w:tcPr>
            <w:tcW w:w="828" w:type="dxa"/>
            <w:tcBorders>
              <w:top w:val="single" w:sz="8" w:space="0" w:color="auto"/>
              <w:left w:val="nil"/>
              <w:bottom w:val="nil"/>
              <w:right w:val="single" w:sz="8" w:space="0" w:color="auto"/>
            </w:tcBorders>
            <w:vAlign w:val="center"/>
            <w:hideMark/>
          </w:tcPr>
          <w:p w14:paraId="3B2E9E12" w14:textId="77777777" w:rsidR="00E41A06" w:rsidRDefault="00E41A06" w:rsidP="004320F5">
            <w:pPr>
              <w:pStyle w:val="TAC"/>
              <w:rPr>
                <w:ins w:id="1604" w:author="Author"/>
                <w:color w:val="000000" w:themeColor="text1"/>
                <w:szCs w:val="18"/>
              </w:rPr>
            </w:pPr>
            <w:ins w:id="1605" w:author="Author">
              <w:r>
                <w:t>3.3</w:t>
              </w:r>
            </w:ins>
          </w:p>
        </w:tc>
        <w:tc>
          <w:tcPr>
            <w:tcW w:w="891" w:type="dxa"/>
            <w:tcBorders>
              <w:top w:val="single" w:sz="8" w:space="0" w:color="auto"/>
              <w:left w:val="single" w:sz="8" w:space="0" w:color="auto"/>
              <w:bottom w:val="nil"/>
              <w:right w:val="nil"/>
            </w:tcBorders>
            <w:vAlign w:val="center"/>
            <w:hideMark/>
          </w:tcPr>
          <w:p w14:paraId="0672FEF8" w14:textId="77777777" w:rsidR="00E41A06" w:rsidRDefault="00E41A06" w:rsidP="004320F5">
            <w:pPr>
              <w:pStyle w:val="TAC"/>
              <w:rPr>
                <w:ins w:id="1606" w:author="Author"/>
                <w:color w:val="000000" w:themeColor="text1"/>
                <w:szCs w:val="18"/>
              </w:rPr>
            </w:pPr>
            <w:ins w:id="1607" w:author="Author">
              <w:r>
                <w:t>110000</w:t>
              </w:r>
            </w:ins>
          </w:p>
        </w:tc>
        <w:tc>
          <w:tcPr>
            <w:tcW w:w="852" w:type="dxa"/>
            <w:tcBorders>
              <w:top w:val="single" w:sz="8" w:space="0" w:color="auto"/>
              <w:left w:val="nil"/>
              <w:bottom w:val="nil"/>
              <w:right w:val="single" w:sz="8" w:space="0" w:color="auto"/>
            </w:tcBorders>
            <w:vAlign w:val="center"/>
            <w:hideMark/>
          </w:tcPr>
          <w:p w14:paraId="04AC2F30" w14:textId="77777777" w:rsidR="00E41A06" w:rsidRDefault="00E41A06" w:rsidP="004320F5">
            <w:pPr>
              <w:pStyle w:val="TAC"/>
              <w:rPr>
                <w:ins w:id="1608" w:author="Author"/>
                <w:color w:val="000000" w:themeColor="text1"/>
                <w:szCs w:val="18"/>
              </w:rPr>
            </w:pPr>
            <w:ins w:id="1609" w:author="Author">
              <w:r>
                <w:t>4.9</w:t>
              </w:r>
            </w:ins>
          </w:p>
        </w:tc>
      </w:tr>
      <w:tr w:rsidR="00E41A06" w14:paraId="65CE1B69" w14:textId="77777777" w:rsidTr="004320F5">
        <w:trPr>
          <w:trHeight w:val="300"/>
          <w:jc w:val="center"/>
          <w:ins w:id="1610" w:author="Author"/>
        </w:trPr>
        <w:tc>
          <w:tcPr>
            <w:tcW w:w="896" w:type="dxa"/>
            <w:tcBorders>
              <w:top w:val="nil"/>
              <w:left w:val="single" w:sz="8" w:space="0" w:color="auto"/>
              <w:bottom w:val="nil"/>
              <w:right w:val="nil"/>
            </w:tcBorders>
            <w:vAlign w:val="center"/>
            <w:hideMark/>
          </w:tcPr>
          <w:p w14:paraId="3FCF618F" w14:textId="77777777" w:rsidR="00E41A06" w:rsidRDefault="00E41A06" w:rsidP="004320F5">
            <w:pPr>
              <w:pStyle w:val="TAC"/>
              <w:rPr>
                <w:ins w:id="1611" w:author="Author"/>
                <w:color w:val="000000" w:themeColor="text1"/>
                <w:szCs w:val="18"/>
              </w:rPr>
            </w:pPr>
            <w:ins w:id="1612" w:author="Author">
              <w:r>
                <w:t>000001</w:t>
              </w:r>
            </w:ins>
          </w:p>
        </w:tc>
        <w:tc>
          <w:tcPr>
            <w:tcW w:w="828" w:type="dxa"/>
            <w:tcBorders>
              <w:top w:val="nil"/>
              <w:left w:val="nil"/>
              <w:bottom w:val="nil"/>
              <w:right w:val="single" w:sz="8" w:space="0" w:color="auto"/>
            </w:tcBorders>
            <w:vAlign w:val="center"/>
            <w:hideMark/>
          </w:tcPr>
          <w:p w14:paraId="11DE8CE2" w14:textId="77777777" w:rsidR="00E41A06" w:rsidRDefault="00E41A06" w:rsidP="004320F5">
            <w:pPr>
              <w:pStyle w:val="TAC"/>
              <w:rPr>
                <w:ins w:id="1613" w:author="Author"/>
                <w:color w:val="000000" w:themeColor="text1"/>
                <w:szCs w:val="18"/>
              </w:rPr>
            </w:pPr>
            <w:ins w:id="1614" w:author="Author">
              <w:r>
                <w:t>0.2</w:t>
              </w:r>
            </w:ins>
          </w:p>
        </w:tc>
        <w:tc>
          <w:tcPr>
            <w:tcW w:w="896" w:type="dxa"/>
            <w:tcBorders>
              <w:top w:val="nil"/>
              <w:left w:val="single" w:sz="8" w:space="0" w:color="auto"/>
              <w:bottom w:val="nil"/>
              <w:right w:val="nil"/>
            </w:tcBorders>
            <w:vAlign w:val="center"/>
            <w:hideMark/>
          </w:tcPr>
          <w:p w14:paraId="21CF7D17" w14:textId="77777777" w:rsidR="00E41A06" w:rsidRDefault="00E41A06" w:rsidP="004320F5">
            <w:pPr>
              <w:pStyle w:val="TAC"/>
              <w:rPr>
                <w:ins w:id="1615" w:author="Author"/>
                <w:color w:val="000000" w:themeColor="text1"/>
                <w:szCs w:val="18"/>
              </w:rPr>
            </w:pPr>
            <w:ins w:id="1616" w:author="Author">
              <w:r>
                <w:t>010001</w:t>
              </w:r>
            </w:ins>
          </w:p>
        </w:tc>
        <w:tc>
          <w:tcPr>
            <w:tcW w:w="828" w:type="dxa"/>
            <w:tcBorders>
              <w:top w:val="nil"/>
              <w:left w:val="nil"/>
              <w:bottom w:val="nil"/>
              <w:right w:val="single" w:sz="8" w:space="0" w:color="auto"/>
            </w:tcBorders>
            <w:vAlign w:val="center"/>
            <w:hideMark/>
          </w:tcPr>
          <w:p w14:paraId="2FFE9DAB" w14:textId="77777777" w:rsidR="00E41A06" w:rsidRDefault="00E41A06" w:rsidP="004320F5">
            <w:pPr>
              <w:pStyle w:val="TAC"/>
              <w:rPr>
                <w:ins w:id="1617" w:author="Author"/>
                <w:color w:val="000000" w:themeColor="text1"/>
                <w:szCs w:val="18"/>
              </w:rPr>
            </w:pPr>
            <w:ins w:id="1618" w:author="Author">
              <w:r>
                <w:t>1.8</w:t>
              </w:r>
            </w:ins>
          </w:p>
        </w:tc>
        <w:tc>
          <w:tcPr>
            <w:tcW w:w="896" w:type="dxa"/>
            <w:tcBorders>
              <w:top w:val="nil"/>
              <w:left w:val="single" w:sz="8" w:space="0" w:color="auto"/>
              <w:bottom w:val="nil"/>
              <w:right w:val="nil"/>
            </w:tcBorders>
            <w:vAlign w:val="center"/>
            <w:hideMark/>
          </w:tcPr>
          <w:p w14:paraId="55F37971" w14:textId="77777777" w:rsidR="00E41A06" w:rsidRDefault="00E41A06" w:rsidP="004320F5">
            <w:pPr>
              <w:pStyle w:val="TAC"/>
              <w:rPr>
                <w:ins w:id="1619" w:author="Author"/>
                <w:color w:val="000000" w:themeColor="text1"/>
                <w:szCs w:val="18"/>
              </w:rPr>
            </w:pPr>
            <w:ins w:id="1620" w:author="Author">
              <w:r>
                <w:t>100001</w:t>
              </w:r>
            </w:ins>
          </w:p>
        </w:tc>
        <w:tc>
          <w:tcPr>
            <w:tcW w:w="828" w:type="dxa"/>
            <w:tcBorders>
              <w:top w:val="nil"/>
              <w:left w:val="nil"/>
              <w:bottom w:val="nil"/>
              <w:right w:val="single" w:sz="8" w:space="0" w:color="auto"/>
            </w:tcBorders>
            <w:vAlign w:val="center"/>
            <w:hideMark/>
          </w:tcPr>
          <w:p w14:paraId="7886D976" w14:textId="77777777" w:rsidR="00E41A06" w:rsidRDefault="00E41A06" w:rsidP="004320F5">
            <w:pPr>
              <w:pStyle w:val="TAC"/>
              <w:rPr>
                <w:ins w:id="1621" w:author="Author"/>
                <w:color w:val="000000" w:themeColor="text1"/>
                <w:szCs w:val="18"/>
              </w:rPr>
            </w:pPr>
            <w:ins w:id="1622" w:author="Author">
              <w:r>
                <w:t>3.4</w:t>
              </w:r>
            </w:ins>
          </w:p>
        </w:tc>
        <w:tc>
          <w:tcPr>
            <w:tcW w:w="891" w:type="dxa"/>
            <w:tcBorders>
              <w:top w:val="nil"/>
              <w:left w:val="single" w:sz="8" w:space="0" w:color="auto"/>
              <w:bottom w:val="nil"/>
              <w:right w:val="nil"/>
            </w:tcBorders>
            <w:vAlign w:val="center"/>
            <w:hideMark/>
          </w:tcPr>
          <w:p w14:paraId="685175E8" w14:textId="77777777" w:rsidR="00E41A06" w:rsidRDefault="00E41A06" w:rsidP="004320F5">
            <w:pPr>
              <w:pStyle w:val="TAC"/>
              <w:rPr>
                <w:ins w:id="1623" w:author="Author"/>
                <w:color w:val="000000" w:themeColor="text1"/>
                <w:szCs w:val="18"/>
              </w:rPr>
            </w:pPr>
            <w:ins w:id="1624" w:author="Author">
              <w:r>
                <w:t>110001</w:t>
              </w:r>
            </w:ins>
          </w:p>
        </w:tc>
        <w:tc>
          <w:tcPr>
            <w:tcW w:w="852" w:type="dxa"/>
            <w:tcBorders>
              <w:top w:val="nil"/>
              <w:left w:val="nil"/>
              <w:bottom w:val="nil"/>
              <w:right w:val="single" w:sz="8" w:space="0" w:color="auto"/>
            </w:tcBorders>
            <w:vAlign w:val="center"/>
            <w:hideMark/>
          </w:tcPr>
          <w:p w14:paraId="182530CE" w14:textId="77777777" w:rsidR="00E41A06" w:rsidRDefault="00E41A06" w:rsidP="004320F5">
            <w:pPr>
              <w:pStyle w:val="TAC"/>
              <w:rPr>
                <w:ins w:id="1625" w:author="Author"/>
                <w:color w:val="000000" w:themeColor="text1"/>
                <w:szCs w:val="18"/>
              </w:rPr>
            </w:pPr>
            <w:ins w:id="1626" w:author="Author">
              <w:r>
                <w:t>5.0</w:t>
              </w:r>
            </w:ins>
          </w:p>
        </w:tc>
      </w:tr>
      <w:tr w:rsidR="00E41A06" w14:paraId="0F8BCBFC" w14:textId="77777777" w:rsidTr="004320F5">
        <w:trPr>
          <w:trHeight w:val="300"/>
          <w:jc w:val="center"/>
          <w:ins w:id="1627" w:author="Author"/>
        </w:trPr>
        <w:tc>
          <w:tcPr>
            <w:tcW w:w="896" w:type="dxa"/>
            <w:tcBorders>
              <w:top w:val="nil"/>
              <w:left w:val="single" w:sz="8" w:space="0" w:color="auto"/>
              <w:bottom w:val="nil"/>
              <w:right w:val="nil"/>
            </w:tcBorders>
            <w:vAlign w:val="center"/>
            <w:hideMark/>
          </w:tcPr>
          <w:p w14:paraId="2EFE7D69" w14:textId="77777777" w:rsidR="00E41A06" w:rsidRDefault="00E41A06" w:rsidP="004320F5">
            <w:pPr>
              <w:pStyle w:val="TAC"/>
              <w:rPr>
                <w:ins w:id="1628" w:author="Author"/>
                <w:color w:val="000000" w:themeColor="text1"/>
                <w:szCs w:val="18"/>
              </w:rPr>
            </w:pPr>
            <w:ins w:id="1629" w:author="Author">
              <w:r>
                <w:t>000010</w:t>
              </w:r>
            </w:ins>
          </w:p>
        </w:tc>
        <w:tc>
          <w:tcPr>
            <w:tcW w:w="828" w:type="dxa"/>
            <w:tcBorders>
              <w:top w:val="nil"/>
              <w:left w:val="nil"/>
              <w:bottom w:val="nil"/>
              <w:right w:val="single" w:sz="8" w:space="0" w:color="auto"/>
            </w:tcBorders>
            <w:vAlign w:val="center"/>
            <w:hideMark/>
          </w:tcPr>
          <w:p w14:paraId="741DFF0E" w14:textId="77777777" w:rsidR="00E41A06" w:rsidRDefault="00E41A06" w:rsidP="004320F5">
            <w:pPr>
              <w:pStyle w:val="TAC"/>
              <w:rPr>
                <w:ins w:id="1630" w:author="Author"/>
                <w:color w:val="000000" w:themeColor="text1"/>
                <w:szCs w:val="18"/>
              </w:rPr>
            </w:pPr>
            <w:ins w:id="1631" w:author="Author">
              <w:r>
                <w:t>0.3</w:t>
              </w:r>
            </w:ins>
          </w:p>
        </w:tc>
        <w:tc>
          <w:tcPr>
            <w:tcW w:w="896" w:type="dxa"/>
            <w:tcBorders>
              <w:top w:val="nil"/>
              <w:left w:val="single" w:sz="8" w:space="0" w:color="auto"/>
              <w:bottom w:val="nil"/>
              <w:right w:val="nil"/>
            </w:tcBorders>
            <w:vAlign w:val="center"/>
            <w:hideMark/>
          </w:tcPr>
          <w:p w14:paraId="3DCEBB17" w14:textId="77777777" w:rsidR="00E41A06" w:rsidRDefault="00E41A06" w:rsidP="004320F5">
            <w:pPr>
              <w:pStyle w:val="TAC"/>
              <w:rPr>
                <w:ins w:id="1632" w:author="Author"/>
                <w:color w:val="000000" w:themeColor="text1"/>
                <w:szCs w:val="18"/>
              </w:rPr>
            </w:pPr>
            <w:ins w:id="1633" w:author="Author">
              <w:r>
                <w:t>010010</w:t>
              </w:r>
            </w:ins>
          </w:p>
        </w:tc>
        <w:tc>
          <w:tcPr>
            <w:tcW w:w="828" w:type="dxa"/>
            <w:tcBorders>
              <w:top w:val="nil"/>
              <w:left w:val="nil"/>
              <w:bottom w:val="nil"/>
              <w:right w:val="single" w:sz="8" w:space="0" w:color="auto"/>
            </w:tcBorders>
            <w:vAlign w:val="center"/>
            <w:hideMark/>
          </w:tcPr>
          <w:p w14:paraId="3EEC36B3" w14:textId="77777777" w:rsidR="00E41A06" w:rsidRDefault="00E41A06" w:rsidP="004320F5">
            <w:pPr>
              <w:pStyle w:val="TAC"/>
              <w:rPr>
                <w:ins w:id="1634" w:author="Author"/>
                <w:color w:val="000000" w:themeColor="text1"/>
                <w:szCs w:val="18"/>
              </w:rPr>
            </w:pPr>
            <w:ins w:id="1635" w:author="Author">
              <w:r>
                <w:t>1.9</w:t>
              </w:r>
            </w:ins>
          </w:p>
        </w:tc>
        <w:tc>
          <w:tcPr>
            <w:tcW w:w="896" w:type="dxa"/>
            <w:tcBorders>
              <w:top w:val="nil"/>
              <w:left w:val="single" w:sz="8" w:space="0" w:color="auto"/>
              <w:bottom w:val="nil"/>
              <w:right w:val="nil"/>
            </w:tcBorders>
            <w:vAlign w:val="center"/>
            <w:hideMark/>
          </w:tcPr>
          <w:p w14:paraId="06FB4699" w14:textId="77777777" w:rsidR="00E41A06" w:rsidRDefault="00E41A06" w:rsidP="004320F5">
            <w:pPr>
              <w:pStyle w:val="TAC"/>
              <w:rPr>
                <w:ins w:id="1636" w:author="Author"/>
                <w:color w:val="000000" w:themeColor="text1"/>
                <w:szCs w:val="18"/>
              </w:rPr>
            </w:pPr>
            <w:ins w:id="1637" w:author="Author">
              <w:r>
                <w:t>100010</w:t>
              </w:r>
            </w:ins>
          </w:p>
        </w:tc>
        <w:tc>
          <w:tcPr>
            <w:tcW w:w="828" w:type="dxa"/>
            <w:tcBorders>
              <w:top w:val="nil"/>
              <w:left w:val="nil"/>
              <w:bottom w:val="nil"/>
              <w:right w:val="single" w:sz="8" w:space="0" w:color="auto"/>
            </w:tcBorders>
            <w:vAlign w:val="center"/>
            <w:hideMark/>
          </w:tcPr>
          <w:p w14:paraId="70D01FB0" w14:textId="77777777" w:rsidR="00E41A06" w:rsidRDefault="00E41A06" w:rsidP="004320F5">
            <w:pPr>
              <w:pStyle w:val="TAC"/>
              <w:rPr>
                <w:ins w:id="1638" w:author="Author"/>
                <w:color w:val="000000" w:themeColor="text1"/>
                <w:szCs w:val="18"/>
              </w:rPr>
            </w:pPr>
            <w:ins w:id="1639" w:author="Author">
              <w:r>
                <w:t>3.5</w:t>
              </w:r>
            </w:ins>
          </w:p>
        </w:tc>
        <w:tc>
          <w:tcPr>
            <w:tcW w:w="891" w:type="dxa"/>
            <w:tcBorders>
              <w:top w:val="nil"/>
              <w:left w:val="single" w:sz="8" w:space="0" w:color="auto"/>
              <w:bottom w:val="nil"/>
              <w:right w:val="nil"/>
            </w:tcBorders>
            <w:vAlign w:val="center"/>
            <w:hideMark/>
          </w:tcPr>
          <w:p w14:paraId="7B5CA768" w14:textId="77777777" w:rsidR="00E41A06" w:rsidRDefault="00E41A06" w:rsidP="004320F5">
            <w:pPr>
              <w:pStyle w:val="TAC"/>
              <w:rPr>
                <w:ins w:id="1640" w:author="Author"/>
                <w:color w:val="000000" w:themeColor="text1"/>
                <w:szCs w:val="18"/>
              </w:rPr>
            </w:pPr>
            <w:ins w:id="1641" w:author="Author">
              <w:r>
                <w:t>110010</w:t>
              </w:r>
            </w:ins>
          </w:p>
        </w:tc>
        <w:tc>
          <w:tcPr>
            <w:tcW w:w="852" w:type="dxa"/>
            <w:tcBorders>
              <w:top w:val="nil"/>
              <w:left w:val="nil"/>
              <w:bottom w:val="nil"/>
              <w:right w:val="single" w:sz="8" w:space="0" w:color="auto"/>
            </w:tcBorders>
            <w:vAlign w:val="center"/>
            <w:hideMark/>
          </w:tcPr>
          <w:p w14:paraId="2C8F4661" w14:textId="77777777" w:rsidR="00E41A06" w:rsidRDefault="00E41A06" w:rsidP="004320F5">
            <w:pPr>
              <w:pStyle w:val="TAC"/>
              <w:rPr>
                <w:ins w:id="1642" w:author="Author"/>
                <w:color w:val="000000" w:themeColor="text1"/>
                <w:szCs w:val="18"/>
              </w:rPr>
            </w:pPr>
            <w:ins w:id="1643" w:author="Author">
              <w:r>
                <w:t>5.1</w:t>
              </w:r>
            </w:ins>
          </w:p>
        </w:tc>
      </w:tr>
      <w:tr w:rsidR="00E41A06" w14:paraId="471EF7CD" w14:textId="77777777" w:rsidTr="004320F5">
        <w:trPr>
          <w:trHeight w:val="300"/>
          <w:jc w:val="center"/>
          <w:ins w:id="1644" w:author="Author"/>
        </w:trPr>
        <w:tc>
          <w:tcPr>
            <w:tcW w:w="896" w:type="dxa"/>
            <w:tcBorders>
              <w:top w:val="nil"/>
              <w:left w:val="single" w:sz="8" w:space="0" w:color="auto"/>
              <w:bottom w:val="nil"/>
              <w:right w:val="nil"/>
            </w:tcBorders>
            <w:vAlign w:val="center"/>
            <w:hideMark/>
          </w:tcPr>
          <w:p w14:paraId="011D46BC" w14:textId="77777777" w:rsidR="00E41A06" w:rsidRDefault="00E41A06" w:rsidP="004320F5">
            <w:pPr>
              <w:pStyle w:val="TAC"/>
              <w:rPr>
                <w:ins w:id="1645" w:author="Author"/>
                <w:color w:val="000000" w:themeColor="text1"/>
                <w:szCs w:val="18"/>
              </w:rPr>
            </w:pPr>
            <w:ins w:id="1646" w:author="Author">
              <w:r>
                <w:t>000011</w:t>
              </w:r>
            </w:ins>
          </w:p>
        </w:tc>
        <w:tc>
          <w:tcPr>
            <w:tcW w:w="828" w:type="dxa"/>
            <w:tcBorders>
              <w:top w:val="nil"/>
              <w:left w:val="nil"/>
              <w:bottom w:val="nil"/>
              <w:right w:val="single" w:sz="8" w:space="0" w:color="auto"/>
            </w:tcBorders>
            <w:vAlign w:val="center"/>
            <w:hideMark/>
          </w:tcPr>
          <w:p w14:paraId="5B2F5903" w14:textId="77777777" w:rsidR="00E41A06" w:rsidRDefault="00E41A06" w:rsidP="004320F5">
            <w:pPr>
              <w:pStyle w:val="TAC"/>
              <w:rPr>
                <w:ins w:id="1647" w:author="Author"/>
                <w:color w:val="000000" w:themeColor="text1"/>
                <w:szCs w:val="18"/>
              </w:rPr>
            </w:pPr>
            <w:ins w:id="1648" w:author="Author">
              <w:r>
                <w:t>0.4</w:t>
              </w:r>
            </w:ins>
          </w:p>
        </w:tc>
        <w:tc>
          <w:tcPr>
            <w:tcW w:w="896" w:type="dxa"/>
            <w:tcBorders>
              <w:top w:val="nil"/>
              <w:left w:val="single" w:sz="8" w:space="0" w:color="auto"/>
              <w:bottom w:val="nil"/>
              <w:right w:val="nil"/>
            </w:tcBorders>
            <w:vAlign w:val="center"/>
            <w:hideMark/>
          </w:tcPr>
          <w:p w14:paraId="4276A334" w14:textId="77777777" w:rsidR="00E41A06" w:rsidRDefault="00E41A06" w:rsidP="004320F5">
            <w:pPr>
              <w:pStyle w:val="TAC"/>
              <w:rPr>
                <w:ins w:id="1649" w:author="Author"/>
                <w:color w:val="000000" w:themeColor="text1"/>
                <w:szCs w:val="18"/>
              </w:rPr>
            </w:pPr>
            <w:ins w:id="1650" w:author="Author">
              <w:r>
                <w:t>010011</w:t>
              </w:r>
            </w:ins>
          </w:p>
        </w:tc>
        <w:tc>
          <w:tcPr>
            <w:tcW w:w="828" w:type="dxa"/>
            <w:tcBorders>
              <w:top w:val="nil"/>
              <w:left w:val="nil"/>
              <w:bottom w:val="nil"/>
              <w:right w:val="single" w:sz="8" w:space="0" w:color="auto"/>
            </w:tcBorders>
            <w:vAlign w:val="center"/>
            <w:hideMark/>
          </w:tcPr>
          <w:p w14:paraId="5C5FE266" w14:textId="77777777" w:rsidR="00E41A06" w:rsidRDefault="00E41A06" w:rsidP="004320F5">
            <w:pPr>
              <w:pStyle w:val="TAC"/>
              <w:rPr>
                <w:ins w:id="1651" w:author="Author"/>
                <w:color w:val="000000" w:themeColor="text1"/>
                <w:szCs w:val="18"/>
              </w:rPr>
            </w:pPr>
            <w:ins w:id="1652" w:author="Author">
              <w:r>
                <w:t>2.0</w:t>
              </w:r>
            </w:ins>
          </w:p>
        </w:tc>
        <w:tc>
          <w:tcPr>
            <w:tcW w:w="896" w:type="dxa"/>
            <w:tcBorders>
              <w:top w:val="nil"/>
              <w:left w:val="single" w:sz="8" w:space="0" w:color="auto"/>
              <w:bottom w:val="nil"/>
              <w:right w:val="nil"/>
            </w:tcBorders>
            <w:vAlign w:val="center"/>
            <w:hideMark/>
          </w:tcPr>
          <w:p w14:paraId="657D3B18" w14:textId="77777777" w:rsidR="00E41A06" w:rsidRDefault="00E41A06" w:rsidP="004320F5">
            <w:pPr>
              <w:pStyle w:val="TAC"/>
              <w:rPr>
                <w:ins w:id="1653" w:author="Author"/>
                <w:color w:val="000000" w:themeColor="text1"/>
                <w:szCs w:val="18"/>
              </w:rPr>
            </w:pPr>
            <w:ins w:id="1654" w:author="Author">
              <w:r>
                <w:t>100011</w:t>
              </w:r>
            </w:ins>
          </w:p>
        </w:tc>
        <w:tc>
          <w:tcPr>
            <w:tcW w:w="828" w:type="dxa"/>
            <w:tcBorders>
              <w:top w:val="nil"/>
              <w:left w:val="nil"/>
              <w:bottom w:val="nil"/>
              <w:right w:val="single" w:sz="8" w:space="0" w:color="auto"/>
            </w:tcBorders>
            <w:vAlign w:val="center"/>
            <w:hideMark/>
          </w:tcPr>
          <w:p w14:paraId="1050F1F8" w14:textId="77777777" w:rsidR="00E41A06" w:rsidRDefault="00E41A06" w:rsidP="004320F5">
            <w:pPr>
              <w:pStyle w:val="TAC"/>
              <w:rPr>
                <w:ins w:id="1655" w:author="Author"/>
                <w:color w:val="000000" w:themeColor="text1"/>
                <w:szCs w:val="18"/>
              </w:rPr>
            </w:pPr>
            <w:ins w:id="1656" w:author="Author">
              <w:r>
                <w:t>3.6</w:t>
              </w:r>
            </w:ins>
          </w:p>
        </w:tc>
        <w:tc>
          <w:tcPr>
            <w:tcW w:w="891" w:type="dxa"/>
            <w:tcBorders>
              <w:top w:val="nil"/>
              <w:left w:val="single" w:sz="8" w:space="0" w:color="auto"/>
              <w:bottom w:val="nil"/>
              <w:right w:val="nil"/>
            </w:tcBorders>
            <w:vAlign w:val="center"/>
            <w:hideMark/>
          </w:tcPr>
          <w:p w14:paraId="0C5F804D" w14:textId="77777777" w:rsidR="00E41A06" w:rsidRDefault="00E41A06" w:rsidP="004320F5">
            <w:pPr>
              <w:pStyle w:val="TAC"/>
              <w:rPr>
                <w:ins w:id="1657" w:author="Author"/>
                <w:color w:val="000000" w:themeColor="text1"/>
                <w:szCs w:val="18"/>
              </w:rPr>
            </w:pPr>
            <w:ins w:id="1658" w:author="Author">
              <w:r>
                <w:t>110011</w:t>
              </w:r>
            </w:ins>
          </w:p>
        </w:tc>
        <w:tc>
          <w:tcPr>
            <w:tcW w:w="852" w:type="dxa"/>
            <w:tcBorders>
              <w:top w:val="nil"/>
              <w:left w:val="nil"/>
              <w:bottom w:val="nil"/>
              <w:right w:val="single" w:sz="8" w:space="0" w:color="auto"/>
            </w:tcBorders>
            <w:vAlign w:val="center"/>
            <w:hideMark/>
          </w:tcPr>
          <w:p w14:paraId="46C9CF35" w14:textId="77777777" w:rsidR="00E41A06" w:rsidRDefault="00E41A06" w:rsidP="004320F5">
            <w:pPr>
              <w:pStyle w:val="TAC"/>
              <w:rPr>
                <w:ins w:id="1659" w:author="Author"/>
                <w:color w:val="000000" w:themeColor="text1"/>
                <w:szCs w:val="18"/>
              </w:rPr>
            </w:pPr>
            <w:ins w:id="1660" w:author="Author">
              <w:r>
                <w:t>5.2</w:t>
              </w:r>
            </w:ins>
          </w:p>
        </w:tc>
      </w:tr>
      <w:tr w:rsidR="00E41A06" w14:paraId="6379AAC6" w14:textId="77777777" w:rsidTr="004320F5">
        <w:trPr>
          <w:trHeight w:val="300"/>
          <w:jc w:val="center"/>
          <w:ins w:id="1661" w:author="Author"/>
        </w:trPr>
        <w:tc>
          <w:tcPr>
            <w:tcW w:w="896" w:type="dxa"/>
            <w:tcBorders>
              <w:top w:val="nil"/>
              <w:left w:val="single" w:sz="8" w:space="0" w:color="auto"/>
              <w:bottom w:val="nil"/>
              <w:right w:val="nil"/>
            </w:tcBorders>
            <w:vAlign w:val="center"/>
            <w:hideMark/>
          </w:tcPr>
          <w:p w14:paraId="0A153B42" w14:textId="77777777" w:rsidR="00E41A06" w:rsidRDefault="00E41A06" w:rsidP="004320F5">
            <w:pPr>
              <w:pStyle w:val="TAC"/>
              <w:rPr>
                <w:ins w:id="1662" w:author="Author"/>
                <w:color w:val="000000" w:themeColor="text1"/>
                <w:szCs w:val="18"/>
              </w:rPr>
            </w:pPr>
            <w:ins w:id="1663" w:author="Author">
              <w:r>
                <w:t>000100</w:t>
              </w:r>
            </w:ins>
          </w:p>
        </w:tc>
        <w:tc>
          <w:tcPr>
            <w:tcW w:w="828" w:type="dxa"/>
            <w:tcBorders>
              <w:top w:val="nil"/>
              <w:left w:val="nil"/>
              <w:bottom w:val="nil"/>
              <w:right w:val="single" w:sz="8" w:space="0" w:color="auto"/>
            </w:tcBorders>
            <w:vAlign w:val="center"/>
            <w:hideMark/>
          </w:tcPr>
          <w:p w14:paraId="6B8F06E6" w14:textId="77777777" w:rsidR="00E41A06" w:rsidRDefault="00E41A06" w:rsidP="004320F5">
            <w:pPr>
              <w:pStyle w:val="TAC"/>
              <w:rPr>
                <w:ins w:id="1664" w:author="Author"/>
                <w:color w:val="000000" w:themeColor="text1"/>
                <w:szCs w:val="18"/>
              </w:rPr>
            </w:pPr>
            <w:ins w:id="1665" w:author="Author">
              <w:r>
                <w:t>0.5</w:t>
              </w:r>
            </w:ins>
          </w:p>
        </w:tc>
        <w:tc>
          <w:tcPr>
            <w:tcW w:w="896" w:type="dxa"/>
            <w:tcBorders>
              <w:top w:val="nil"/>
              <w:left w:val="single" w:sz="8" w:space="0" w:color="auto"/>
              <w:bottom w:val="nil"/>
              <w:right w:val="nil"/>
            </w:tcBorders>
            <w:vAlign w:val="center"/>
            <w:hideMark/>
          </w:tcPr>
          <w:p w14:paraId="6908A109" w14:textId="77777777" w:rsidR="00E41A06" w:rsidRDefault="00E41A06" w:rsidP="004320F5">
            <w:pPr>
              <w:pStyle w:val="TAC"/>
              <w:rPr>
                <w:ins w:id="1666" w:author="Author"/>
                <w:color w:val="000000" w:themeColor="text1"/>
                <w:szCs w:val="18"/>
              </w:rPr>
            </w:pPr>
            <w:ins w:id="1667" w:author="Author">
              <w:r>
                <w:t>010100</w:t>
              </w:r>
            </w:ins>
          </w:p>
        </w:tc>
        <w:tc>
          <w:tcPr>
            <w:tcW w:w="828" w:type="dxa"/>
            <w:tcBorders>
              <w:top w:val="nil"/>
              <w:left w:val="nil"/>
              <w:bottom w:val="nil"/>
              <w:right w:val="single" w:sz="8" w:space="0" w:color="auto"/>
            </w:tcBorders>
            <w:vAlign w:val="center"/>
            <w:hideMark/>
          </w:tcPr>
          <w:p w14:paraId="0B16BD4D" w14:textId="77777777" w:rsidR="00E41A06" w:rsidRDefault="00E41A06" w:rsidP="004320F5">
            <w:pPr>
              <w:pStyle w:val="TAC"/>
              <w:rPr>
                <w:ins w:id="1668" w:author="Author"/>
                <w:color w:val="000000" w:themeColor="text1"/>
                <w:szCs w:val="18"/>
              </w:rPr>
            </w:pPr>
            <w:ins w:id="1669" w:author="Author">
              <w:r>
                <w:t>2.1</w:t>
              </w:r>
            </w:ins>
          </w:p>
        </w:tc>
        <w:tc>
          <w:tcPr>
            <w:tcW w:w="896" w:type="dxa"/>
            <w:tcBorders>
              <w:top w:val="nil"/>
              <w:left w:val="single" w:sz="8" w:space="0" w:color="auto"/>
              <w:bottom w:val="nil"/>
              <w:right w:val="nil"/>
            </w:tcBorders>
            <w:vAlign w:val="center"/>
            <w:hideMark/>
          </w:tcPr>
          <w:p w14:paraId="0268DD16" w14:textId="77777777" w:rsidR="00E41A06" w:rsidRDefault="00E41A06" w:rsidP="004320F5">
            <w:pPr>
              <w:pStyle w:val="TAC"/>
              <w:rPr>
                <w:ins w:id="1670" w:author="Author"/>
                <w:color w:val="000000" w:themeColor="text1"/>
                <w:szCs w:val="18"/>
              </w:rPr>
            </w:pPr>
            <w:ins w:id="1671" w:author="Author">
              <w:r>
                <w:t>100100</w:t>
              </w:r>
            </w:ins>
          </w:p>
        </w:tc>
        <w:tc>
          <w:tcPr>
            <w:tcW w:w="828" w:type="dxa"/>
            <w:tcBorders>
              <w:top w:val="nil"/>
              <w:left w:val="nil"/>
              <w:bottom w:val="nil"/>
              <w:right w:val="single" w:sz="8" w:space="0" w:color="auto"/>
            </w:tcBorders>
            <w:vAlign w:val="center"/>
            <w:hideMark/>
          </w:tcPr>
          <w:p w14:paraId="0BF64B9E" w14:textId="77777777" w:rsidR="00E41A06" w:rsidRDefault="00E41A06" w:rsidP="004320F5">
            <w:pPr>
              <w:pStyle w:val="TAC"/>
              <w:rPr>
                <w:ins w:id="1672" w:author="Author"/>
                <w:color w:val="000000" w:themeColor="text1"/>
                <w:szCs w:val="18"/>
              </w:rPr>
            </w:pPr>
            <w:ins w:id="1673" w:author="Author">
              <w:r>
                <w:t>3.7</w:t>
              </w:r>
            </w:ins>
          </w:p>
        </w:tc>
        <w:tc>
          <w:tcPr>
            <w:tcW w:w="891" w:type="dxa"/>
            <w:tcBorders>
              <w:top w:val="nil"/>
              <w:left w:val="single" w:sz="8" w:space="0" w:color="auto"/>
              <w:bottom w:val="nil"/>
              <w:right w:val="nil"/>
            </w:tcBorders>
            <w:vAlign w:val="center"/>
            <w:hideMark/>
          </w:tcPr>
          <w:p w14:paraId="02BFAFD7" w14:textId="77777777" w:rsidR="00E41A06" w:rsidRDefault="00E41A06" w:rsidP="004320F5">
            <w:pPr>
              <w:pStyle w:val="TAC"/>
              <w:rPr>
                <w:ins w:id="1674" w:author="Author"/>
                <w:color w:val="000000" w:themeColor="text1"/>
                <w:szCs w:val="18"/>
              </w:rPr>
            </w:pPr>
            <w:ins w:id="1675" w:author="Author">
              <w:r>
                <w:t>110100</w:t>
              </w:r>
            </w:ins>
          </w:p>
        </w:tc>
        <w:tc>
          <w:tcPr>
            <w:tcW w:w="852" w:type="dxa"/>
            <w:tcBorders>
              <w:top w:val="nil"/>
              <w:left w:val="nil"/>
              <w:bottom w:val="nil"/>
              <w:right w:val="single" w:sz="8" w:space="0" w:color="auto"/>
            </w:tcBorders>
            <w:vAlign w:val="center"/>
            <w:hideMark/>
          </w:tcPr>
          <w:p w14:paraId="0EC9817F" w14:textId="77777777" w:rsidR="00E41A06" w:rsidRDefault="00E41A06" w:rsidP="004320F5">
            <w:pPr>
              <w:pStyle w:val="TAC"/>
              <w:rPr>
                <w:ins w:id="1676" w:author="Author"/>
                <w:color w:val="000000" w:themeColor="text1"/>
                <w:szCs w:val="18"/>
              </w:rPr>
            </w:pPr>
            <w:ins w:id="1677" w:author="Author">
              <w:r>
                <w:t>5.3</w:t>
              </w:r>
            </w:ins>
          </w:p>
        </w:tc>
      </w:tr>
      <w:tr w:rsidR="00E41A06" w14:paraId="63AB11D3" w14:textId="77777777" w:rsidTr="004320F5">
        <w:trPr>
          <w:trHeight w:val="300"/>
          <w:jc w:val="center"/>
          <w:ins w:id="1678" w:author="Author"/>
        </w:trPr>
        <w:tc>
          <w:tcPr>
            <w:tcW w:w="896" w:type="dxa"/>
            <w:tcBorders>
              <w:top w:val="nil"/>
              <w:left w:val="single" w:sz="8" w:space="0" w:color="auto"/>
              <w:bottom w:val="nil"/>
              <w:right w:val="nil"/>
            </w:tcBorders>
            <w:vAlign w:val="center"/>
            <w:hideMark/>
          </w:tcPr>
          <w:p w14:paraId="4D995C5B" w14:textId="77777777" w:rsidR="00E41A06" w:rsidRDefault="00E41A06" w:rsidP="004320F5">
            <w:pPr>
              <w:pStyle w:val="TAC"/>
              <w:rPr>
                <w:ins w:id="1679" w:author="Author"/>
                <w:color w:val="000000" w:themeColor="text1"/>
                <w:szCs w:val="18"/>
              </w:rPr>
            </w:pPr>
            <w:ins w:id="1680" w:author="Author">
              <w:r>
                <w:t>000101</w:t>
              </w:r>
            </w:ins>
          </w:p>
        </w:tc>
        <w:tc>
          <w:tcPr>
            <w:tcW w:w="828" w:type="dxa"/>
            <w:tcBorders>
              <w:top w:val="nil"/>
              <w:left w:val="nil"/>
              <w:bottom w:val="nil"/>
              <w:right w:val="single" w:sz="8" w:space="0" w:color="auto"/>
            </w:tcBorders>
            <w:vAlign w:val="center"/>
            <w:hideMark/>
          </w:tcPr>
          <w:p w14:paraId="0F78E6BA" w14:textId="77777777" w:rsidR="00E41A06" w:rsidRDefault="00E41A06" w:rsidP="004320F5">
            <w:pPr>
              <w:pStyle w:val="TAC"/>
              <w:rPr>
                <w:ins w:id="1681" w:author="Author"/>
                <w:color w:val="000000" w:themeColor="text1"/>
                <w:szCs w:val="18"/>
              </w:rPr>
            </w:pPr>
            <w:ins w:id="1682" w:author="Author">
              <w:r>
                <w:t>0.6</w:t>
              </w:r>
            </w:ins>
          </w:p>
        </w:tc>
        <w:tc>
          <w:tcPr>
            <w:tcW w:w="896" w:type="dxa"/>
            <w:tcBorders>
              <w:top w:val="nil"/>
              <w:left w:val="single" w:sz="8" w:space="0" w:color="auto"/>
              <w:bottom w:val="nil"/>
              <w:right w:val="nil"/>
            </w:tcBorders>
            <w:vAlign w:val="center"/>
            <w:hideMark/>
          </w:tcPr>
          <w:p w14:paraId="2C3834FA" w14:textId="77777777" w:rsidR="00E41A06" w:rsidRDefault="00E41A06" w:rsidP="004320F5">
            <w:pPr>
              <w:pStyle w:val="TAC"/>
              <w:rPr>
                <w:ins w:id="1683" w:author="Author"/>
                <w:color w:val="000000" w:themeColor="text1"/>
                <w:szCs w:val="18"/>
              </w:rPr>
            </w:pPr>
            <w:ins w:id="1684" w:author="Author">
              <w:r>
                <w:t>010101</w:t>
              </w:r>
            </w:ins>
          </w:p>
        </w:tc>
        <w:tc>
          <w:tcPr>
            <w:tcW w:w="828" w:type="dxa"/>
            <w:tcBorders>
              <w:top w:val="nil"/>
              <w:left w:val="nil"/>
              <w:bottom w:val="nil"/>
              <w:right w:val="single" w:sz="8" w:space="0" w:color="auto"/>
            </w:tcBorders>
            <w:vAlign w:val="center"/>
            <w:hideMark/>
          </w:tcPr>
          <w:p w14:paraId="035538A2" w14:textId="77777777" w:rsidR="00E41A06" w:rsidRDefault="00E41A06" w:rsidP="004320F5">
            <w:pPr>
              <w:pStyle w:val="TAC"/>
              <w:rPr>
                <w:ins w:id="1685" w:author="Author"/>
                <w:color w:val="000000" w:themeColor="text1"/>
                <w:szCs w:val="18"/>
              </w:rPr>
            </w:pPr>
            <w:ins w:id="1686" w:author="Author">
              <w:r>
                <w:t>2.2</w:t>
              </w:r>
            </w:ins>
          </w:p>
        </w:tc>
        <w:tc>
          <w:tcPr>
            <w:tcW w:w="896" w:type="dxa"/>
            <w:tcBorders>
              <w:top w:val="nil"/>
              <w:left w:val="single" w:sz="8" w:space="0" w:color="auto"/>
              <w:bottom w:val="nil"/>
              <w:right w:val="nil"/>
            </w:tcBorders>
            <w:vAlign w:val="center"/>
            <w:hideMark/>
          </w:tcPr>
          <w:p w14:paraId="776A6236" w14:textId="77777777" w:rsidR="00E41A06" w:rsidRDefault="00E41A06" w:rsidP="004320F5">
            <w:pPr>
              <w:pStyle w:val="TAC"/>
              <w:rPr>
                <w:ins w:id="1687" w:author="Author"/>
                <w:color w:val="000000" w:themeColor="text1"/>
                <w:szCs w:val="18"/>
              </w:rPr>
            </w:pPr>
            <w:ins w:id="1688" w:author="Author">
              <w:r>
                <w:t>100101</w:t>
              </w:r>
            </w:ins>
          </w:p>
        </w:tc>
        <w:tc>
          <w:tcPr>
            <w:tcW w:w="828" w:type="dxa"/>
            <w:tcBorders>
              <w:top w:val="nil"/>
              <w:left w:val="nil"/>
              <w:bottom w:val="nil"/>
              <w:right w:val="single" w:sz="8" w:space="0" w:color="auto"/>
            </w:tcBorders>
            <w:vAlign w:val="center"/>
            <w:hideMark/>
          </w:tcPr>
          <w:p w14:paraId="474696C6" w14:textId="77777777" w:rsidR="00E41A06" w:rsidRDefault="00E41A06" w:rsidP="004320F5">
            <w:pPr>
              <w:pStyle w:val="TAC"/>
              <w:rPr>
                <w:ins w:id="1689" w:author="Author"/>
                <w:color w:val="000000" w:themeColor="text1"/>
                <w:szCs w:val="18"/>
              </w:rPr>
            </w:pPr>
            <w:ins w:id="1690" w:author="Author">
              <w:r>
                <w:t>3.8</w:t>
              </w:r>
            </w:ins>
          </w:p>
        </w:tc>
        <w:tc>
          <w:tcPr>
            <w:tcW w:w="891" w:type="dxa"/>
            <w:tcBorders>
              <w:top w:val="nil"/>
              <w:left w:val="single" w:sz="8" w:space="0" w:color="auto"/>
              <w:bottom w:val="nil"/>
              <w:right w:val="nil"/>
            </w:tcBorders>
            <w:vAlign w:val="center"/>
            <w:hideMark/>
          </w:tcPr>
          <w:p w14:paraId="7A12FCB9" w14:textId="77777777" w:rsidR="00E41A06" w:rsidRDefault="00E41A06" w:rsidP="004320F5">
            <w:pPr>
              <w:pStyle w:val="TAC"/>
              <w:rPr>
                <w:ins w:id="1691" w:author="Author"/>
                <w:color w:val="000000" w:themeColor="text1"/>
                <w:szCs w:val="18"/>
              </w:rPr>
            </w:pPr>
            <w:ins w:id="1692" w:author="Author">
              <w:r>
                <w:t>110101</w:t>
              </w:r>
            </w:ins>
          </w:p>
        </w:tc>
        <w:tc>
          <w:tcPr>
            <w:tcW w:w="852" w:type="dxa"/>
            <w:tcBorders>
              <w:top w:val="nil"/>
              <w:left w:val="nil"/>
              <w:bottom w:val="nil"/>
              <w:right w:val="single" w:sz="8" w:space="0" w:color="auto"/>
            </w:tcBorders>
            <w:vAlign w:val="center"/>
            <w:hideMark/>
          </w:tcPr>
          <w:p w14:paraId="45763A65" w14:textId="77777777" w:rsidR="00E41A06" w:rsidRDefault="00E41A06" w:rsidP="004320F5">
            <w:pPr>
              <w:pStyle w:val="TAC"/>
              <w:rPr>
                <w:ins w:id="1693" w:author="Author"/>
                <w:color w:val="000000" w:themeColor="text1"/>
                <w:szCs w:val="18"/>
              </w:rPr>
            </w:pPr>
            <w:ins w:id="1694" w:author="Author">
              <w:r>
                <w:t>5.4</w:t>
              </w:r>
            </w:ins>
          </w:p>
        </w:tc>
      </w:tr>
      <w:tr w:rsidR="00E41A06" w14:paraId="60E45200" w14:textId="77777777" w:rsidTr="004320F5">
        <w:trPr>
          <w:trHeight w:val="300"/>
          <w:jc w:val="center"/>
          <w:ins w:id="1695" w:author="Author"/>
        </w:trPr>
        <w:tc>
          <w:tcPr>
            <w:tcW w:w="896" w:type="dxa"/>
            <w:tcBorders>
              <w:top w:val="nil"/>
              <w:left w:val="single" w:sz="8" w:space="0" w:color="auto"/>
              <w:bottom w:val="nil"/>
              <w:right w:val="nil"/>
            </w:tcBorders>
            <w:vAlign w:val="center"/>
            <w:hideMark/>
          </w:tcPr>
          <w:p w14:paraId="34D7C364" w14:textId="77777777" w:rsidR="00E41A06" w:rsidRDefault="00E41A06" w:rsidP="004320F5">
            <w:pPr>
              <w:pStyle w:val="TAC"/>
              <w:rPr>
                <w:ins w:id="1696" w:author="Author"/>
                <w:color w:val="000000" w:themeColor="text1"/>
                <w:szCs w:val="18"/>
              </w:rPr>
            </w:pPr>
            <w:ins w:id="1697" w:author="Author">
              <w:r>
                <w:t>000110</w:t>
              </w:r>
            </w:ins>
          </w:p>
        </w:tc>
        <w:tc>
          <w:tcPr>
            <w:tcW w:w="828" w:type="dxa"/>
            <w:tcBorders>
              <w:top w:val="nil"/>
              <w:left w:val="nil"/>
              <w:bottom w:val="nil"/>
              <w:right w:val="single" w:sz="8" w:space="0" w:color="auto"/>
            </w:tcBorders>
            <w:vAlign w:val="center"/>
            <w:hideMark/>
          </w:tcPr>
          <w:p w14:paraId="546F90D8" w14:textId="77777777" w:rsidR="00E41A06" w:rsidRDefault="00E41A06" w:rsidP="004320F5">
            <w:pPr>
              <w:pStyle w:val="TAC"/>
              <w:rPr>
                <w:ins w:id="1698" w:author="Author"/>
                <w:color w:val="000000" w:themeColor="text1"/>
                <w:szCs w:val="18"/>
              </w:rPr>
            </w:pPr>
            <w:ins w:id="1699" w:author="Author">
              <w:r>
                <w:t>0.7</w:t>
              </w:r>
            </w:ins>
          </w:p>
        </w:tc>
        <w:tc>
          <w:tcPr>
            <w:tcW w:w="896" w:type="dxa"/>
            <w:tcBorders>
              <w:top w:val="nil"/>
              <w:left w:val="single" w:sz="8" w:space="0" w:color="auto"/>
              <w:bottom w:val="nil"/>
              <w:right w:val="nil"/>
            </w:tcBorders>
            <w:vAlign w:val="center"/>
            <w:hideMark/>
          </w:tcPr>
          <w:p w14:paraId="57148D2D" w14:textId="77777777" w:rsidR="00E41A06" w:rsidRDefault="00E41A06" w:rsidP="004320F5">
            <w:pPr>
              <w:pStyle w:val="TAC"/>
              <w:rPr>
                <w:ins w:id="1700" w:author="Author"/>
                <w:color w:val="000000" w:themeColor="text1"/>
                <w:szCs w:val="18"/>
              </w:rPr>
            </w:pPr>
            <w:ins w:id="1701" w:author="Author">
              <w:r>
                <w:t>010110</w:t>
              </w:r>
            </w:ins>
          </w:p>
        </w:tc>
        <w:tc>
          <w:tcPr>
            <w:tcW w:w="828" w:type="dxa"/>
            <w:tcBorders>
              <w:top w:val="nil"/>
              <w:left w:val="nil"/>
              <w:bottom w:val="nil"/>
              <w:right w:val="single" w:sz="8" w:space="0" w:color="auto"/>
            </w:tcBorders>
            <w:vAlign w:val="center"/>
            <w:hideMark/>
          </w:tcPr>
          <w:p w14:paraId="4A78E7F7" w14:textId="77777777" w:rsidR="00E41A06" w:rsidRDefault="00E41A06" w:rsidP="004320F5">
            <w:pPr>
              <w:pStyle w:val="TAC"/>
              <w:rPr>
                <w:ins w:id="1702" w:author="Author"/>
                <w:color w:val="000000" w:themeColor="text1"/>
                <w:szCs w:val="18"/>
              </w:rPr>
            </w:pPr>
            <w:ins w:id="1703" w:author="Author">
              <w:r>
                <w:t>2.3</w:t>
              </w:r>
            </w:ins>
          </w:p>
        </w:tc>
        <w:tc>
          <w:tcPr>
            <w:tcW w:w="896" w:type="dxa"/>
            <w:tcBorders>
              <w:top w:val="nil"/>
              <w:left w:val="single" w:sz="8" w:space="0" w:color="auto"/>
              <w:bottom w:val="nil"/>
              <w:right w:val="nil"/>
            </w:tcBorders>
            <w:vAlign w:val="center"/>
            <w:hideMark/>
          </w:tcPr>
          <w:p w14:paraId="1B67C8CC" w14:textId="77777777" w:rsidR="00E41A06" w:rsidRDefault="00E41A06" w:rsidP="004320F5">
            <w:pPr>
              <w:pStyle w:val="TAC"/>
              <w:rPr>
                <w:ins w:id="1704" w:author="Author"/>
                <w:color w:val="000000" w:themeColor="text1"/>
                <w:szCs w:val="18"/>
              </w:rPr>
            </w:pPr>
            <w:ins w:id="1705" w:author="Author">
              <w:r>
                <w:t>100110</w:t>
              </w:r>
            </w:ins>
          </w:p>
        </w:tc>
        <w:tc>
          <w:tcPr>
            <w:tcW w:w="828" w:type="dxa"/>
            <w:tcBorders>
              <w:top w:val="nil"/>
              <w:left w:val="nil"/>
              <w:bottom w:val="nil"/>
              <w:right w:val="single" w:sz="8" w:space="0" w:color="auto"/>
            </w:tcBorders>
            <w:vAlign w:val="center"/>
            <w:hideMark/>
          </w:tcPr>
          <w:p w14:paraId="778EFA52" w14:textId="77777777" w:rsidR="00E41A06" w:rsidRDefault="00E41A06" w:rsidP="004320F5">
            <w:pPr>
              <w:pStyle w:val="TAC"/>
              <w:rPr>
                <w:ins w:id="1706" w:author="Author"/>
                <w:color w:val="000000" w:themeColor="text1"/>
                <w:szCs w:val="18"/>
              </w:rPr>
            </w:pPr>
            <w:ins w:id="1707" w:author="Author">
              <w:r>
                <w:t>3.9</w:t>
              </w:r>
            </w:ins>
          </w:p>
        </w:tc>
        <w:tc>
          <w:tcPr>
            <w:tcW w:w="891" w:type="dxa"/>
            <w:tcBorders>
              <w:top w:val="nil"/>
              <w:left w:val="single" w:sz="8" w:space="0" w:color="auto"/>
              <w:bottom w:val="nil"/>
              <w:right w:val="nil"/>
            </w:tcBorders>
            <w:vAlign w:val="center"/>
            <w:hideMark/>
          </w:tcPr>
          <w:p w14:paraId="43260F2E" w14:textId="77777777" w:rsidR="00E41A06" w:rsidRDefault="00E41A06" w:rsidP="004320F5">
            <w:pPr>
              <w:pStyle w:val="TAC"/>
              <w:rPr>
                <w:ins w:id="1708" w:author="Author"/>
                <w:color w:val="000000" w:themeColor="text1"/>
                <w:szCs w:val="18"/>
              </w:rPr>
            </w:pPr>
            <w:ins w:id="1709" w:author="Author">
              <w:r>
                <w:t>110110</w:t>
              </w:r>
            </w:ins>
          </w:p>
        </w:tc>
        <w:tc>
          <w:tcPr>
            <w:tcW w:w="852" w:type="dxa"/>
            <w:tcBorders>
              <w:top w:val="nil"/>
              <w:left w:val="nil"/>
              <w:bottom w:val="nil"/>
              <w:right w:val="single" w:sz="8" w:space="0" w:color="auto"/>
            </w:tcBorders>
            <w:vAlign w:val="center"/>
            <w:hideMark/>
          </w:tcPr>
          <w:p w14:paraId="26212710" w14:textId="77777777" w:rsidR="00E41A06" w:rsidRDefault="00E41A06" w:rsidP="004320F5">
            <w:pPr>
              <w:pStyle w:val="TAC"/>
              <w:rPr>
                <w:ins w:id="1710" w:author="Author"/>
                <w:color w:val="000000" w:themeColor="text1"/>
                <w:szCs w:val="18"/>
              </w:rPr>
            </w:pPr>
            <w:ins w:id="1711" w:author="Author">
              <w:r>
                <w:t>5.5</w:t>
              </w:r>
            </w:ins>
          </w:p>
        </w:tc>
      </w:tr>
      <w:tr w:rsidR="00E41A06" w14:paraId="4C391803" w14:textId="77777777" w:rsidTr="004320F5">
        <w:trPr>
          <w:trHeight w:val="300"/>
          <w:jc w:val="center"/>
          <w:ins w:id="1712" w:author="Author"/>
        </w:trPr>
        <w:tc>
          <w:tcPr>
            <w:tcW w:w="896" w:type="dxa"/>
            <w:tcBorders>
              <w:top w:val="nil"/>
              <w:left w:val="single" w:sz="8" w:space="0" w:color="auto"/>
              <w:bottom w:val="nil"/>
              <w:right w:val="nil"/>
            </w:tcBorders>
            <w:vAlign w:val="center"/>
            <w:hideMark/>
          </w:tcPr>
          <w:p w14:paraId="322AA4E4" w14:textId="77777777" w:rsidR="00E41A06" w:rsidRDefault="00E41A06" w:rsidP="004320F5">
            <w:pPr>
              <w:pStyle w:val="TAC"/>
              <w:rPr>
                <w:ins w:id="1713" w:author="Author"/>
                <w:color w:val="000000" w:themeColor="text1"/>
                <w:szCs w:val="18"/>
              </w:rPr>
            </w:pPr>
            <w:ins w:id="1714" w:author="Author">
              <w:r>
                <w:t>000111</w:t>
              </w:r>
            </w:ins>
          </w:p>
        </w:tc>
        <w:tc>
          <w:tcPr>
            <w:tcW w:w="828" w:type="dxa"/>
            <w:tcBorders>
              <w:top w:val="nil"/>
              <w:left w:val="nil"/>
              <w:bottom w:val="nil"/>
              <w:right w:val="single" w:sz="8" w:space="0" w:color="auto"/>
            </w:tcBorders>
            <w:vAlign w:val="center"/>
            <w:hideMark/>
          </w:tcPr>
          <w:p w14:paraId="29047EF8" w14:textId="77777777" w:rsidR="00E41A06" w:rsidRDefault="00E41A06" w:rsidP="004320F5">
            <w:pPr>
              <w:pStyle w:val="TAC"/>
              <w:rPr>
                <w:ins w:id="1715" w:author="Author"/>
                <w:color w:val="000000" w:themeColor="text1"/>
                <w:szCs w:val="18"/>
              </w:rPr>
            </w:pPr>
            <w:ins w:id="1716" w:author="Author">
              <w:r>
                <w:t>0.8</w:t>
              </w:r>
            </w:ins>
          </w:p>
        </w:tc>
        <w:tc>
          <w:tcPr>
            <w:tcW w:w="896" w:type="dxa"/>
            <w:tcBorders>
              <w:top w:val="nil"/>
              <w:left w:val="single" w:sz="8" w:space="0" w:color="auto"/>
              <w:bottom w:val="nil"/>
              <w:right w:val="nil"/>
            </w:tcBorders>
            <w:vAlign w:val="center"/>
            <w:hideMark/>
          </w:tcPr>
          <w:p w14:paraId="2C87B627" w14:textId="77777777" w:rsidR="00E41A06" w:rsidRDefault="00E41A06" w:rsidP="004320F5">
            <w:pPr>
              <w:pStyle w:val="TAC"/>
              <w:rPr>
                <w:ins w:id="1717" w:author="Author"/>
                <w:color w:val="000000" w:themeColor="text1"/>
                <w:szCs w:val="18"/>
              </w:rPr>
            </w:pPr>
            <w:ins w:id="1718" w:author="Author">
              <w:r>
                <w:t>010111</w:t>
              </w:r>
            </w:ins>
          </w:p>
        </w:tc>
        <w:tc>
          <w:tcPr>
            <w:tcW w:w="828" w:type="dxa"/>
            <w:tcBorders>
              <w:top w:val="nil"/>
              <w:left w:val="nil"/>
              <w:bottom w:val="nil"/>
              <w:right w:val="single" w:sz="8" w:space="0" w:color="auto"/>
            </w:tcBorders>
            <w:vAlign w:val="center"/>
            <w:hideMark/>
          </w:tcPr>
          <w:p w14:paraId="6D63C9A3" w14:textId="77777777" w:rsidR="00E41A06" w:rsidRDefault="00E41A06" w:rsidP="004320F5">
            <w:pPr>
              <w:pStyle w:val="TAC"/>
              <w:rPr>
                <w:ins w:id="1719" w:author="Author"/>
                <w:color w:val="000000" w:themeColor="text1"/>
                <w:szCs w:val="18"/>
              </w:rPr>
            </w:pPr>
            <w:ins w:id="1720" w:author="Author">
              <w:r>
                <w:t>2.4</w:t>
              </w:r>
            </w:ins>
          </w:p>
        </w:tc>
        <w:tc>
          <w:tcPr>
            <w:tcW w:w="896" w:type="dxa"/>
            <w:tcBorders>
              <w:top w:val="nil"/>
              <w:left w:val="single" w:sz="8" w:space="0" w:color="auto"/>
              <w:bottom w:val="nil"/>
              <w:right w:val="nil"/>
            </w:tcBorders>
            <w:vAlign w:val="center"/>
            <w:hideMark/>
          </w:tcPr>
          <w:p w14:paraId="283B5965" w14:textId="77777777" w:rsidR="00E41A06" w:rsidRDefault="00E41A06" w:rsidP="004320F5">
            <w:pPr>
              <w:pStyle w:val="TAC"/>
              <w:rPr>
                <w:ins w:id="1721" w:author="Author"/>
                <w:color w:val="000000" w:themeColor="text1"/>
                <w:szCs w:val="18"/>
              </w:rPr>
            </w:pPr>
            <w:ins w:id="1722" w:author="Author">
              <w:r>
                <w:t>100111</w:t>
              </w:r>
            </w:ins>
          </w:p>
        </w:tc>
        <w:tc>
          <w:tcPr>
            <w:tcW w:w="828" w:type="dxa"/>
            <w:tcBorders>
              <w:top w:val="nil"/>
              <w:left w:val="nil"/>
              <w:bottom w:val="nil"/>
              <w:right w:val="single" w:sz="8" w:space="0" w:color="auto"/>
            </w:tcBorders>
            <w:vAlign w:val="center"/>
            <w:hideMark/>
          </w:tcPr>
          <w:p w14:paraId="07E12FD1" w14:textId="77777777" w:rsidR="00E41A06" w:rsidRDefault="00E41A06" w:rsidP="004320F5">
            <w:pPr>
              <w:pStyle w:val="TAC"/>
              <w:rPr>
                <w:ins w:id="1723" w:author="Author"/>
                <w:color w:val="000000" w:themeColor="text1"/>
                <w:szCs w:val="18"/>
              </w:rPr>
            </w:pPr>
            <w:ins w:id="1724" w:author="Author">
              <w:r>
                <w:t>4.0</w:t>
              </w:r>
            </w:ins>
          </w:p>
        </w:tc>
        <w:tc>
          <w:tcPr>
            <w:tcW w:w="891" w:type="dxa"/>
            <w:tcBorders>
              <w:top w:val="nil"/>
              <w:left w:val="single" w:sz="8" w:space="0" w:color="auto"/>
              <w:bottom w:val="nil"/>
              <w:right w:val="nil"/>
            </w:tcBorders>
            <w:vAlign w:val="center"/>
            <w:hideMark/>
          </w:tcPr>
          <w:p w14:paraId="64F41A46" w14:textId="77777777" w:rsidR="00E41A06" w:rsidRDefault="00E41A06" w:rsidP="004320F5">
            <w:pPr>
              <w:pStyle w:val="TAC"/>
              <w:rPr>
                <w:ins w:id="1725" w:author="Author"/>
                <w:color w:val="000000" w:themeColor="text1"/>
                <w:szCs w:val="18"/>
              </w:rPr>
            </w:pPr>
            <w:ins w:id="1726" w:author="Author">
              <w:r>
                <w:t>110111</w:t>
              </w:r>
            </w:ins>
          </w:p>
        </w:tc>
        <w:tc>
          <w:tcPr>
            <w:tcW w:w="852" w:type="dxa"/>
            <w:tcBorders>
              <w:top w:val="nil"/>
              <w:left w:val="nil"/>
              <w:bottom w:val="nil"/>
              <w:right w:val="single" w:sz="8" w:space="0" w:color="auto"/>
            </w:tcBorders>
            <w:vAlign w:val="center"/>
            <w:hideMark/>
          </w:tcPr>
          <w:p w14:paraId="03A0D5DC" w14:textId="77777777" w:rsidR="00E41A06" w:rsidRDefault="00E41A06" w:rsidP="004320F5">
            <w:pPr>
              <w:pStyle w:val="TAC"/>
              <w:rPr>
                <w:ins w:id="1727" w:author="Author"/>
                <w:color w:val="000000" w:themeColor="text1"/>
                <w:szCs w:val="18"/>
              </w:rPr>
            </w:pPr>
            <w:ins w:id="1728" w:author="Author">
              <w:r>
                <w:t>5.6</w:t>
              </w:r>
            </w:ins>
          </w:p>
        </w:tc>
      </w:tr>
      <w:tr w:rsidR="00E41A06" w14:paraId="064CC02C" w14:textId="77777777" w:rsidTr="004320F5">
        <w:trPr>
          <w:trHeight w:val="300"/>
          <w:jc w:val="center"/>
          <w:ins w:id="1729" w:author="Author"/>
        </w:trPr>
        <w:tc>
          <w:tcPr>
            <w:tcW w:w="896" w:type="dxa"/>
            <w:tcBorders>
              <w:top w:val="nil"/>
              <w:left w:val="single" w:sz="8" w:space="0" w:color="auto"/>
              <w:bottom w:val="nil"/>
              <w:right w:val="nil"/>
            </w:tcBorders>
            <w:vAlign w:val="center"/>
            <w:hideMark/>
          </w:tcPr>
          <w:p w14:paraId="455B02AE" w14:textId="77777777" w:rsidR="00E41A06" w:rsidRDefault="00E41A06" w:rsidP="004320F5">
            <w:pPr>
              <w:pStyle w:val="TAC"/>
              <w:rPr>
                <w:ins w:id="1730" w:author="Author"/>
                <w:color w:val="000000" w:themeColor="text1"/>
                <w:szCs w:val="18"/>
              </w:rPr>
            </w:pPr>
            <w:ins w:id="1731" w:author="Author">
              <w:r>
                <w:t>001000</w:t>
              </w:r>
            </w:ins>
          </w:p>
        </w:tc>
        <w:tc>
          <w:tcPr>
            <w:tcW w:w="828" w:type="dxa"/>
            <w:tcBorders>
              <w:top w:val="nil"/>
              <w:left w:val="nil"/>
              <w:bottom w:val="nil"/>
              <w:right w:val="single" w:sz="8" w:space="0" w:color="auto"/>
            </w:tcBorders>
            <w:vAlign w:val="center"/>
            <w:hideMark/>
          </w:tcPr>
          <w:p w14:paraId="4F82B403" w14:textId="77777777" w:rsidR="00E41A06" w:rsidRDefault="00E41A06" w:rsidP="004320F5">
            <w:pPr>
              <w:pStyle w:val="TAC"/>
              <w:rPr>
                <w:ins w:id="1732" w:author="Author"/>
                <w:color w:val="000000" w:themeColor="text1"/>
                <w:szCs w:val="18"/>
              </w:rPr>
            </w:pPr>
            <w:ins w:id="1733" w:author="Author">
              <w:r>
                <w:t>0.9</w:t>
              </w:r>
            </w:ins>
          </w:p>
        </w:tc>
        <w:tc>
          <w:tcPr>
            <w:tcW w:w="896" w:type="dxa"/>
            <w:tcBorders>
              <w:top w:val="nil"/>
              <w:left w:val="single" w:sz="8" w:space="0" w:color="auto"/>
              <w:bottom w:val="nil"/>
              <w:right w:val="nil"/>
            </w:tcBorders>
            <w:vAlign w:val="center"/>
            <w:hideMark/>
          </w:tcPr>
          <w:p w14:paraId="6440B905" w14:textId="77777777" w:rsidR="00E41A06" w:rsidRDefault="00E41A06" w:rsidP="004320F5">
            <w:pPr>
              <w:pStyle w:val="TAC"/>
              <w:rPr>
                <w:ins w:id="1734" w:author="Author"/>
                <w:color w:val="000000" w:themeColor="text1"/>
                <w:szCs w:val="18"/>
              </w:rPr>
            </w:pPr>
            <w:ins w:id="1735" w:author="Author">
              <w:r>
                <w:t>011000</w:t>
              </w:r>
            </w:ins>
          </w:p>
        </w:tc>
        <w:tc>
          <w:tcPr>
            <w:tcW w:w="828" w:type="dxa"/>
            <w:tcBorders>
              <w:top w:val="nil"/>
              <w:left w:val="nil"/>
              <w:bottom w:val="nil"/>
              <w:right w:val="single" w:sz="8" w:space="0" w:color="auto"/>
            </w:tcBorders>
            <w:vAlign w:val="center"/>
            <w:hideMark/>
          </w:tcPr>
          <w:p w14:paraId="2206DE2B" w14:textId="77777777" w:rsidR="00E41A06" w:rsidRDefault="00E41A06" w:rsidP="004320F5">
            <w:pPr>
              <w:pStyle w:val="TAC"/>
              <w:rPr>
                <w:ins w:id="1736" w:author="Author"/>
                <w:color w:val="000000" w:themeColor="text1"/>
                <w:szCs w:val="18"/>
              </w:rPr>
            </w:pPr>
            <w:ins w:id="1737" w:author="Author">
              <w:r>
                <w:t>2.5</w:t>
              </w:r>
            </w:ins>
          </w:p>
        </w:tc>
        <w:tc>
          <w:tcPr>
            <w:tcW w:w="896" w:type="dxa"/>
            <w:tcBorders>
              <w:top w:val="nil"/>
              <w:left w:val="single" w:sz="8" w:space="0" w:color="auto"/>
              <w:bottom w:val="nil"/>
              <w:right w:val="nil"/>
            </w:tcBorders>
            <w:vAlign w:val="center"/>
            <w:hideMark/>
          </w:tcPr>
          <w:p w14:paraId="7C85D9EE" w14:textId="77777777" w:rsidR="00E41A06" w:rsidRDefault="00E41A06" w:rsidP="004320F5">
            <w:pPr>
              <w:pStyle w:val="TAC"/>
              <w:rPr>
                <w:ins w:id="1738" w:author="Author"/>
                <w:color w:val="000000" w:themeColor="text1"/>
                <w:szCs w:val="18"/>
              </w:rPr>
            </w:pPr>
            <w:ins w:id="1739" w:author="Author">
              <w:r>
                <w:t>101000</w:t>
              </w:r>
            </w:ins>
          </w:p>
        </w:tc>
        <w:tc>
          <w:tcPr>
            <w:tcW w:w="828" w:type="dxa"/>
            <w:tcBorders>
              <w:top w:val="nil"/>
              <w:left w:val="nil"/>
              <w:bottom w:val="nil"/>
              <w:right w:val="single" w:sz="8" w:space="0" w:color="auto"/>
            </w:tcBorders>
            <w:vAlign w:val="center"/>
            <w:hideMark/>
          </w:tcPr>
          <w:p w14:paraId="36067626" w14:textId="77777777" w:rsidR="00E41A06" w:rsidRDefault="00E41A06" w:rsidP="004320F5">
            <w:pPr>
              <w:pStyle w:val="TAC"/>
              <w:rPr>
                <w:ins w:id="1740" w:author="Author"/>
                <w:color w:val="000000" w:themeColor="text1"/>
                <w:szCs w:val="18"/>
              </w:rPr>
            </w:pPr>
            <w:ins w:id="1741" w:author="Author">
              <w:r>
                <w:t>4.1</w:t>
              </w:r>
            </w:ins>
          </w:p>
        </w:tc>
        <w:tc>
          <w:tcPr>
            <w:tcW w:w="891" w:type="dxa"/>
            <w:tcBorders>
              <w:top w:val="nil"/>
              <w:left w:val="single" w:sz="8" w:space="0" w:color="auto"/>
              <w:bottom w:val="nil"/>
              <w:right w:val="nil"/>
            </w:tcBorders>
            <w:vAlign w:val="center"/>
            <w:hideMark/>
          </w:tcPr>
          <w:p w14:paraId="30EF5EDB" w14:textId="77777777" w:rsidR="00E41A06" w:rsidRDefault="00E41A06" w:rsidP="004320F5">
            <w:pPr>
              <w:pStyle w:val="TAC"/>
              <w:rPr>
                <w:ins w:id="1742" w:author="Author"/>
                <w:color w:val="000000" w:themeColor="text1"/>
                <w:szCs w:val="18"/>
              </w:rPr>
            </w:pPr>
            <w:ins w:id="1743" w:author="Author">
              <w:r>
                <w:t>111000</w:t>
              </w:r>
            </w:ins>
          </w:p>
        </w:tc>
        <w:tc>
          <w:tcPr>
            <w:tcW w:w="852" w:type="dxa"/>
            <w:tcBorders>
              <w:top w:val="nil"/>
              <w:left w:val="nil"/>
              <w:bottom w:val="nil"/>
              <w:right w:val="single" w:sz="8" w:space="0" w:color="auto"/>
            </w:tcBorders>
            <w:vAlign w:val="center"/>
            <w:hideMark/>
          </w:tcPr>
          <w:p w14:paraId="6A16C33C" w14:textId="77777777" w:rsidR="00E41A06" w:rsidRDefault="00E41A06" w:rsidP="004320F5">
            <w:pPr>
              <w:pStyle w:val="TAC"/>
              <w:rPr>
                <w:ins w:id="1744" w:author="Author"/>
                <w:color w:val="000000" w:themeColor="text1"/>
                <w:szCs w:val="18"/>
              </w:rPr>
            </w:pPr>
            <w:ins w:id="1745" w:author="Author">
              <w:r>
                <w:t>5.7</w:t>
              </w:r>
            </w:ins>
          </w:p>
        </w:tc>
      </w:tr>
      <w:tr w:rsidR="00E41A06" w14:paraId="5D0B2107" w14:textId="77777777" w:rsidTr="004320F5">
        <w:trPr>
          <w:trHeight w:val="300"/>
          <w:jc w:val="center"/>
          <w:ins w:id="1746" w:author="Author"/>
        </w:trPr>
        <w:tc>
          <w:tcPr>
            <w:tcW w:w="896" w:type="dxa"/>
            <w:tcBorders>
              <w:top w:val="nil"/>
              <w:left w:val="single" w:sz="8" w:space="0" w:color="auto"/>
              <w:bottom w:val="nil"/>
              <w:right w:val="nil"/>
            </w:tcBorders>
            <w:vAlign w:val="center"/>
            <w:hideMark/>
          </w:tcPr>
          <w:p w14:paraId="497516A0" w14:textId="77777777" w:rsidR="00E41A06" w:rsidRDefault="00E41A06" w:rsidP="004320F5">
            <w:pPr>
              <w:pStyle w:val="TAC"/>
              <w:rPr>
                <w:ins w:id="1747" w:author="Author"/>
                <w:color w:val="000000" w:themeColor="text1"/>
                <w:szCs w:val="18"/>
              </w:rPr>
            </w:pPr>
            <w:ins w:id="1748" w:author="Author">
              <w:r>
                <w:t>001001</w:t>
              </w:r>
            </w:ins>
          </w:p>
        </w:tc>
        <w:tc>
          <w:tcPr>
            <w:tcW w:w="828" w:type="dxa"/>
            <w:tcBorders>
              <w:top w:val="nil"/>
              <w:left w:val="nil"/>
              <w:bottom w:val="nil"/>
              <w:right w:val="single" w:sz="8" w:space="0" w:color="auto"/>
            </w:tcBorders>
            <w:vAlign w:val="center"/>
            <w:hideMark/>
          </w:tcPr>
          <w:p w14:paraId="2BF1CC45" w14:textId="77777777" w:rsidR="00E41A06" w:rsidRDefault="00E41A06" w:rsidP="004320F5">
            <w:pPr>
              <w:pStyle w:val="TAC"/>
              <w:rPr>
                <w:ins w:id="1749" w:author="Author"/>
                <w:color w:val="000000" w:themeColor="text1"/>
                <w:szCs w:val="18"/>
              </w:rPr>
            </w:pPr>
            <w:ins w:id="1750" w:author="Author">
              <w:r>
                <w:t>1.0</w:t>
              </w:r>
            </w:ins>
          </w:p>
        </w:tc>
        <w:tc>
          <w:tcPr>
            <w:tcW w:w="896" w:type="dxa"/>
            <w:tcBorders>
              <w:top w:val="nil"/>
              <w:left w:val="single" w:sz="8" w:space="0" w:color="auto"/>
              <w:bottom w:val="nil"/>
              <w:right w:val="nil"/>
            </w:tcBorders>
            <w:vAlign w:val="center"/>
            <w:hideMark/>
          </w:tcPr>
          <w:p w14:paraId="76364C3A" w14:textId="77777777" w:rsidR="00E41A06" w:rsidRDefault="00E41A06" w:rsidP="004320F5">
            <w:pPr>
              <w:pStyle w:val="TAC"/>
              <w:rPr>
                <w:ins w:id="1751" w:author="Author"/>
                <w:color w:val="000000" w:themeColor="text1"/>
                <w:szCs w:val="18"/>
              </w:rPr>
            </w:pPr>
            <w:ins w:id="1752" w:author="Author">
              <w:r>
                <w:t>011001</w:t>
              </w:r>
            </w:ins>
          </w:p>
        </w:tc>
        <w:tc>
          <w:tcPr>
            <w:tcW w:w="828" w:type="dxa"/>
            <w:tcBorders>
              <w:top w:val="nil"/>
              <w:left w:val="nil"/>
              <w:bottom w:val="nil"/>
              <w:right w:val="single" w:sz="8" w:space="0" w:color="auto"/>
            </w:tcBorders>
            <w:vAlign w:val="center"/>
            <w:hideMark/>
          </w:tcPr>
          <w:p w14:paraId="1C17531F" w14:textId="77777777" w:rsidR="00E41A06" w:rsidRDefault="00E41A06" w:rsidP="004320F5">
            <w:pPr>
              <w:pStyle w:val="TAC"/>
              <w:rPr>
                <w:ins w:id="1753" w:author="Author"/>
                <w:color w:val="000000" w:themeColor="text1"/>
                <w:szCs w:val="18"/>
              </w:rPr>
            </w:pPr>
            <w:ins w:id="1754" w:author="Author">
              <w:r>
                <w:t>2.6</w:t>
              </w:r>
            </w:ins>
          </w:p>
        </w:tc>
        <w:tc>
          <w:tcPr>
            <w:tcW w:w="896" w:type="dxa"/>
            <w:tcBorders>
              <w:top w:val="nil"/>
              <w:left w:val="single" w:sz="8" w:space="0" w:color="auto"/>
              <w:bottom w:val="nil"/>
              <w:right w:val="nil"/>
            </w:tcBorders>
            <w:vAlign w:val="center"/>
            <w:hideMark/>
          </w:tcPr>
          <w:p w14:paraId="45DC7E17" w14:textId="77777777" w:rsidR="00E41A06" w:rsidRDefault="00E41A06" w:rsidP="004320F5">
            <w:pPr>
              <w:pStyle w:val="TAC"/>
              <w:rPr>
                <w:ins w:id="1755" w:author="Author"/>
                <w:color w:val="000000" w:themeColor="text1"/>
                <w:szCs w:val="18"/>
              </w:rPr>
            </w:pPr>
            <w:ins w:id="1756" w:author="Author">
              <w:r>
                <w:t>101001</w:t>
              </w:r>
            </w:ins>
          </w:p>
        </w:tc>
        <w:tc>
          <w:tcPr>
            <w:tcW w:w="828" w:type="dxa"/>
            <w:tcBorders>
              <w:top w:val="nil"/>
              <w:left w:val="nil"/>
              <w:bottom w:val="nil"/>
              <w:right w:val="single" w:sz="8" w:space="0" w:color="auto"/>
            </w:tcBorders>
            <w:vAlign w:val="center"/>
            <w:hideMark/>
          </w:tcPr>
          <w:p w14:paraId="36DE0A2E" w14:textId="77777777" w:rsidR="00E41A06" w:rsidRDefault="00E41A06" w:rsidP="004320F5">
            <w:pPr>
              <w:pStyle w:val="TAC"/>
              <w:rPr>
                <w:ins w:id="1757" w:author="Author"/>
                <w:color w:val="000000" w:themeColor="text1"/>
                <w:szCs w:val="18"/>
              </w:rPr>
            </w:pPr>
            <w:ins w:id="1758" w:author="Author">
              <w:r>
                <w:t>4.2</w:t>
              </w:r>
            </w:ins>
          </w:p>
        </w:tc>
        <w:tc>
          <w:tcPr>
            <w:tcW w:w="891" w:type="dxa"/>
            <w:tcBorders>
              <w:top w:val="nil"/>
              <w:left w:val="single" w:sz="8" w:space="0" w:color="auto"/>
              <w:bottom w:val="nil"/>
              <w:right w:val="nil"/>
            </w:tcBorders>
            <w:vAlign w:val="center"/>
            <w:hideMark/>
          </w:tcPr>
          <w:p w14:paraId="7F3947AC" w14:textId="77777777" w:rsidR="00E41A06" w:rsidRDefault="00E41A06" w:rsidP="004320F5">
            <w:pPr>
              <w:pStyle w:val="TAC"/>
              <w:rPr>
                <w:ins w:id="1759" w:author="Author"/>
                <w:color w:val="000000" w:themeColor="text1"/>
                <w:szCs w:val="18"/>
              </w:rPr>
            </w:pPr>
            <w:ins w:id="1760" w:author="Author">
              <w:r>
                <w:t>111001</w:t>
              </w:r>
            </w:ins>
          </w:p>
        </w:tc>
        <w:tc>
          <w:tcPr>
            <w:tcW w:w="852" w:type="dxa"/>
            <w:tcBorders>
              <w:top w:val="nil"/>
              <w:left w:val="nil"/>
              <w:bottom w:val="nil"/>
              <w:right w:val="single" w:sz="8" w:space="0" w:color="auto"/>
            </w:tcBorders>
            <w:vAlign w:val="center"/>
            <w:hideMark/>
          </w:tcPr>
          <w:p w14:paraId="537F7DD4" w14:textId="77777777" w:rsidR="00E41A06" w:rsidRDefault="00E41A06" w:rsidP="004320F5">
            <w:pPr>
              <w:pStyle w:val="TAC"/>
              <w:rPr>
                <w:ins w:id="1761" w:author="Author"/>
                <w:color w:val="000000" w:themeColor="text1"/>
                <w:szCs w:val="18"/>
              </w:rPr>
            </w:pPr>
            <w:ins w:id="1762" w:author="Author">
              <w:r>
                <w:t>5.8</w:t>
              </w:r>
            </w:ins>
          </w:p>
        </w:tc>
      </w:tr>
      <w:tr w:rsidR="00E41A06" w14:paraId="37509259" w14:textId="77777777" w:rsidTr="004320F5">
        <w:trPr>
          <w:trHeight w:val="300"/>
          <w:jc w:val="center"/>
          <w:ins w:id="1763" w:author="Author"/>
        </w:trPr>
        <w:tc>
          <w:tcPr>
            <w:tcW w:w="896" w:type="dxa"/>
            <w:tcBorders>
              <w:top w:val="nil"/>
              <w:left w:val="single" w:sz="8" w:space="0" w:color="auto"/>
              <w:bottom w:val="nil"/>
              <w:right w:val="nil"/>
            </w:tcBorders>
            <w:vAlign w:val="center"/>
            <w:hideMark/>
          </w:tcPr>
          <w:p w14:paraId="0EFF02C8" w14:textId="77777777" w:rsidR="00E41A06" w:rsidRDefault="00E41A06" w:rsidP="004320F5">
            <w:pPr>
              <w:pStyle w:val="TAC"/>
              <w:rPr>
                <w:ins w:id="1764" w:author="Author"/>
                <w:color w:val="000000" w:themeColor="text1"/>
                <w:szCs w:val="18"/>
              </w:rPr>
            </w:pPr>
            <w:ins w:id="1765" w:author="Author">
              <w:r>
                <w:t>001010</w:t>
              </w:r>
            </w:ins>
          </w:p>
        </w:tc>
        <w:tc>
          <w:tcPr>
            <w:tcW w:w="828" w:type="dxa"/>
            <w:tcBorders>
              <w:top w:val="nil"/>
              <w:left w:val="nil"/>
              <w:bottom w:val="nil"/>
              <w:right w:val="single" w:sz="8" w:space="0" w:color="auto"/>
            </w:tcBorders>
            <w:vAlign w:val="center"/>
            <w:hideMark/>
          </w:tcPr>
          <w:p w14:paraId="681A6215" w14:textId="77777777" w:rsidR="00E41A06" w:rsidRDefault="00E41A06" w:rsidP="004320F5">
            <w:pPr>
              <w:pStyle w:val="TAC"/>
              <w:rPr>
                <w:ins w:id="1766" w:author="Author"/>
                <w:color w:val="000000" w:themeColor="text1"/>
                <w:szCs w:val="18"/>
              </w:rPr>
            </w:pPr>
            <w:ins w:id="1767" w:author="Author">
              <w:r>
                <w:t>1.1</w:t>
              </w:r>
            </w:ins>
          </w:p>
        </w:tc>
        <w:tc>
          <w:tcPr>
            <w:tcW w:w="896" w:type="dxa"/>
            <w:tcBorders>
              <w:top w:val="nil"/>
              <w:left w:val="single" w:sz="8" w:space="0" w:color="auto"/>
              <w:bottom w:val="nil"/>
              <w:right w:val="nil"/>
            </w:tcBorders>
            <w:vAlign w:val="center"/>
            <w:hideMark/>
          </w:tcPr>
          <w:p w14:paraId="5731BF02" w14:textId="77777777" w:rsidR="00E41A06" w:rsidRDefault="00E41A06" w:rsidP="004320F5">
            <w:pPr>
              <w:pStyle w:val="TAC"/>
              <w:rPr>
                <w:ins w:id="1768" w:author="Author"/>
                <w:color w:val="000000" w:themeColor="text1"/>
                <w:szCs w:val="18"/>
              </w:rPr>
            </w:pPr>
            <w:ins w:id="1769" w:author="Author">
              <w:r>
                <w:t>011010</w:t>
              </w:r>
            </w:ins>
          </w:p>
        </w:tc>
        <w:tc>
          <w:tcPr>
            <w:tcW w:w="828" w:type="dxa"/>
            <w:tcBorders>
              <w:top w:val="nil"/>
              <w:left w:val="nil"/>
              <w:bottom w:val="nil"/>
              <w:right w:val="single" w:sz="8" w:space="0" w:color="auto"/>
            </w:tcBorders>
            <w:vAlign w:val="center"/>
            <w:hideMark/>
          </w:tcPr>
          <w:p w14:paraId="2A79817A" w14:textId="77777777" w:rsidR="00E41A06" w:rsidRDefault="00E41A06" w:rsidP="004320F5">
            <w:pPr>
              <w:pStyle w:val="TAC"/>
              <w:rPr>
                <w:ins w:id="1770" w:author="Author"/>
                <w:color w:val="000000" w:themeColor="text1"/>
                <w:szCs w:val="18"/>
              </w:rPr>
            </w:pPr>
            <w:ins w:id="1771" w:author="Author">
              <w:r>
                <w:t>2.7</w:t>
              </w:r>
            </w:ins>
          </w:p>
        </w:tc>
        <w:tc>
          <w:tcPr>
            <w:tcW w:w="896" w:type="dxa"/>
            <w:tcBorders>
              <w:top w:val="nil"/>
              <w:left w:val="single" w:sz="8" w:space="0" w:color="auto"/>
              <w:bottom w:val="nil"/>
              <w:right w:val="nil"/>
            </w:tcBorders>
            <w:vAlign w:val="center"/>
            <w:hideMark/>
          </w:tcPr>
          <w:p w14:paraId="1268DF51" w14:textId="77777777" w:rsidR="00E41A06" w:rsidRDefault="00E41A06" w:rsidP="004320F5">
            <w:pPr>
              <w:pStyle w:val="TAC"/>
              <w:rPr>
                <w:ins w:id="1772" w:author="Author"/>
                <w:color w:val="000000" w:themeColor="text1"/>
                <w:szCs w:val="18"/>
              </w:rPr>
            </w:pPr>
            <w:ins w:id="1773" w:author="Author">
              <w:r>
                <w:t>101010</w:t>
              </w:r>
            </w:ins>
          </w:p>
        </w:tc>
        <w:tc>
          <w:tcPr>
            <w:tcW w:w="828" w:type="dxa"/>
            <w:tcBorders>
              <w:top w:val="nil"/>
              <w:left w:val="nil"/>
              <w:bottom w:val="nil"/>
              <w:right w:val="single" w:sz="8" w:space="0" w:color="auto"/>
            </w:tcBorders>
            <w:vAlign w:val="center"/>
            <w:hideMark/>
          </w:tcPr>
          <w:p w14:paraId="5C4BF087" w14:textId="77777777" w:rsidR="00E41A06" w:rsidRDefault="00E41A06" w:rsidP="004320F5">
            <w:pPr>
              <w:pStyle w:val="TAC"/>
              <w:rPr>
                <w:ins w:id="1774" w:author="Author"/>
                <w:color w:val="000000" w:themeColor="text1"/>
                <w:szCs w:val="18"/>
              </w:rPr>
            </w:pPr>
            <w:ins w:id="1775" w:author="Author">
              <w:r>
                <w:t>4.3</w:t>
              </w:r>
            </w:ins>
          </w:p>
        </w:tc>
        <w:tc>
          <w:tcPr>
            <w:tcW w:w="891" w:type="dxa"/>
            <w:tcBorders>
              <w:top w:val="nil"/>
              <w:left w:val="single" w:sz="8" w:space="0" w:color="auto"/>
              <w:bottom w:val="nil"/>
              <w:right w:val="nil"/>
            </w:tcBorders>
            <w:vAlign w:val="center"/>
            <w:hideMark/>
          </w:tcPr>
          <w:p w14:paraId="68575D88" w14:textId="77777777" w:rsidR="00E41A06" w:rsidRDefault="00E41A06" w:rsidP="004320F5">
            <w:pPr>
              <w:pStyle w:val="TAC"/>
              <w:rPr>
                <w:ins w:id="1776" w:author="Author"/>
                <w:color w:val="000000" w:themeColor="text1"/>
                <w:szCs w:val="18"/>
              </w:rPr>
            </w:pPr>
            <w:ins w:id="1777" w:author="Author">
              <w:r>
                <w:t>111010</w:t>
              </w:r>
            </w:ins>
          </w:p>
        </w:tc>
        <w:tc>
          <w:tcPr>
            <w:tcW w:w="852" w:type="dxa"/>
            <w:tcBorders>
              <w:top w:val="nil"/>
              <w:left w:val="nil"/>
              <w:bottom w:val="nil"/>
              <w:right w:val="single" w:sz="8" w:space="0" w:color="auto"/>
            </w:tcBorders>
            <w:vAlign w:val="center"/>
            <w:hideMark/>
          </w:tcPr>
          <w:p w14:paraId="7AAC1939" w14:textId="77777777" w:rsidR="00E41A06" w:rsidRDefault="00E41A06" w:rsidP="004320F5">
            <w:pPr>
              <w:pStyle w:val="TAC"/>
              <w:rPr>
                <w:ins w:id="1778" w:author="Author"/>
                <w:color w:val="000000" w:themeColor="text1"/>
                <w:szCs w:val="18"/>
              </w:rPr>
            </w:pPr>
            <w:ins w:id="1779" w:author="Author">
              <w:r>
                <w:t>5.9</w:t>
              </w:r>
            </w:ins>
          </w:p>
        </w:tc>
      </w:tr>
      <w:tr w:rsidR="00E41A06" w14:paraId="7110CEEC" w14:textId="77777777" w:rsidTr="004320F5">
        <w:trPr>
          <w:trHeight w:val="300"/>
          <w:jc w:val="center"/>
          <w:ins w:id="1780" w:author="Author"/>
        </w:trPr>
        <w:tc>
          <w:tcPr>
            <w:tcW w:w="896" w:type="dxa"/>
            <w:tcBorders>
              <w:top w:val="nil"/>
              <w:left w:val="single" w:sz="8" w:space="0" w:color="auto"/>
              <w:bottom w:val="nil"/>
              <w:right w:val="nil"/>
            </w:tcBorders>
            <w:vAlign w:val="center"/>
            <w:hideMark/>
          </w:tcPr>
          <w:p w14:paraId="290B36E0" w14:textId="77777777" w:rsidR="00E41A06" w:rsidRDefault="00E41A06" w:rsidP="004320F5">
            <w:pPr>
              <w:pStyle w:val="TAC"/>
              <w:rPr>
                <w:ins w:id="1781" w:author="Author"/>
                <w:color w:val="000000" w:themeColor="text1"/>
                <w:szCs w:val="18"/>
              </w:rPr>
            </w:pPr>
            <w:ins w:id="1782" w:author="Author">
              <w:r>
                <w:t>001011</w:t>
              </w:r>
            </w:ins>
          </w:p>
        </w:tc>
        <w:tc>
          <w:tcPr>
            <w:tcW w:w="828" w:type="dxa"/>
            <w:tcBorders>
              <w:top w:val="nil"/>
              <w:left w:val="nil"/>
              <w:bottom w:val="nil"/>
              <w:right w:val="single" w:sz="8" w:space="0" w:color="auto"/>
            </w:tcBorders>
            <w:vAlign w:val="center"/>
            <w:hideMark/>
          </w:tcPr>
          <w:p w14:paraId="2E450159" w14:textId="77777777" w:rsidR="00E41A06" w:rsidRDefault="00E41A06" w:rsidP="004320F5">
            <w:pPr>
              <w:pStyle w:val="TAC"/>
              <w:rPr>
                <w:ins w:id="1783" w:author="Author"/>
                <w:color w:val="000000" w:themeColor="text1"/>
                <w:szCs w:val="18"/>
              </w:rPr>
            </w:pPr>
            <w:ins w:id="1784" w:author="Author">
              <w:r>
                <w:t>1.2</w:t>
              </w:r>
            </w:ins>
          </w:p>
        </w:tc>
        <w:tc>
          <w:tcPr>
            <w:tcW w:w="896" w:type="dxa"/>
            <w:tcBorders>
              <w:top w:val="nil"/>
              <w:left w:val="single" w:sz="8" w:space="0" w:color="auto"/>
              <w:bottom w:val="nil"/>
              <w:right w:val="nil"/>
            </w:tcBorders>
            <w:vAlign w:val="center"/>
            <w:hideMark/>
          </w:tcPr>
          <w:p w14:paraId="2851823C" w14:textId="77777777" w:rsidR="00E41A06" w:rsidRDefault="00E41A06" w:rsidP="004320F5">
            <w:pPr>
              <w:pStyle w:val="TAC"/>
              <w:rPr>
                <w:ins w:id="1785" w:author="Author"/>
                <w:color w:val="000000" w:themeColor="text1"/>
                <w:szCs w:val="18"/>
              </w:rPr>
            </w:pPr>
            <w:ins w:id="1786" w:author="Author">
              <w:r>
                <w:t>011011</w:t>
              </w:r>
            </w:ins>
          </w:p>
        </w:tc>
        <w:tc>
          <w:tcPr>
            <w:tcW w:w="828" w:type="dxa"/>
            <w:tcBorders>
              <w:top w:val="nil"/>
              <w:left w:val="nil"/>
              <w:bottom w:val="nil"/>
              <w:right w:val="single" w:sz="8" w:space="0" w:color="auto"/>
            </w:tcBorders>
            <w:vAlign w:val="center"/>
            <w:hideMark/>
          </w:tcPr>
          <w:p w14:paraId="59FDF589" w14:textId="77777777" w:rsidR="00E41A06" w:rsidRDefault="00E41A06" w:rsidP="004320F5">
            <w:pPr>
              <w:pStyle w:val="TAC"/>
              <w:rPr>
                <w:ins w:id="1787" w:author="Author"/>
                <w:color w:val="000000" w:themeColor="text1"/>
                <w:szCs w:val="18"/>
              </w:rPr>
            </w:pPr>
            <w:ins w:id="1788" w:author="Author">
              <w:r>
                <w:t>2.8</w:t>
              </w:r>
            </w:ins>
          </w:p>
        </w:tc>
        <w:tc>
          <w:tcPr>
            <w:tcW w:w="896" w:type="dxa"/>
            <w:tcBorders>
              <w:top w:val="nil"/>
              <w:left w:val="single" w:sz="8" w:space="0" w:color="auto"/>
              <w:bottom w:val="nil"/>
              <w:right w:val="nil"/>
            </w:tcBorders>
            <w:vAlign w:val="center"/>
            <w:hideMark/>
          </w:tcPr>
          <w:p w14:paraId="7EC17C61" w14:textId="77777777" w:rsidR="00E41A06" w:rsidRDefault="00E41A06" w:rsidP="004320F5">
            <w:pPr>
              <w:pStyle w:val="TAC"/>
              <w:rPr>
                <w:ins w:id="1789" w:author="Author"/>
                <w:color w:val="000000" w:themeColor="text1"/>
                <w:szCs w:val="18"/>
              </w:rPr>
            </w:pPr>
            <w:ins w:id="1790" w:author="Author">
              <w:r>
                <w:t>101011</w:t>
              </w:r>
            </w:ins>
          </w:p>
        </w:tc>
        <w:tc>
          <w:tcPr>
            <w:tcW w:w="828" w:type="dxa"/>
            <w:tcBorders>
              <w:top w:val="nil"/>
              <w:left w:val="nil"/>
              <w:bottom w:val="nil"/>
              <w:right w:val="single" w:sz="8" w:space="0" w:color="auto"/>
            </w:tcBorders>
            <w:vAlign w:val="center"/>
            <w:hideMark/>
          </w:tcPr>
          <w:p w14:paraId="5FCD9FDB" w14:textId="77777777" w:rsidR="00E41A06" w:rsidRDefault="00E41A06" w:rsidP="004320F5">
            <w:pPr>
              <w:pStyle w:val="TAC"/>
              <w:rPr>
                <w:ins w:id="1791" w:author="Author"/>
                <w:color w:val="000000" w:themeColor="text1"/>
                <w:szCs w:val="18"/>
              </w:rPr>
            </w:pPr>
            <w:ins w:id="1792" w:author="Author">
              <w:r>
                <w:t>4.4</w:t>
              </w:r>
            </w:ins>
          </w:p>
        </w:tc>
        <w:tc>
          <w:tcPr>
            <w:tcW w:w="891" w:type="dxa"/>
            <w:tcBorders>
              <w:top w:val="nil"/>
              <w:left w:val="single" w:sz="8" w:space="0" w:color="auto"/>
              <w:bottom w:val="nil"/>
              <w:right w:val="nil"/>
            </w:tcBorders>
            <w:vAlign w:val="center"/>
            <w:hideMark/>
          </w:tcPr>
          <w:p w14:paraId="6E7A6FE5" w14:textId="77777777" w:rsidR="00E41A06" w:rsidRDefault="00E41A06" w:rsidP="004320F5">
            <w:pPr>
              <w:pStyle w:val="TAC"/>
              <w:rPr>
                <w:ins w:id="1793" w:author="Author"/>
                <w:color w:val="000000" w:themeColor="text1"/>
                <w:szCs w:val="18"/>
              </w:rPr>
            </w:pPr>
            <w:ins w:id="1794" w:author="Author">
              <w:r>
                <w:t>111011</w:t>
              </w:r>
            </w:ins>
          </w:p>
        </w:tc>
        <w:tc>
          <w:tcPr>
            <w:tcW w:w="852" w:type="dxa"/>
            <w:tcBorders>
              <w:top w:val="nil"/>
              <w:left w:val="nil"/>
              <w:bottom w:val="nil"/>
              <w:right w:val="single" w:sz="8" w:space="0" w:color="auto"/>
            </w:tcBorders>
            <w:vAlign w:val="center"/>
            <w:hideMark/>
          </w:tcPr>
          <w:p w14:paraId="6A238E23" w14:textId="77777777" w:rsidR="00E41A06" w:rsidRDefault="00E41A06" w:rsidP="004320F5">
            <w:pPr>
              <w:pStyle w:val="TAC"/>
              <w:rPr>
                <w:ins w:id="1795" w:author="Author"/>
                <w:color w:val="000000" w:themeColor="text1"/>
                <w:szCs w:val="18"/>
              </w:rPr>
            </w:pPr>
            <w:ins w:id="1796" w:author="Author">
              <w:r>
                <w:t>6.0</w:t>
              </w:r>
            </w:ins>
          </w:p>
        </w:tc>
      </w:tr>
      <w:tr w:rsidR="00E41A06" w14:paraId="6C8A473C" w14:textId="77777777" w:rsidTr="004320F5">
        <w:trPr>
          <w:trHeight w:val="300"/>
          <w:jc w:val="center"/>
          <w:ins w:id="1797" w:author="Author"/>
        </w:trPr>
        <w:tc>
          <w:tcPr>
            <w:tcW w:w="896" w:type="dxa"/>
            <w:tcBorders>
              <w:top w:val="nil"/>
              <w:left w:val="single" w:sz="8" w:space="0" w:color="auto"/>
              <w:bottom w:val="nil"/>
              <w:right w:val="nil"/>
            </w:tcBorders>
            <w:vAlign w:val="center"/>
            <w:hideMark/>
          </w:tcPr>
          <w:p w14:paraId="2CDF1764" w14:textId="77777777" w:rsidR="00E41A06" w:rsidRDefault="00E41A06" w:rsidP="004320F5">
            <w:pPr>
              <w:pStyle w:val="TAC"/>
              <w:rPr>
                <w:ins w:id="1798" w:author="Author"/>
                <w:color w:val="000000" w:themeColor="text1"/>
                <w:szCs w:val="18"/>
              </w:rPr>
            </w:pPr>
            <w:ins w:id="1799" w:author="Author">
              <w:r>
                <w:t>001100</w:t>
              </w:r>
            </w:ins>
          </w:p>
        </w:tc>
        <w:tc>
          <w:tcPr>
            <w:tcW w:w="828" w:type="dxa"/>
            <w:tcBorders>
              <w:top w:val="nil"/>
              <w:left w:val="nil"/>
              <w:bottom w:val="nil"/>
              <w:right w:val="single" w:sz="8" w:space="0" w:color="auto"/>
            </w:tcBorders>
            <w:vAlign w:val="center"/>
            <w:hideMark/>
          </w:tcPr>
          <w:p w14:paraId="05912149" w14:textId="77777777" w:rsidR="00E41A06" w:rsidRDefault="00E41A06" w:rsidP="004320F5">
            <w:pPr>
              <w:pStyle w:val="TAC"/>
              <w:rPr>
                <w:ins w:id="1800" w:author="Author"/>
                <w:color w:val="000000" w:themeColor="text1"/>
                <w:szCs w:val="18"/>
              </w:rPr>
            </w:pPr>
            <w:ins w:id="1801" w:author="Author">
              <w:r>
                <w:rPr>
                  <w:color w:val="000000"/>
                </w:rPr>
                <w:t>1.3</w:t>
              </w:r>
            </w:ins>
          </w:p>
        </w:tc>
        <w:tc>
          <w:tcPr>
            <w:tcW w:w="896" w:type="dxa"/>
            <w:tcBorders>
              <w:top w:val="nil"/>
              <w:left w:val="single" w:sz="8" w:space="0" w:color="auto"/>
              <w:bottom w:val="nil"/>
              <w:right w:val="nil"/>
            </w:tcBorders>
            <w:vAlign w:val="center"/>
            <w:hideMark/>
          </w:tcPr>
          <w:p w14:paraId="2BB6ABB6" w14:textId="77777777" w:rsidR="00E41A06" w:rsidRDefault="00E41A06" w:rsidP="004320F5">
            <w:pPr>
              <w:pStyle w:val="TAC"/>
              <w:rPr>
                <w:ins w:id="1802" w:author="Author"/>
                <w:color w:val="000000" w:themeColor="text1"/>
                <w:szCs w:val="18"/>
              </w:rPr>
            </w:pPr>
            <w:ins w:id="1803" w:author="Author">
              <w:r>
                <w:t>011100</w:t>
              </w:r>
            </w:ins>
          </w:p>
        </w:tc>
        <w:tc>
          <w:tcPr>
            <w:tcW w:w="828" w:type="dxa"/>
            <w:tcBorders>
              <w:top w:val="nil"/>
              <w:left w:val="nil"/>
              <w:bottom w:val="nil"/>
              <w:right w:val="single" w:sz="8" w:space="0" w:color="auto"/>
            </w:tcBorders>
            <w:vAlign w:val="center"/>
            <w:hideMark/>
          </w:tcPr>
          <w:p w14:paraId="19E635D1" w14:textId="77777777" w:rsidR="00E41A06" w:rsidRDefault="00E41A06" w:rsidP="004320F5">
            <w:pPr>
              <w:pStyle w:val="TAC"/>
              <w:rPr>
                <w:ins w:id="1804" w:author="Author"/>
                <w:color w:val="000000" w:themeColor="text1"/>
                <w:szCs w:val="18"/>
              </w:rPr>
            </w:pPr>
            <w:ins w:id="1805" w:author="Author">
              <w:r>
                <w:t>2.9</w:t>
              </w:r>
            </w:ins>
          </w:p>
        </w:tc>
        <w:tc>
          <w:tcPr>
            <w:tcW w:w="896" w:type="dxa"/>
            <w:tcBorders>
              <w:top w:val="nil"/>
              <w:left w:val="single" w:sz="8" w:space="0" w:color="auto"/>
              <w:bottom w:val="nil"/>
              <w:right w:val="nil"/>
            </w:tcBorders>
            <w:vAlign w:val="center"/>
            <w:hideMark/>
          </w:tcPr>
          <w:p w14:paraId="2FAB5E74" w14:textId="77777777" w:rsidR="00E41A06" w:rsidRDefault="00E41A06" w:rsidP="004320F5">
            <w:pPr>
              <w:pStyle w:val="TAC"/>
              <w:rPr>
                <w:ins w:id="1806" w:author="Author"/>
                <w:color w:val="000000" w:themeColor="text1"/>
                <w:szCs w:val="18"/>
              </w:rPr>
            </w:pPr>
            <w:ins w:id="1807" w:author="Author">
              <w:r>
                <w:t>101100</w:t>
              </w:r>
            </w:ins>
          </w:p>
        </w:tc>
        <w:tc>
          <w:tcPr>
            <w:tcW w:w="828" w:type="dxa"/>
            <w:tcBorders>
              <w:top w:val="nil"/>
              <w:left w:val="nil"/>
              <w:bottom w:val="nil"/>
              <w:right w:val="single" w:sz="8" w:space="0" w:color="auto"/>
            </w:tcBorders>
            <w:vAlign w:val="center"/>
            <w:hideMark/>
          </w:tcPr>
          <w:p w14:paraId="5C536593" w14:textId="77777777" w:rsidR="00E41A06" w:rsidRDefault="00E41A06" w:rsidP="004320F5">
            <w:pPr>
              <w:pStyle w:val="TAC"/>
              <w:rPr>
                <w:ins w:id="1808" w:author="Author"/>
                <w:color w:val="000000" w:themeColor="text1"/>
                <w:szCs w:val="18"/>
              </w:rPr>
            </w:pPr>
            <w:ins w:id="1809" w:author="Author">
              <w:r>
                <w:t>4.5</w:t>
              </w:r>
            </w:ins>
          </w:p>
        </w:tc>
        <w:tc>
          <w:tcPr>
            <w:tcW w:w="891" w:type="dxa"/>
            <w:tcBorders>
              <w:top w:val="nil"/>
              <w:left w:val="single" w:sz="8" w:space="0" w:color="auto"/>
              <w:bottom w:val="nil"/>
              <w:right w:val="nil"/>
            </w:tcBorders>
            <w:vAlign w:val="center"/>
            <w:hideMark/>
          </w:tcPr>
          <w:p w14:paraId="066CA5A7" w14:textId="77777777" w:rsidR="00E41A06" w:rsidRDefault="00E41A06" w:rsidP="004320F5">
            <w:pPr>
              <w:pStyle w:val="TAC"/>
              <w:rPr>
                <w:ins w:id="1810" w:author="Author"/>
                <w:color w:val="000000" w:themeColor="text1"/>
                <w:szCs w:val="18"/>
              </w:rPr>
            </w:pPr>
            <w:ins w:id="1811" w:author="Author">
              <w:r>
                <w:t>111100</w:t>
              </w:r>
            </w:ins>
          </w:p>
        </w:tc>
        <w:tc>
          <w:tcPr>
            <w:tcW w:w="852" w:type="dxa"/>
            <w:tcBorders>
              <w:top w:val="nil"/>
              <w:left w:val="nil"/>
              <w:bottom w:val="nil"/>
              <w:right w:val="single" w:sz="8" w:space="0" w:color="auto"/>
            </w:tcBorders>
            <w:vAlign w:val="center"/>
            <w:hideMark/>
          </w:tcPr>
          <w:p w14:paraId="111BA4B4" w14:textId="77777777" w:rsidR="00E41A06" w:rsidRDefault="00E41A06" w:rsidP="004320F5">
            <w:pPr>
              <w:pStyle w:val="TAC"/>
              <w:rPr>
                <w:ins w:id="1812" w:author="Author"/>
                <w:color w:val="000000" w:themeColor="text1"/>
                <w:szCs w:val="18"/>
              </w:rPr>
            </w:pPr>
            <w:ins w:id="1813" w:author="Author">
              <w:r>
                <w:t>6.1</w:t>
              </w:r>
            </w:ins>
          </w:p>
        </w:tc>
      </w:tr>
      <w:tr w:rsidR="00E41A06" w14:paraId="6CA89F75" w14:textId="77777777" w:rsidTr="004320F5">
        <w:trPr>
          <w:trHeight w:val="300"/>
          <w:jc w:val="center"/>
          <w:ins w:id="1814" w:author="Author"/>
        </w:trPr>
        <w:tc>
          <w:tcPr>
            <w:tcW w:w="896" w:type="dxa"/>
            <w:tcBorders>
              <w:top w:val="nil"/>
              <w:left w:val="single" w:sz="8" w:space="0" w:color="auto"/>
              <w:bottom w:val="nil"/>
              <w:right w:val="nil"/>
            </w:tcBorders>
            <w:vAlign w:val="center"/>
            <w:hideMark/>
          </w:tcPr>
          <w:p w14:paraId="0FDBAB55" w14:textId="77777777" w:rsidR="00E41A06" w:rsidRDefault="00E41A06" w:rsidP="004320F5">
            <w:pPr>
              <w:pStyle w:val="TAC"/>
              <w:rPr>
                <w:ins w:id="1815" w:author="Author"/>
                <w:color w:val="000000" w:themeColor="text1"/>
                <w:szCs w:val="18"/>
              </w:rPr>
            </w:pPr>
            <w:ins w:id="1816" w:author="Author">
              <w:r>
                <w:t>001101</w:t>
              </w:r>
            </w:ins>
          </w:p>
        </w:tc>
        <w:tc>
          <w:tcPr>
            <w:tcW w:w="828" w:type="dxa"/>
            <w:tcBorders>
              <w:top w:val="nil"/>
              <w:left w:val="nil"/>
              <w:bottom w:val="nil"/>
              <w:right w:val="single" w:sz="8" w:space="0" w:color="auto"/>
            </w:tcBorders>
            <w:vAlign w:val="center"/>
            <w:hideMark/>
          </w:tcPr>
          <w:p w14:paraId="794889F5" w14:textId="77777777" w:rsidR="00E41A06" w:rsidRDefault="00E41A06" w:rsidP="004320F5">
            <w:pPr>
              <w:pStyle w:val="TAC"/>
              <w:rPr>
                <w:ins w:id="1817" w:author="Author"/>
                <w:color w:val="000000" w:themeColor="text1"/>
                <w:szCs w:val="18"/>
              </w:rPr>
            </w:pPr>
            <w:ins w:id="1818" w:author="Author">
              <w:r>
                <w:rPr>
                  <w:color w:val="000000"/>
                </w:rPr>
                <w:t>1.4</w:t>
              </w:r>
            </w:ins>
          </w:p>
        </w:tc>
        <w:tc>
          <w:tcPr>
            <w:tcW w:w="896" w:type="dxa"/>
            <w:tcBorders>
              <w:top w:val="nil"/>
              <w:left w:val="single" w:sz="8" w:space="0" w:color="auto"/>
              <w:bottom w:val="nil"/>
              <w:right w:val="nil"/>
            </w:tcBorders>
            <w:vAlign w:val="center"/>
            <w:hideMark/>
          </w:tcPr>
          <w:p w14:paraId="6EE1710A" w14:textId="77777777" w:rsidR="00E41A06" w:rsidRDefault="00E41A06" w:rsidP="004320F5">
            <w:pPr>
              <w:pStyle w:val="TAC"/>
              <w:rPr>
                <w:ins w:id="1819" w:author="Author"/>
                <w:color w:val="000000" w:themeColor="text1"/>
                <w:szCs w:val="18"/>
              </w:rPr>
            </w:pPr>
            <w:ins w:id="1820" w:author="Author">
              <w:r>
                <w:t>011101</w:t>
              </w:r>
            </w:ins>
          </w:p>
        </w:tc>
        <w:tc>
          <w:tcPr>
            <w:tcW w:w="828" w:type="dxa"/>
            <w:tcBorders>
              <w:top w:val="nil"/>
              <w:left w:val="nil"/>
              <w:bottom w:val="nil"/>
              <w:right w:val="single" w:sz="8" w:space="0" w:color="auto"/>
            </w:tcBorders>
            <w:vAlign w:val="center"/>
            <w:hideMark/>
          </w:tcPr>
          <w:p w14:paraId="59BA8258" w14:textId="77777777" w:rsidR="00E41A06" w:rsidRDefault="00E41A06" w:rsidP="004320F5">
            <w:pPr>
              <w:pStyle w:val="TAC"/>
              <w:rPr>
                <w:ins w:id="1821" w:author="Author"/>
                <w:color w:val="000000" w:themeColor="text1"/>
                <w:szCs w:val="18"/>
              </w:rPr>
            </w:pPr>
            <w:ins w:id="1822" w:author="Author">
              <w:r>
                <w:t>3.0</w:t>
              </w:r>
            </w:ins>
          </w:p>
        </w:tc>
        <w:tc>
          <w:tcPr>
            <w:tcW w:w="896" w:type="dxa"/>
            <w:tcBorders>
              <w:top w:val="nil"/>
              <w:left w:val="single" w:sz="8" w:space="0" w:color="auto"/>
              <w:bottom w:val="nil"/>
              <w:right w:val="nil"/>
            </w:tcBorders>
            <w:vAlign w:val="center"/>
            <w:hideMark/>
          </w:tcPr>
          <w:p w14:paraId="63275198" w14:textId="77777777" w:rsidR="00E41A06" w:rsidRDefault="00E41A06" w:rsidP="004320F5">
            <w:pPr>
              <w:pStyle w:val="TAC"/>
              <w:rPr>
                <w:ins w:id="1823" w:author="Author"/>
                <w:color w:val="000000" w:themeColor="text1"/>
                <w:szCs w:val="18"/>
              </w:rPr>
            </w:pPr>
            <w:ins w:id="1824" w:author="Author">
              <w:r>
                <w:t>101101</w:t>
              </w:r>
            </w:ins>
          </w:p>
        </w:tc>
        <w:tc>
          <w:tcPr>
            <w:tcW w:w="828" w:type="dxa"/>
            <w:tcBorders>
              <w:top w:val="nil"/>
              <w:left w:val="nil"/>
              <w:bottom w:val="nil"/>
              <w:right w:val="single" w:sz="8" w:space="0" w:color="auto"/>
            </w:tcBorders>
            <w:vAlign w:val="center"/>
            <w:hideMark/>
          </w:tcPr>
          <w:p w14:paraId="76721612" w14:textId="77777777" w:rsidR="00E41A06" w:rsidRDefault="00E41A06" w:rsidP="004320F5">
            <w:pPr>
              <w:pStyle w:val="TAC"/>
              <w:rPr>
                <w:ins w:id="1825" w:author="Author"/>
                <w:color w:val="000000" w:themeColor="text1"/>
                <w:szCs w:val="18"/>
              </w:rPr>
            </w:pPr>
            <w:ins w:id="1826" w:author="Author">
              <w:r>
                <w:t>4.6</w:t>
              </w:r>
            </w:ins>
          </w:p>
        </w:tc>
        <w:tc>
          <w:tcPr>
            <w:tcW w:w="891" w:type="dxa"/>
            <w:tcBorders>
              <w:top w:val="nil"/>
              <w:left w:val="single" w:sz="8" w:space="0" w:color="auto"/>
              <w:bottom w:val="nil"/>
              <w:right w:val="nil"/>
            </w:tcBorders>
            <w:vAlign w:val="center"/>
            <w:hideMark/>
          </w:tcPr>
          <w:p w14:paraId="11C5B949" w14:textId="77777777" w:rsidR="00E41A06" w:rsidRDefault="00E41A06" w:rsidP="004320F5">
            <w:pPr>
              <w:pStyle w:val="TAC"/>
              <w:rPr>
                <w:ins w:id="1827" w:author="Author"/>
                <w:color w:val="000000" w:themeColor="text1"/>
                <w:szCs w:val="18"/>
              </w:rPr>
            </w:pPr>
            <w:ins w:id="1828" w:author="Author">
              <w:r>
                <w:t>111101</w:t>
              </w:r>
            </w:ins>
          </w:p>
        </w:tc>
        <w:tc>
          <w:tcPr>
            <w:tcW w:w="852" w:type="dxa"/>
            <w:tcBorders>
              <w:top w:val="nil"/>
              <w:left w:val="nil"/>
              <w:bottom w:val="nil"/>
              <w:right w:val="single" w:sz="8" w:space="0" w:color="auto"/>
            </w:tcBorders>
            <w:vAlign w:val="center"/>
            <w:hideMark/>
          </w:tcPr>
          <w:p w14:paraId="6961EC06" w14:textId="77777777" w:rsidR="00E41A06" w:rsidRDefault="00E41A06" w:rsidP="004320F5">
            <w:pPr>
              <w:pStyle w:val="TAC"/>
              <w:rPr>
                <w:ins w:id="1829" w:author="Author"/>
                <w:color w:val="000000" w:themeColor="text1"/>
                <w:szCs w:val="18"/>
              </w:rPr>
            </w:pPr>
            <w:ins w:id="1830" w:author="Author">
              <w:r>
                <w:t>6.2</w:t>
              </w:r>
            </w:ins>
          </w:p>
        </w:tc>
      </w:tr>
      <w:tr w:rsidR="00E41A06" w14:paraId="472954E9" w14:textId="77777777" w:rsidTr="004320F5">
        <w:trPr>
          <w:trHeight w:val="300"/>
          <w:jc w:val="center"/>
          <w:ins w:id="1831" w:author="Author"/>
        </w:trPr>
        <w:tc>
          <w:tcPr>
            <w:tcW w:w="896" w:type="dxa"/>
            <w:tcBorders>
              <w:top w:val="nil"/>
              <w:left w:val="single" w:sz="8" w:space="0" w:color="auto"/>
              <w:bottom w:val="nil"/>
              <w:right w:val="nil"/>
            </w:tcBorders>
            <w:vAlign w:val="center"/>
            <w:hideMark/>
          </w:tcPr>
          <w:p w14:paraId="1BFA4052" w14:textId="77777777" w:rsidR="00E41A06" w:rsidRDefault="00E41A06" w:rsidP="004320F5">
            <w:pPr>
              <w:pStyle w:val="TAC"/>
              <w:rPr>
                <w:ins w:id="1832" w:author="Author"/>
                <w:color w:val="000000" w:themeColor="text1"/>
                <w:szCs w:val="18"/>
              </w:rPr>
            </w:pPr>
            <w:ins w:id="1833" w:author="Author">
              <w:r>
                <w:t>001110</w:t>
              </w:r>
            </w:ins>
          </w:p>
        </w:tc>
        <w:tc>
          <w:tcPr>
            <w:tcW w:w="828" w:type="dxa"/>
            <w:tcBorders>
              <w:top w:val="nil"/>
              <w:left w:val="nil"/>
              <w:bottom w:val="nil"/>
              <w:right w:val="single" w:sz="8" w:space="0" w:color="auto"/>
            </w:tcBorders>
            <w:vAlign w:val="center"/>
            <w:hideMark/>
          </w:tcPr>
          <w:p w14:paraId="6A824428" w14:textId="77777777" w:rsidR="00E41A06" w:rsidRDefault="00E41A06" w:rsidP="004320F5">
            <w:pPr>
              <w:pStyle w:val="TAC"/>
              <w:rPr>
                <w:ins w:id="1834" w:author="Author"/>
                <w:color w:val="000000" w:themeColor="text1"/>
                <w:szCs w:val="18"/>
              </w:rPr>
            </w:pPr>
            <w:ins w:id="1835" w:author="Author">
              <w:r>
                <w:rPr>
                  <w:color w:val="000000"/>
                </w:rPr>
                <w:t>1.5</w:t>
              </w:r>
            </w:ins>
          </w:p>
        </w:tc>
        <w:tc>
          <w:tcPr>
            <w:tcW w:w="896" w:type="dxa"/>
            <w:tcBorders>
              <w:top w:val="nil"/>
              <w:left w:val="single" w:sz="8" w:space="0" w:color="auto"/>
              <w:bottom w:val="nil"/>
              <w:right w:val="nil"/>
            </w:tcBorders>
            <w:vAlign w:val="center"/>
            <w:hideMark/>
          </w:tcPr>
          <w:p w14:paraId="227D9F7B" w14:textId="77777777" w:rsidR="00E41A06" w:rsidRDefault="00E41A06" w:rsidP="004320F5">
            <w:pPr>
              <w:pStyle w:val="TAC"/>
              <w:rPr>
                <w:ins w:id="1836" w:author="Author"/>
                <w:color w:val="000000" w:themeColor="text1"/>
                <w:szCs w:val="18"/>
              </w:rPr>
            </w:pPr>
            <w:ins w:id="1837" w:author="Author">
              <w:r>
                <w:t>011110</w:t>
              </w:r>
            </w:ins>
          </w:p>
        </w:tc>
        <w:tc>
          <w:tcPr>
            <w:tcW w:w="828" w:type="dxa"/>
            <w:tcBorders>
              <w:top w:val="nil"/>
              <w:left w:val="nil"/>
              <w:bottom w:val="nil"/>
              <w:right w:val="single" w:sz="8" w:space="0" w:color="auto"/>
            </w:tcBorders>
            <w:vAlign w:val="center"/>
            <w:hideMark/>
          </w:tcPr>
          <w:p w14:paraId="485BE935" w14:textId="77777777" w:rsidR="00E41A06" w:rsidRDefault="00E41A06" w:rsidP="004320F5">
            <w:pPr>
              <w:pStyle w:val="TAC"/>
              <w:rPr>
                <w:ins w:id="1838" w:author="Author"/>
                <w:color w:val="000000" w:themeColor="text1"/>
                <w:szCs w:val="18"/>
              </w:rPr>
            </w:pPr>
            <w:ins w:id="1839" w:author="Author">
              <w:r>
                <w:t>3.1</w:t>
              </w:r>
            </w:ins>
          </w:p>
        </w:tc>
        <w:tc>
          <w:tcPr>
            <w:tcW w:w="896" w:type="dxa"/>
            <w:tcBorders>
              <w:top w:val="nil"/>
              <w:left w:val="single" w:sz="8" w:space="0" w:color="auto"/>
              <w:bottom w:val="nil"/>
              <w:right w:val="nil"/>
            </w:tcBorders>
            <w:vAlign w:val="center"/>
            <w:hideMark/>
          </w:tcPr>
          <w:p w14:paraId="090E6096" w14:textId="77777777" w:rsidR="00E41A06" w:rsidRDefault="00E41A06" w:rsidP="004320F5">
            <w:pPr>
              <w:pStyle w:val="TAC"/>
              <w:rPr>
                <w:ins w:id="1840" w:author="Author"/>
                <w:color w:val="000000" w:themeColor="text1"/>
                <w:szCs w:val="18"/>
              </w:rPr>
            </w:pPr>
            <w:ins w:id="1841" w:author="Author">
              <w:r>
                <w:t>101110</w:t>
              </w:r>
            </w:ins>
          </w:p>
        </w:tc>
        <w:tc>
          <w:tcPr>
            <w:tcW w:w="828" w:type="dxa"/>
            <w:tcBorders>
              <w:top w:val="nil"/>
              <w:left w:val="nil"/>
              <w:bottom w:val="nil"/>
              <w:right w:val="single" w:sz="8" w:space="0" w:color="auto"/>
            </w:tcBorders>
            <w:vAlign w:val="center"/>
            <w:hideMark/>
          </w:tcPr>
          <w:p w14:paraId="079C152A" w14:textId="77777777" w:rsidR="00E41A06" w:rsidRDefault="00E41A06" w:rsidP="004320F5">
            <w:pPr>
              <w:pStyle w:val="TAC"/>
              <w:rPr>
                <w:ins w:id="1842" w:author="Author"/>
                <w:color w:val="000000" w:themeColor="text1"/>
                <w:szCs w:val="18"/>
              </w:rPr>
            </w:pPr>
            <w:ins w:id="1843" w:author="Author">
              <w:r>
                <w:t>4.7</w:t>
              </w:r>
            </w:ins>
          </w:p>
        </w:tc>
        <w:tc>
          <w:tcPr>
            <w:tcW w:w="891" w:type="dxa"/>
            <w:tcBorders>
              <w:top w:val="nil"/>
              <w:left w:val="single" w:sz="8" w:space="0" w:color="auto"/>
              <w:bottom w:val="nil"/>
              <w:right w:val="nil"/>
            </w:tcBorders>
            <w:vAlign w:val="center"/>
            <w:hideMark/>
          </w:tcPr>
          <w:p w14:paraId="09E4A85B" w14:textId="77777777" w:rsidR="00E41A06" w:rsidRDefault="00E41A06" w:rsidP="004320F5">
            <w:pPr>
              <w:pStyle w:val="TAC"/>
              <w:rPr>
                <w:ins w:id="1844" w:author="Author"/>
                <w:color w:val="000000" w:themeColor="text1"/>
                <w:szCs w:val="18"/>
              </w:rPr>
            </w:pPr>
            <w:ins w:id="1845" w:author="Author">
              <w:r>
                <w:t>111110</w:t>
              </w:r>
            </w:ins>
          </w:p>
        </w:tc>
        <w:tc>
          <w:tcPr>
            <w:tcW w:w="852" w:type="dxa"/>
            <w:tcBorders>
              <w:top w:val="nil"/>
              <w:left w:val="nil"/>
              <w:bottom w:val="nil"/>
              <w:right w:val="single" w:sz="8" w:space="0" w:color="auto"/>
            </w:tcBorders>
            <w:vAlign w:val="center"/>
            <w:hideMark/>
          </w:tcPr>
          <w:p w14:paraId="241B5219" w14:textId="77777777" w:rsidR="00E41A06" w:rsidRDefault="00E41A06" w:rsidP="004320F5">
            <w:pPr>
              <w:pStyle w:val="TAC"/>
              <w:rPr>
                <w:ins w:id="1846" w:author="Author"/>
                <w:color w:val="000000" w:themeColor="text1"/>
                <w:szCs w:val="18"/>
              </w:rPr>
            </w:pPr>
            <w:ins w:id="1847" w:author="Author">
              <w:r>
                <w:t>6.3</w:t>
              </w:r>
            </w:ins>
          </w:p>
        </w:tc>
      </w:tr>
      <w:tr w:rsidR="00E41A06" w14:paraId="4EF1B536" w14:textId="77777777" w:rsidTr="004320F5">
        <w:trPr>
          <w:trHeight w:val="300"/>
          <w:jc w:val="center"/>
          <w:ins w:id="1848" w:author="Author"/>
        </w:trPr>
        <w:tc>
          <w:tcPr>
            <w:tcW w:w="896" w:type="dxa"/>
            <w:tcBorders>
              <w:top w:val="nil"/>
              <w:left w:val="single" w:sz="8" w:space="0" w:color="auto"/>
              <w:bottom w:val="single" w:sz="8" w:space="0" w:color="auto"/>
              <w:right w:val="nil"/>
            </w:tcBorders>
            <w:vAlign w:val="center"/>
            <w:hideMark/>
          </w:tcPr>
          <w:p w14:paraId="17AB4198" w14:textId="77777777" w:rsidR="00E41A06" w:rsidRDefault="00E41A06" w:rsidP="004320F5">
            <w:pPr>
              <w:pStyle w:val="TAC"/>
              <w:rPr>
                <w:ins w:id="1849" w:author="Author"/>
                <w:color w:val="000000" w:themeColor="text1"/>
                <w:szCs w:val="18"/>
              </w:rPr>
            </w:pPr>
            <w:ins w:id="1850" w:author="Author">
              <w:r>
                <w:t>001111</w:t>
              </w:r>
            </w:ins>
          </w:p>
        </w:tc>
        <w:tc>
          <w:tcPr>
            <w:tcW w:w="828" w:type="dxa"/>
            <w:tcBorders>
              <w:top w:val="nil"/>
              <w:left w:val="nil"/>
              <w:bottom w:val="single" w:sz="8" w:space="0" w:color="auto"/>
              <w:right w:val="single" w:sz="8" w:space="0" w:color="auto"/>
            </w:tcBorders>
            <w:vAlign w:val="center"/>
            <w:hideMark/>
          </w:tcPr>
          <w:p w14:paraId="20001A9E" w14:textId="77777777" w:rsidR="00E41A06" w:rsidRDefault="00E41A06" w:rsidP="004320F5">
            <w:pPr>
              <w:pStyle w:val="TAC"/>
              <w:rPr>
                <w:ins w:id="1851" w:author="Author"/>
                <w:color w:val="000000" w:themeColor="text1"/>
                <w:szCs w:val="18"/>
              </w:rPr>
            </w:pPr>
            <w:ins w:id="1852" w:author="Author">
              <w:r>
                <w:rPr>
                  <w:color w:val="000000"/>
                </w:rPr>
                <w:t>1.6</w:t>
              </w:r>
            </w:ins>
          </w:p>
        </w:tc>
        <w:tc>
          <w:tcPr>
            <w:tcW w:w="896" w:type="dxa"/>
            <w:tcBorders>
              <w:top w:val="nil"/>
              <w:left w:val="single" w:sz="8" w:space="0" w:color="auto"/>
              <w:bottom w:val="single" w:sz="8" w:space="0" w:color="auto"/>
              <w:right w:val="nil"/>
            </w:tcBorders>
            <w:vAlign w:val="center"/>
            <w:hideMark/>
          </w:tcPr>
          <w:p w14:paraId="3F09F44B" w14:textId="77777777" w:rsidR="00E41A06" w:rsidRDefault="00E41A06" w:rsidP="004320F5">
            <w:pPr>
              <w:pStyle w:val="TAC"/>
              <w:rPr>
                <w:ins w:id="1853" w:author="Author"/>
                <w:color w:val="000000" w:themeColor="text1"/>
                <w:szCs w:val="18"/>
              </w:rPr>
            </w:pPr>
            <w:ins w:id="1854" w:author="Author">
              <w:r>
                <w:t>011111</w:t>
              </w:r>
            </w:ins>
          </w:p>
        </w:tc>
        <w:tc>
          <w:tcPr>
            <w:tcW w:w="828" w:type="dxa"/>
            <w:tcBorders>
              <w:top w:val="nil"/>
              <w:left w:val="nil"/>
              <w:bottom w:val="single" w:sz="8" w:space="0" w:color="auto"/>
              <w:right w:val="single" w:sz="8" w:space="0" w:color="auto"/>
            </w:tcBorders>
            <w:vAlign w:val="center"/>
            <w:hideMark/>
          </w:tcPr>
          <w:p w14:paraId="7BEDB35D" w14:textId="77777777" w:rsidR="00E41A06" w:rsidRDefault="00E41A06" w:rsidP="004320F5">
            <w:pPr>
              <w:pStyle w:val="TAC"/>
              <w:rPr>
                <w:ins w:id="1855" w:author="Author"/>
                <w:color w:val="000000" w:themeColor="text1"/>
                <w:szCs w:val="18"/>
              </w:rPr>
            </w:pPr>
            <w:ins w:id="1856" w:author="Author">
              <w:r>
                <w:t>3.2</w:t>
              </w:r>
            </w:ins>
          </w:p>
        </w:tc>
        <w:tc>
          <w:tcPr>
            <w:tcW w:w="896" w:type="dxa"/>
            <w:tcBorders>
              <w:top w:val="nil"/>
              <w:left w:val="single" w:sz="8" w:space="0" w:color="auto"/>
              <w:bottom w:val="single" w:sz="8" w:space="0" w:color="auto"/>
              <w:right w:val="nil"/>
            </w:tcBorders>
            <w:vAlign w:val="center"/>
            <w:hideMark/>
          </w:tcPr>
          <w:p w14:paraId="6906F9FB" w14:textId="77777777" w:rsidR="00E41A06" w:rsidRDefault="00E41A06" w:rsidP="004320F5">
            <w:pPr>
              <w:pStyle w:val="TAC"/>
              <w:rPr>
                <w:ins w:id="1857" w:author="Author"/>
                <w:color w:val="000000" w:themeColor="text1"/>
                <w:szCs w:val="18"/>
              </w:rPr>
            </w:pPr>
            <w:ins w:id="1858" w:author="Author">
              <w:r>
                <w:t>101111</w:t>
              </w:r>
            </w:ins>
          </w:p>
        </w:tc>
        <w:tc>
          <w:tcPr>
            <w:tcW w:w="828" w:type="dxa"/>
            <w:tcBorders>
              <w:top w:val="nil"/>
              <w:left w:val="nil"/>
              <w:bottom w:val="single" w:sz="8" w:space="0" w:color="auto"/>
              <w:right w:val="single" w:sz="8" w:space="0" w:color="auto"/>
            </w:tcBorders>
            <w:vAlign w:val="center"/>
            <w:hideMark/>
          </w:tcPr>
          <w:p w14:paraId="4BB1147C" w14:textId="77777777" w:rsidR="00E41A06" w:rsidRDefault="00E41A06" w:rsidP="004320F5">
            <w:pPr>
              <w:pStyle w:val="TAC"/>
              <w:rPr>
                <w:ins w:id="1859" w:author="Author"/>
                <w:color w:val="000000" w:themeColor="text1"/>
                <w:szCs w:val="18"/>
              </w:rPr>
            </w:pPr>
            <w:ins w:id="1860" w:author="Author">
              <w:r>
                <w:t>4.8</w:t>
              </w:r>
            </w:ins>
          </w:p>
        </w:tc>
        <w:tc>
          <w:tcPr>
            <w:tcW w:w="891" w:type="dxa"/>
            <w:tcBorders>
              <w:top w:val="nil"/>
              <w:left w:val="single" w:sz="8" w:space="0" w:color="auto"/>
              <w:bottom w:val="single" w:sz="8" w:space="0" w:color="auto"/>
              <w:right w:val="nil"/>
            </w:tcBorders>
            <w:vAlign w:val="center"/>
            <w:hideMark/>
          </w:tcPr>
          <w:p w14:paraId="636BAE04" w14:textId="77777777" w:rsidR="00E41A06" w:rsidRDefault="00E41A06" w:rsidP="004320F5">
            <w:pPr>
              <w:pStyle w:val="TAC"/>
              <w:rPr>
                <w:ins w:id="1861" w:author="Author"/>
                <w:color w:val="000000" w:themeColor="text1"/>
                <w:szCs w:val="18"/>
              </w:rPr>
            </w:pPr>
            <w:ins w:id="1862" w:author="Author">
              <w:r>
                <w:t>111111</w:t>
              </w:r>
            </w:ins>
          </w:p>
        </w:tc>
        <w:tc>
          <w:tcPr>
            <w:tcW w:w="852" w:type="dxa"/>
            <w:tcBorders>
              <w:top w:val="nil"/>
              <w:left w:val="nil"/>
              <w:bottom w:val="single" w:sz="8" w:space="0" w:color="auto"/>
              <w:right w:val="single" w:sz="8" w:space="0" w:color="auto"/>
            </w:tcBorders>
            <w:vAlign w:val="center"/>
            <w:hideMark/>
          </w:tcPr>
          <w:p w14:paraId="34FFA88B" w14:textId="77777777" w:rsidR="00E41A06" w:rsidRDefault="00E41A06" w:rsidP="004320F5">
            <w:pPr>
              <w:pStyle w:val="TAC"/>
              <w:rPr>
                <w:ins w:id="1863" w:author="Author"/>
                <w:color w:val="000000" w:themeColor="text1"/>
                <w:szCs w:val="18"/>
              </w:rPr>
            </w:pPr>
            <w:ins w:id="1864" w:author="Author">
              <w:r>
                <w:t>6.4</w:t>
              </w:r>
            </w:ins>
          </w:p>
        </w:tc>
      </w:tr>
    </w:tbl>
    <w:p w14:paraId="29C1B4DB" w14:textId="77777777" w:rsidR="00E41A06" w:rsidRDefault="00E41A06" w:rsidP="00E41A06">
      <w:pPr>
        <w:spacing w:after="240"/>
        <w:jc w:val="center"/>
        <w:rPr>
          <w:ins w:id="1865" w:author="Author"/>
          <w:rFonts w:ascii="Arial" w:eastAsia="Arial" w:hAnsi="Arial" w:cs="Arial"/>
          <w:b/>
          <w:bCs/>
        </w:rPr>
      </w:pPr>
    </w:p>
    <w:p w14:paraId="0744000B" w14:textId="5A959693" w:rsidR="00E41A06" w:rsidRDefault="00E41A06" w:rsidP="00E41A06">
      <w:pPr>
        <w:pStyle w:val="TH"/>
        <w:rPr>
          <w:ins w:id="1866" w:author="Author"/>
          <w:rFonts w:eastAsia="Arial" w:cs="Arial"/>
          <w:bCs/>
        </w:rPr>
      </w:pPr>
      <w:ins w:id="1867" w:author="Author">
        <w:r w:rsidRPr="00AD36E4">
          <w:rPr>
            <w:rFonts w:eastAsia="Arial"/>
          </w:rPr>
          <w:lastRenderedPageBreak/>
          <w:t xml:space="preserve">Table </w:t>
        </w:r>
        <w:r w:rsidRPr="00AD36E4">
          <w:t>A.3.5.6.4.</w:t>
        </w:r>
        <w:r w:rsidR="00991E86" w:rsidRPr="00AD36E4">
          <w:t>7</w:t>
        </w:r>
        <w:r w:rsidRPr="00AD36E4">
          <w:t>-2</w:t>
        </w:r>
        <w:r w:rsidRPr="00AD36E4">
          <w:rPr>
            <w:rFonts w:eastAsia="Arial" w:cs="Arial"/>
            <w:bCs/>
          </w:rPr>
          <w:t>:</w:t>
        </w:r>
        <w:r>
          <w:rPr>
            <w:rFonts w:eastAsia="Arial" w:cs="Arial"/>
            <w:bCs/>
          </w:rPr>
          <w:t xml:space="preserve"> 6-bit codes and respective Maximum distance values (m)</w:t>
        </w:r>
      </w:ins>
    </w:p>
    <w:tbl>
      <w:tblPr>
        <w:tblW w:w="0" w:type="auto"/>
        <w:jc w:val="center"/>
        <w:tblLayout w:type="fixed"/>
        <w:tblLook w:val="04A0" w:firstRow="1" w:lastRow="0" w:firstColumn="1" w:lastColumn="0" w:noHBand="0" w:noVBand="1"/>
      </w:tblPr>
      <w:tblGrid>
        <w:gridCol w:w="896"/>
        <w:gridCol w:w="828"/>
        <w:gridCol w:w="896"/>
        <w:gridCol w:w="828"/>
        <w:gridCol w:w="896"/>
        <w:gridCol w:w="828"/>
        <w:gridCol w:w="891"/>
        <w:gridCol w:w="852"/>
      </w:tblGrid>
      <w:tr w:rsidR="00E41A06" w14:paraId="03F19A15" w14:textId="77777777" w:rsidTr="004320F5">
        <w:trPr>
          <w:trHeight w:val="300"/>
          <w:jc w:val="center"/>
          <w:ins w:id="1868" w:author="Author"/>
        </w:trPr>
        <w:tc>
          <w:tcPr>
            <w:tcW w:w="896"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56C2483D" w14:textId="77777777" w:rsidR="00E41A06" w:rsidRDefault="00E41A06" w:rsidP="004320F5">
            <w:pPr>
              <w:pStyle w:val="TAH"/>
              <w:rPr>
                <w:ins w:id="1869" w:author="Author"/>
                <w:b w:val="0"/>
                <w:bCs/>
                <w:color w:val="000000" w:themeColor="text1"/>
                <w:szCs w:val="18"/>
              </w:rPr>
            </w:pPr>
            <w:ins w:id="1870" w:author="Author">
              <w:r>
                <w:t>Code</w:t>
              </w:r>
            </w:ins>
          </w:p>
        </w:tc>
        <w:tc>
          <w:tcPr>
            <w:tcW w:w="828"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765A265F" w14:textId="77777777" w:rsidR="00E41A06" w:rsidRDefault="00E41A06" w:rsidP="004320F5">
            <w:pPr>
              <w:pStyle w:val="TAH"/>
              <w:rPr>
                <w:ins w:id="1871" w:author="Author"/>
                <w:b w:val="0"/>
                <w:bCs/>
                <w:color w:val="000000" w:themeColor="text1"/>
                <w:szCs w:val="18"/>
              </w:rPr>
            </w:pPr>
            <w:ins w:id="1872" w:author="Author">
              <w:r>
                <w:t>Value</w:t>
              </w:r>
            </w:ins>
          </w:p>
        </w:tc>
        <w:tc>
          <w:tcPr>
            <w:tcW w:w="896"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7B7EFF06" w14:textId="77777777" w:rsidR="00E41A06" w:rsidRDefault="00E41A06" w:rsidP="004320F5">
            <w:pPr>
              <w:pStyle w:val="TAH"/>
              <w:rPr>
                <w:ins w:id="1873" w:author="Author"/>
                <w:b w:val="0"/>
                <w:bCs/>
                <w:color w:val="000000" w:themeColor="text1"/>
                <w:szCs w:val="18"/>
              </w:rPr>
            </w:pPr>
            <w:ins w:id="1874" w:author="Author">
              <w:r>
                <w:t>Code</w:t>
              </w:r>
            </w:ins>
          </w:p>
        </w:tc>
        <w:tc>
          <w:tcPr>
            <w:tcW w:w="828"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520A7467" w14:textId="77777777" w:rsidR="00E41A06" w:rsidRDefault="00E41A06" w:rsidP="004320F5">
            <w:pPr>
              <w:pStyle w:val="TAH"/>
              <w:rPr>
                <w:ins w:id="1875" w:author="Author"/>
                <w:b w:val="0"/>
                <w:bCs/>
                <w:color w:val="000000" w:themeColor="text1"/>
                <w:szCs w:val="18"/>
              </w:rPr>
            </w:pPr>
            <w:ins w:id="1876" w:author="Author">
              <w:r>
                <w:t>Value</w:t>
              </w:r>
            </w:ins>
          </w:p>
        </w:tc>
        <w:tc>
          <w:tcPr>
            <w:tcW w:w="896"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76206A8E" w14:textId="77777777" w:rsidR="00E41A06" w:rsidRDefault="00E41A06" w:rsidP="004320F5">
            <w:pPr>
              <w:pStyle w:val="TAH"/>
              <w:rPr>
                <w:ins w:id="1877" w:author="Author"/>
                <w:b w:val="0"/>
                <w:bCs/>
                <w:color w:val="000000" w:themeColor="text1"/>
                <w:szCs w:val="18"/>
              </w:rPr>
            </w:pPr>
            <w:ins w:id="1878" w:author="Author">
              <w:r>
                <w:t>Code</w:t>
              </w:r>
            </w:ins>
          </w:p>
        </w:tc>
        <w:tc>
          <w:tcPr>
            <w:tcW w:w="828"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54A4D34E" w14:textId="77777777" w:rsidR="00E41A06" w:rsidRDefault="00E41A06" w:rsidP="004320F5">
            <w:pPr>
              <w:pStyle w:val="TAH"/>
              <w:rPr>
                <w:ins w:id="1879" w:author="Author"/>
                <w:b w:val="0"/>
                <w:bCs/>
                <w:color w:val="000000" w:themeColor="text1"/>
                <w:szCs w:val="18"/>
              </w:rPr>
            </w:pPr>
            <w:ins w:id="1880" w:author="Author">
              <w:r>
                <w:t>Value</w:t>
              </w:r>
            </w:ins>
          </w:p>
        </w:tc>
        <w:tc>
          <w:tcPr>
            <w:tcW w:w="891"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524B2BC8" w14:textId="77777777" w:rsidR="00E41A06" w:rsidRDefault="00E41A06" w:rsidP="004320F5">
            <w:pPr>
              <w:pStyle w:val="TAH"/>
              <w:rPr>
                <w:ins w:id="1881" w:author="Author"/>
                <w:b w:val="0"/>
                <w:bCs/>
                <w:color w:val="000000" w:themeColor="text1"/>
                <w:szCs w:val="18"/>
              </w:rPr>
            </w:pPr>
            <w:ins w:id="1882" w:author="Author">
              <w:r>
                <w:t>Code</w:t>
              </w:r>
            </w:ins>
          </w:p>
        </w:tc>
        <w:tc>
          <w:tcPr>
            <w:tcW w:w="852"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28DB6655" w14:textId="77777777" w:rsidR="00E41A06" w:rsidRDefault="00E41A06" w:rsidP="004320F5">
            <w:pPr>
              <w:pStyle w:val="TAH"/>
              <w:rPr>
                <w:ins w:id="1883" w:author="Author"/>
                <w:b w:val="0"/>
                <w:bCs/>
                <w:color w:val="000000" w:themeColor="text1"/>
                <w:szCs w:val="18"/>
              </w:rPr>
            </w:pPr>
            <w:ins w:id="1884" w:author="Author">
              <w:r>
                <w:t>Value</w:t>
              </w:r>
            </w:ins>
          </w:p>
        </w:tc>
      </w:tr>
    </w:tbl>
    <w:tbl>
      <w:tblPr>
        <w:tblStyle w:val="TableGrid"/>
        <w:tblW w:w="0" w:type="auto"/>
        <w:jc w:val="center"/>
        <w:tblLayout w:type="fixed"/>
        <w:tblLook w:val="04A0" w:firstRow="1" w:lastRow="0" w:firstColumn="1" w:lastColumn="0" w:noHBand="0" w:noVBand="1"/>
      </w:tblPr>
      <w:tblGrid>
        <w:gridCol w:w="896"/>
        <w:gridCol w:w="828"/>
        <w:gridCol w:w="896"/>
        <w:gridCol w:w="828"/>
        <w:gridCol w:w="896"/>
        <w:gridCol w:w="828"/>
        <w:gridCol w:w="891"/>
        <w:gridCol w:w="852"/>
      </w:tblGrid>
      <w:tr w:rsidR="00E41A06" w14:paraId="352C010E" w14:textId="77777777" w:rsidTr="004320F5">
        <w:trPr>
          <w:trHeight w:val="300"/>
          <w:jc w:val="center"/>
          <w:ins w:id="1885" w:author="Author"/>
        </w:trPr>
        <w:tc>
          <w:tcPr>
            <w:tcW w:w="896" w:type="dxa"/>
            <w:tcBorders>
              <w:top w:val="single" w:sz="8" w:space="0" w:color="auto"/>
              <w:left w:val="single" w:sz="8" w:space="0" w:color="auto"/>
              <w:bottom w:val="nil"/>
              <w:right w:val="nil"/>
            </w:tcBorders>
            <w:vAlign w:val="center"/>
            <w:hideMark/>
          </w:tcPr>
          <w:p w14:paraId="66B0CAE1" w14:textId="77777777" w:rsidR="00E41A06" w:rsidRDefault="00E41A06" w:rsidP="004320F5">
            <w:pPr>
              <w:pStyle w:val="TAC"/>
              <w:rPr>
                <w:ins w:id="1886" w:author="Author"/>
                <w:color w:val="000000" w:themeColor="text1"/>
                <w:szCs w:val="18"/>
              </w:rPr>
            </w:pPr>
            <w:ins w:id="1887" w:author="Author">
              <w:r>
                <w:t>000000</w:t>
              </w:r>
            </w:ins>
          </w:p>
        </w:tc>
        <w:tc>
          <w:tcPr>
            <w:tcW w:w="828" w:type="dxa"/>
            <w:tcBorders>
              <w:top w:val="single" w:sz="8" w:space="0" w:color="auto"/>
              <w:left w:val="nil"/>
              <w:bottom w:val="nil"/>
              <w:right w:val="single" w:sz="8" w:space="0" w:color="auto"/>
            </w:tcBorders>
            <w:vAlign w:val="center"/>
            <w:hideMark/>
          </w:tcPr>
          <w:p w14:paraId="2763FCDF" w14:textId="77777777" w:rsidR="00E41A06" w:rsidRDefault="00E41A06" w:rsidP="004320F5">
            <w:pPr>
              <w:pStyle w:val="TAC"/>
              <w:rPr>
                <w:ins w:id="1888" w:author="Author"/>
                <w:color w:val="000000" w:themeColor="text1"/>
                <w:szCs w:val="18"/>
              </w:rPr>
            </w:pPr>
            <w:ins w:id="1889" w:author="Author">
              <w:r>
                <w:t>1</w:t>
              </w:r>
            </w:ins>
          </w:p>
        </w:tc>
        <w:tc>
          <w:tcPr>
            <w:tcW w:w="896" w:type="dxa"/>
            <w:tcBorders>
              <w:top w:val="single" w:sz="8" w:space="0" w:color="auto"/>
              <w:left w:val="single" w:sz="8" w:space="0" w:color="auto"/>
              <w:bottom w:val="nil"/>
              <w:right w:val="nil"/>
            </w:tcBorders>
            <w:vAlign w:val="center"/>
            <w:hideMark/>
          </w:tcPr>
          <w:p w14:paraId="41E8B667" w14:textId="77777777" w:rsidR="00E41A06" w:rsidRDefault="00E41A06" w:rsidP="004320F5">
            <w:pPr>
              <w:pStyle w:val="TAC"/>
              <w:rPr>
                <w:ins w:id="1890" w:author="Author"/>
                <w:color w:val="000000" w:themeColor="text1"/>
                <w:szCs w:val="18"/>
              </w:rPr>
            </w:pPr>
            <w:ins w:id="1891" w:author="Author">
              <w:r>
                <w:t>010000</w:t>
              </w:r>
            </w:ins>
          </w:p>
        </w:tc>
        <w:tc>
          <w:tcPr>
            <w:tcW w:w="828" w:type="dxa"/>
            <w:tcBorders>
              <w:top w:val="single" w:sz="8" w:space="0" w:color="auto"/>
              <w:left w:val="nil"/>
              <w:bottom w:val="nil"/>
              <w:right w:val="single" w:sz="8" w:space="0" w:color="auto"/>
            </w:tcBorders>
            <w:vAlign w:val="center"/>
            <w:hideMark/>
          </w:tcPr>
          <w:p w14:paraId="17AA5A86" w14:textId="77777777" w:rsidR="00E41A06" w:rsidRDefault="00E41A06" w:rsidP="004320F5">
            <w:pPr>
              <w:pStyle w:val="TAC"/>
              <w:rPr>
                <w:ins w:id="1892" w:author="Author"/>
                <w:color w:val="000000" w:themeColor="text1"/>
                <w:szCs w:val="18"/>
              </w:rPr>
            </w:pPr>
            <w:ins w:id="1893" w:author="Author">
              <w:r>
                <w:t>17</w:t>
              </w:r>
            </w:ins>
          </w:p>
        </w:tc>
        <w:tc>
          <w:tcPr>
            <w:tcW w:w="896" w:type="dxa"/>
            <w:tcBorders>
              <w:top w:val="single" w:sz="8" w:space="0" w:color="auto"/>
              <w:left w:val="single" w:sz="8" w:space="0" w:color="auto"/>
              <w:bottom w:val="nil"/>
              <w:right w:val="nil"/>
            </w:tcBorders>
            <w:vAlign w:val="center"/>
            <w:hideMark/>
          </w:tcPr>
          <w:p w14:paraId="7D5F76A1" w14:textId="77777777" w:rsidR="00E41A06" w:rsidRDefault="00E41A06" w:rsidP="004320F5">
            <w:pPr>
              <w:pStyle w:val="TAC"/>
              <w:rPr>
                <w:ins w:id="1894" w:author="Author"/>
                <w:color w:val="000000" w:themeColor="text1"/>
                <w:szCs w:val="18"/>
              </w:rPr>
            </w:pPr>
            <w:ins w:id="1895" w:author="Author">
              <w:r>
                <w:t>100000</w:t>
              </w:r>
            </w:ins>
          </w:p>
        </w:tc>
        <w:tc>
          <w:tcPr>
            <w:tcW w:w="828" w:type="dxa"/>
            <w:tcBorders>
              <w:top w:val="single" w:sz="8" w:space="0" w:color="auto"/>
              <w:left w:val="nil"/>
              <w:bottom w:val="nil"/>
              <w:right w:val="single" w:sz="8" w:space="0" w:color="auto"/>
            </w:tcBorders>
            <w:vAlign w:val="center"/>
            <w:hideMark/>
          </w:tcPr>
          <w:p w14:paraId="52570848" w14:textId="77777777" w:rsidR="00E41A06" w:rsidRDefault="00E41A06" w:rsidP="004320F5">
            <w:pPr>
              <w:pStyle w:val="TAC"/>
              <w:rPr>
                <w:ins w:id="1896" w:author="Author"/>
                <w:color w:val="000000" w:themeColor="text1"/>
                <w:szCs w:val="18"/>
              </w:rPr>
            </w:pPr>
            <w:ins w:id="1897" w:author="Author">
              <w:r>
                <w:t>33</w:t>
              </w:r>
            </w:ins>
          </w:p>
        </w:tc>
        <w:tc>
          <w:tcPr>
            <w:tcW w:w="891" w:type="dxa"/>
            <w:tcBorders>
              <w:top w:val="single" w:sz="8" w:space="0" w:color="auto"/>
              <w:left w:val="single" w:sz="8" w:space="0" w:color="auto"/>
              <w:bottom w:val="nil"/>
              <w:right w:val="nil"/>
            </w:tcBorders>
            <w:vAlign w:val="center"/>
            <w:hideMark/>
          </w:tcPr>
          <w:p w14:paraId="6FE58D7E" w14:textId="77777777" w:rsidR="00E41A06" w:rsidRDefault="00E41A06" w:rsidP="004320F5">
            <w:pPr>
              <w:pStyle w:val="TAC"/>
              <w:rPr>
                <w:ins w:id="1898" w:author="Author"/>
                <w:color w:val="000000" w:themeColor="text1"/>
                <w:szCs w:val="18"/>
              </w:rPr>
            </w:pPr>
            <w:ins w:id="1899" w:author="Author">
              <w:r>
                <w:t>110000</w:t>
              </w:r>
            </w:ins>
          </w:p>
        </w:tc>
        <w:tc>
          <w:tcPr>
            <w:tcW w:w="852" w:type="dxa"/>
            <w:tcBorders>
              <w:top w:val="single" w:sz="8" w:space="0" w:color="auto"/>
              <w:left w:val="nil"/>
              <w:bottom w:val="nil"/>
              <w:right w:val="single" w:sz="8" w:space="0" w:color="auto"/>
            </w:tcBorders>
            <w:vAlign w:val="center"/>
            <w:hideMark/>
          </w:tcPr>
          <w:p w14:paraId="547204B9" w14:textId="77777777" w:rsidR="00E41A06" w:rsidRDefault="00E41A06" w:rsidP="004320F5">
            <w:pPr>
              <w:pStyle w:val="TAC"/>
              <w:rPr>
                <w:ins w:id="1900" w:author="Author"/>
                <w:color w:val="000000" w:themeColor="text1"/>
                <w:szCs w:val="18"/>
              </w:rPr>
            </w:pPr>
            <w:ins w:id="1901" w:author="Author">
              <w:r>
                <w:t>49</w:t>
              </w:r>
            </w:ins>
          </w:p>
        </w:tc>
      </w:tr>
      <w:tr w:rsidR="00E41A06" w14:paraId="51B5BFA8" w14:textId="77777777" w:rsidTr="004320F5">
        <w:trPr>
          <w:trHeight w:val="300"/>
          <w:jc w:val="center"/>
          <w:ins w:id="1902" w:author="Author"/>
        </w:trPr>
        <w:tc>
          <w:tcPr>
            <w:tcW w:w="896" w:type="dxa"/>
            <w:tcBorders>
              <w:top w:val="nil"/>
              <w:left w:val="single" w:sz="8" w:space="0" w:color="auto"/>
              <w:bottom w:val="nil"/>
              <w:right w:val="nil"/>
            </w:tcBorders>
            <w:vAlign w:val="center"/>
            <w:hideMark/>
          </w:tcPr>
          <w:p w14:paraId="74313360" w14:textId="77777777" w:rsidR="00E41A06" w:rsidRDefault="00E41A06" w:rsidP="004320F5">
            <w:pPr>
              <w:pStyle w:val="TAC"/>
              <w:rPr>
                <w:ins w:id="1903" w:author="Author"/>
                <w:color w:val="000000" w:themeColor="text1"/>
                <w:szCs w:val="18"/>
              </w:rPr>
            </w:pPr>
            <w:ins w:id="1904" w:author="Author">
              <w:r>
                <w:t>000001</w:t>
              </w:r>
            </w:ins>
          </w:p>
        </w:tc>
        <w:tc>
          <w:tcPr>
            <w:tcW w:w="828" w:type="dxa"/>
            <w:tcBorders>
              <w:top w:val="nil"/>
              <w:left w:val="nil"/>
              <w:bottom w:val="nil"/>
              <w:right w:val="single" w:sz="8" w:space="0" w:color="auto"/>
            </w:tcBorders>
            <w:vAlign w:val="center"/>
            <w:hideMark/>
          </w:tcPr>
          <w:p w14:paraId="1E8CDA0C" w14:textId="77777777" w:rsidR="00E41A06" w:rsidRDefault="00E41A06" w:rsidP="004320F5">
            <w:pPr>
              <w:pStyle w:val="TAC"/>
              <w:rPr>
                <w:ins w:id="1905" w:author="Author"/>
                <w:color w:val="000000" w:themeColor="text1"/>
                <w:szCs w:val="18"/>
              </w:rPr>
            </w:pPr>
            <w:ins w:id="1906" w:author="Author">
              <w:r>
                <w:t>2</w:t>
              </w:r>
            </w:ins>
          </w:p>
        </w:tc>
        <w:tc>
          <w:tcPr>
            <w:tcW w:w="896" w:type="dxa"/>
            <w:tcBorders>
              <w:top w:val="nil"/>
              <w:left w:val="single" w:sz="8" w:space="0" w:color="auto"/>
              <w:bottom w:val="nil"/>
              <w:right w:val="nil"/>
            </w:tcBorders>
            <w:vAlign w:val="center"/>
            <w:hideMark/>
          </w:tcPr>
          <w:p w14:paraId="1C95AEB1" w14:textId="77777777" w:rsidR="00E41A06" w:rsidRDefault="00E41A06" w:rsidP="004320F5">
            <w:pPr>
              <w:pStyle w:val="TAC"/>
              <w:rPr>
                <w:ins w:id="1907" w:author="Author"/>
                <w:color w:val="000000" w:themeColor="text1"/>
                <w:szCs w:val="18"/>
              </w:rPr>
            </w:pPr>
            <w:ins w:id="1908" w:author="Author">
              <w:r>
                <w:t>010001</w:t>
              </w:r>
            </w:ins>
          </w:p>
        </w:tc>
        <w:tc>
          <w:tcPr>
            <w:tcW w:w="828" w:type="dxa"/>
            <w:tcBorders>
              <w:top w:val="nil"/>
              <w:left w:val="nil"/>
              <w:bottom w:val="nil"/>
              <w:right w:val="single" w:sz="8" w:space="0" w:color="auto"/>
            </w:tcBorders>
            <w:vAlign w:val="center"/>
            <w:hideMark/>
          </w:tcPr>
          <w:p w14:paraId="355B75D9" w14:textId="77777777" w:rsidR="00E41A06" w:rsidRDefault="00E41A06" w:rsidP="004320F5">
            <w:pPr>
              <w:pStyle w:val="TAC"/>
              <w:rPr>
                <w:ins w:id="1909" w:author="Author"/>
                <w:color w:val="000000" w:themeColor="text1"/>
                <w:szCs w:val="18"/>
              </w:rPr>
            </w:pPr>
            <w:ins w:id="1910" w:author="Author">
              <w:r>
                <w:t>18</w:t>
              </w:r>
            </w:ins>
          </w:p>
        </w:tc>
        <w:tc>
          <w:tcPr>
            <w:tcW w:w="896" w:type="dxa"/>
            <w:tcBorders>
              <w:top w:val="nil"/>
              <w:left w:val="single" w:sz="8" w:space="0" w:color="auto"/>
              <w:bottom w:val="nil"/>
              <w:right w:val="nil"/>
            </w:tcBorders>
            <w:vAlign w:val="center"/>
            <w:hideMark/>
          </w:tcPr>
          <w:p w14:paraId="10C4CC7E" w14:textId="77777777" w:rsidR="00E41A06" w:rsidRDefault="00E41A06" w:rsidP="004320F5">
            <w:pPr>
              <w:pStyle w:val="TAC"/>
              <w:rPr>
                <w:ins w:id="1911" w:author="Author"/>
                <w:color w:val="000000" w:themeColor="text1"/>
                <w:szCs w:val="18"/>
              </w:rPr>
            </w:pPr>
            <w:ins w:id="1912" w:author="Author">
              <w:r>
                <w:t>100001</w:t>
              </w:r>
            </w:ins>
          </w:p>
        </w:tc>
        <w:tc>
          <w:tcPr>
            <w:tcW w:w="828" w:type="dxa"/>
            <w:tcBorders>
              <w:top w:val="nil"/>
              <w:left w:val="nil"/>
              <w:bottom w:val="nil"/>
              <w:right w:val="single" w:sz="8" w:space="0" w:color="auto"/>
            </w:tcBorders>
            <w:vAlign w:val="center"/>
            <w:hideMark/>
          </w:tcPr>
          <w:p w14:paraId="68E5BC43" w14:textId="77777777" w:rsidR="00E41A06" w:rsidRDefault="00E41A06" w:rsidP="004320F5">
            <w:pPr>
              <w:pStyle w:val="TAC"/>
              <w:rPr>
                <w:ins w:id="1913" w:author="Author"/>
                <w:color w:val="000000" w:themeColor="text1"/>
                <w:szCs w:val="18"/>
              </w:rPr>
            </w:pPr>
            <w:ins w:id="1914" w:author="Author">
              <w:r>
                <w:t>34</w:t>
              </w:r>
            </w:ins>
          </w:p>
        </w:tc>
        <w:tc>
          <w:tcPr>
            <w:tcW w:w="891" w:type="dxa"/>
            <w:tcBorders>
              <w:top w:val="nil"/>
              <w:left w:val="single" w:sz="8" w:space="0" w:color="auto"/>
              <w:bottom w:val="nil"/>
              <w:right w:val="nil"/>
            </w:tcBorders>
            <w:vAlign w:val="center"/>
            <w:hideMark/>
          </w:tcPr>
          <w:p w14:paraId="507442E9" w14:textId="77777777" w:rsidR="00E41A06" w:rsidRDefault="00E41A06" w:rsidP="004320F5">
            <w:pPr>
              <w:pStyle w:val="TAC"/>
              <w:rPr>
                <w:ins w:id="1915" w:author="Author"/>
                <w:color w:val="000000" w:themeColor="text1"/>
                <w:szCs w:val="18"/>
              </w:rPr>
            </w:pPr>
            <w:ins w:id="1916" w:author="Author">
              <w:r>
                <w:t>110001</w:t>
              </w:r>
            </w:ins>
          </w:p>
        </w:tc>
        <w:tc>
          <w:tcPr>
            <w:tcW w:w="852" w:type="dxa"/>
            <w:tcBorders>
              <w:top w:val="nil"/>
              <w:left w:val="nil"/>
              <w:bottom w:val="nil"/>
              <w:right w:val="single" w:sz="8" w:space="0" w:color="auto"/>
            </w:tcBorders>
            <w:vAlign w:val="center"/>
            <w:hideMark/>
          </w:tcPr>
          <w:p w14:paraId="1737C60E" w14:textId="77777777" w:rsidR="00E41A06" w:rsidRDefault="00E41A06" w:rsidP="004320F5">
            <w:pPr>
              <w:pStyle w:val="TAC"/>
              <w:rPr>
                <w:ins w:id="1917" w:author="Author"/>
                <w:color w:val="000000" w:themeColor="text1"/>
                <w:szCs w:val="18"/>
              </w:rPr>
            </w:pPr>
            <w:ins w:id="1918" w:author="Author">
              <w:r>
                <w:t>50</w:t>
              </w:r>
            </w:ins>
          </w:p>
        </w:tc>
      </w:tr>
      <w:tr w:rsidR="00E41A06" w14:paraId="01323D52" w14:textId="77777777" w:rsidTr="004320F5">
        <w:trPr>
          <w:trHeight w:val="300"/>
          <w:jc w:val="center"/>
          <w:ins w:id="1919" w:author="Author"/>
        </w:trPr>
        <w:tc>
          <w:tcPr>
            <w:tcW w:w="896" w:type="dxa"/>
            <w:tcBorders>
              <w:top w:val="nil"/>
              <w:left w:val="single" w:sz="8" w:space="0" w:color="auto"/>
              <w:bottom w:val="nil"/>
              <w:right w:val="nil"/>
            </w:tcBorders>
            <w:vAlign w:val="center"/>
            <w:hideMark/>
          </w:tcPr>
          <w:p w14:paraId="44866F31" w14:textId="77777777" w:rsidR="00E41A06" w:rsidRDefault="00E41A06" w:rsidP="004320F5">
            <w:pPr>
              <w:pStyle w:val="TAC"/>
              <w:rPr>
                <w:ins w:id="1920" w:author="Author"/>
                <w:color w:val="000000" w:themeColor="text1"/>
                <w:szCs w:val="18"/>
              </w:rPr>
            </w:pPr>
            <w:ins w:id="1921" w:author="Author">
              <w:r>
                <w:t>000010</w:t>
              </w:r>
            </w:ins>
          </w:p>
        </w:tc>
        <w:tc>
          <w:tcPr>
            <w:tcW w:w="828" w:type="dxa"/>
            <w:tcBorders>
              <w:top w:val="nil"/>
              <w:left w:val="nil"/>
              <w:bottom w:val="nil"/>
              <w:right w:val="single" w:sz="8" w:space="0" w:color="auto"/>
            </w:tcBorders>
            <w:vAlign w:val="center"/>
            <w:hideMark/>
          </w:tcPr>
          <w:p w14:paraId="74647880" w14:textId="77777777" w:rsidR="00E41A06" w:rsidRDefault="00E41A06" w:rsidP="004320F5">
            <w:pPr>
              <w:pStyle w:val="TAC"/>
              <w:rPr>
                <w:ins w:id="1922" w:author="Author"/>
                <w:color w:val="000000" w:themeColor="text1"/>
                <w:szCs w:val="18"/>
              </w:rPr>
            </w:pPr>
            <w:ins w:id="1923" w:author="Author">
              <w:r>
                <w:t>3</w:t>
              </w:r>
            </w:ins>
          </w:p>
        </w:tc>
        <w:tc>
          <w:tcPr>
            <w:tcW w:w="896" w:type="dxa"/>
            <w:tcBorders>
              <w:top w:val="nil"/>
              <w:left w:val="single" w:sz="8" w:space="0" w:color="auto"/>
              <w:bottom w:val="nil"/>
              <w:right w:val="nil"/>
            </w:tcBorders>
            <w:vAlign w:val="center"/>
            <w:hideMark/>
          </w:tcPr>
          <w:p w14:paraId="4D6FAE33" w14:textId="77777777" w:rsidR="00E41A06" w:rsidRDefault="00E41A06" w:rsidP="004320F5">
            <w:pPr>
              <w:pStyle w:val="TAC"/>
              <w:rPr>
                <w:ins w:id="1924" w:author="Author"/>
                <w:color w:val="000000" w:themeColor="text1"/>
                <w:szCs w:val="18"/>
              </w:rPr>
            </w:pPr>
            <w:ins w:id="1925" w:author="Author">
              <w:r>
                <w:t>010010</w:t>
              </w:r>
            </w:ins>
          </w:p>
        </w:tc>
        <w:tc>
          <w:tcPr>
            <w:tcW w:w="828" w:type="dxa"/>
            <w:tcBorders>
              <w:top w:val="nil"/>
              <w:left w:val="nil"/>
              <w:bottom w:val="nil"/>
              <w:right w:val="single" w:sz="8" w:space="0" w:color="auto"/>
            </w:tcBorders>
            <w:vAlign w:val="center"/>
            <w:hideMark/>
          </w:tcPr>
          <w:p w14:paraId="507AC35A" w14:textId="77777777" w:rsidR="00E41A06" w:rsidRDefault="00E41A06" w:rsidP="004320F5">
            <w:pPr>
              <w:pStyle w:val="TAC"/>
              <w:rPr>
                <w:ins w:id="1926" w:author="Author"/>
                <w:color w:val="000000" w:themeColor="text1"/>
                <w:szCs w:val="18"/>
              </w:rPr>
            </w:pPr>
            <w:ins w:id="1927" w:author="Author">
              <w:r>
                <w:t>19</w:t>
              </w:r>
            </w:ins>
          </w:p>
        </w:tc>
        <w:tc>
          <w:tcPr>
            <w:tcW w:w="896" w:type="dxa"/>
            <w:tcBorders>
              <w:top w:val="nil"/>
              <w:left w:val="single" w:sz="8" w:space="0" w:color="auto"/>
              <w:bottom w:val="nil"/>
              <w:right w:val="nil"/>
            </w:tcBorders>
            <w:vAlign w:val="center"/>
            <w:hideMark/>
          </w:tcPr>
          <w:p w14:paraId="10A531F5" w14:textId="77777777" w:rsidR="00E41A06" w:rsidRDefault="00E41A06" w:rsidP="004320F5">
            <w:pPr>
              <w:pStyle w:val="TAC"/>
              <w:rPr>
                <w:ins w:id="1928" w:author="Author"/>
                <w:color w:val="000000" w:themeColor="text1"/>
                <w:szCs w:val="18"/>
              </w:rPr>
            </w:pPr>
            <w:ins w:id="1929" w:author="Author">
              <w:r>
                <w:t>100010</w:t>
              </w:r>
            </w:ins>
          </w:p>
        </w:tc>
        <w:tc>
          <w:tcPr>
            <w:tcW w:w="828" w:type="dxa"/>
            <w:tcBorders>
              <w:top w:val="nil"/>
              <w:left w:val="nil"/>
              <w:bottom w:val="nil"/>
              <w:right w:val="single" w:sz="8" w:space="0" w:color="auto"/>
            </w:tcBorders>
            <w:vAlign w:val="center"/>
            <w:hideMark/>
          </w:tcPr>
          <w:p w14:paraId="2C7A4AD0" w14:textId="77777777" w:rsidR="00E41A06" w:rsidRDefault="00E41A06" w:rsidP="004320F5">
            <w:pPr>
              <w:pStyle w:val="TAC"/>
              <w:rPr>
                <w:ins w:id="1930" w:author="Author"/>
                <w:color w:val="000000" w:themeColor="text1"/>
                <w:szCs w:val="18"/>
              </w:rPr>
            </w:pPr>
            <w:ins w:id="1931" w:author="Author">
              <w:r>
                <w:t>35</w:t>
              </w:r>
            </w:ins>
          </w:p>
        </w:tc>
        <w:tc>
          <w:tcPr>
            <w:tcW w:w="891" w:type="dxa"/>
            <w:tcBorders>
              <w:top w:val="nil"/>
              <w:left w:val="single" w:sz="8" w:space="0" w:color="auto"/>
              <w:bottom w:val="nil"/>
              <w:right w:val="nil"/>
            </w:tcBorders>
            <w:vAlign w:val="center"/>
            <w:hideMark/>
          </w:tcPr>
          <w:p w14:paraId="6A94D9FD" w14:textId="77777777" w:rsidR="00E41A06" w:rsidRDefault="00E41A06" w:rsidP="004320F5">
            <w:pPr>
              <w:pStyle w:val="TAC"/>
              <w:rPr>
                <w:ins w:id="1932" w:author="Author"/>
                <w:color w:val="000000" w:themeColor="text1"/>
                <w:szCs w:val="18"/>
              </w:rPr>
            </w:pPr>
            <w:ins w:id="1933" w:author="Author">
              <w:r>
                <w:t>110010</w:t>
              </w:r>
            </w:ins>
          </w:p>
        </w:tc>
        <w:tc>
          <w:tcPr>
            <w:tcW w:w="852" w:type="dxa"/>
            <w:tcBorders>
              <w:top w:val="nil"/>
              <w:left w:val="nil"/>
              <w:bottom w:val="nil"/>
              <w:right w:val="single" w:sz="8" w:space="0" w:color="auto"/>
            </w:tcBorders>
            <w:vAlign w:val="center"/>
            <w:hideMark/>
          </w:tcPr>
          <w:p w14:paraId="6B7BA33D" w14:textId="77777777" w:rsidR="00E41A06" w:rsidRDefault="00E41A06" w:rsidP="004320F5">
            <w:pPr>
              <w:pStyle w:val="TAC"/>
              <w:rPr>
                <w:ins w:id="1934" w:author="Author"/>
                <w:color w:val="000000" w:themeColor="text1"/>
                <w:szCs w:val="18"/>
              </w:rPr>
            </w:pPr>
            <w:ins w:id="1935" w:author="Author">
              <w:r>
                <w:t>51</w:t>
              </w:r>
            </w:ins>
          </w:p>
        </w:tc>
      </w:tr>
      <w:tr w:rsidR="00E41A06" w14:paraId="619D41FA" w14:textId="77777777" w:rsidTr="004320F5">
        <w:trPr>
          <w:trHeight w:val="300"/>
          <w:jc w:val="center"/>
          <w:ins w:id="1936" w:author="Author"/>
        </w:trPr>
        <w:tc>
          <w:tcPr>
            <w:tcW w:w="896" w:type="dxa"/>
            <w:tcBorders>
              <w:top w:val="nil"/>
              <w:left w:val="single" w:sz="8" w:space="0" w:color="auto"/>
              <w:bottom w:val="nil"/>
              <w:right w:val="nil"/>
            </w:tcBorders>
            <w:vAlign w:val="center"/>
            <w:hideMark/>
          </w:tcPr>
          <w:p w14:paraId="7F672477" w14:textId="77777777" w:rsidR="00E41A06" w:rsidRDefault="00E41A06" w:rsidP="004320F5">
            <w:pPr>
              <w:pStyle w:val="TAC"/>
              <w:rPr>
                <w:ins w:id="1937" w:author="Author"/>
                <w:color w:val="000000" w:themeColor="text1"/>
                <w:szCs w:val="18"/>
              </w:rPr>
            </w:pPr>
            <w:ins w:id="1938" w:author="Author">
              <w:r>
                <w:t>000011</w:t>
              </w:r>
            </w:ins>
          </w:p>
        </w:tc>
        <w:tc>
          <w:tcPr>
            <w:tcW w:w="828" w:type="dxa"/>
            <w:tcBorders>
              <w:top w:val="nil"/>
              <w:left w:val="nil"/>
              <w:bottom w:val="nil"/>
              <w:right w:val="single" w:sz="8" w:space="0" w:color="auto"/>
            </w:tcBorders>
            <w:vAlign w:val="center"/>
            <w:hideMark/>
          </w:tcPr>
          <w:p w14:paraId="32EED37B" w14:textId="77777777" w:rsidR="00E41A06" w:rsidRDefault="00E41A06" w:rsidP="004320F5">
            <w:pPr>
              <w:pStyle w:val="TAC"/>
              <w:rPr>
                <w:ins w:id="1939" w:author="Author"/>
                <w:color w:val="000000" w:themeColor="text1"/>
                <w:szCs w:val="18"/>
              </w:rPr>
            </w:pPr>
            <w:ins w:id="1940" w:author="Author">
              <w:r>
                <w:t>4</w:t>
              </w:r>
            </w:ins>
          </w:p>
        </w:tc>
        <w:tc>
          <w:tcPr>
            <w:tcW w:w="896" w:type="dxa"/>
            <w:tcBorders>
              <w:top w:val="nil"/>
              <w:left w:val="single" w:sz="8" w:space="0" w:color="auto"/>
              <w:bottom w:val="nil"/>
              <w:right w:val="nil"/>
            </w:tcBorders>
            <w:vAlign w:val="center"/>
            <w:hideMark/>
          </w:tcPr>
          <w:p w14:paraId="0F33EA6E" w14:textId="77777777" w:rsidR="00E41A06" w:rsidRDefault="00E41A06" w:rsidP="004320F5">
            <w:pPr>
              <w:pStyle w:val="TAC"/>
              <w:rPr>
                <w:ins w:id="1941" w:author="Author"/>
                <w:color w:val="000000" w:themeColor="text1"/>
                <w:szCs w:val="18"/>
              </w:rPr>
            </w:pPr>
            <w:ins w:id="1942" w:author="Author">
              <w:r>
                <w:t>010011</w:t>
              </w:r>
            </w:ins>
          </w:p>
        </w:tc>
        <w:tc>
          <w:tcPr>
            <w:tcW w:w="828" w:type="dxa"/>
            <w:tcBorders>
              <w:top w:val="nil"/>
              <w:left w:val="nil"/>
              <w:bottom w:val="nil"/>
              <w:right w:val="single" w:sz="8" w:space="0" w:color="auto"/>
            </w:tcBorders>
            <w:vAlign w:val="center"/>
            <w:hideMark/>
          </w:tcPr>
          <w:p w14:paraId="55B54225" w14:textId="77777777" w:rsidR="00E41A06" w:rsidRDefault="00E41A06" w:rsidP="004320F5">
            <w:pPr>
              <w:pStyle w:val="TAC"/>
              <w:rPr>
                <w:ins w:id="1943" w:author="Author"/>
                <w:color w:val="000000" w:themeColor="text1"/>
                <w:szCs w:val="18"/>
              </w:rPr>
            </w:pPr>
            <w:ins w:id="1944" w:author="Author">
              <w:r>
                <w:t>20</w:t>
              </w:r>
            </w:ins>
          </w:p>
        </w:tc>
        <w:tc>
          <w:tcPr>
            <w:tcW w:w="896" w:type="dxa"/>
            <w:tcBorders>
              <w:top w:val="nil"/>
              <w:left w:val="single" w:sz="8" w:space="0" w:color="auto"/>
              <w:bottom w:val="nil"/>
              <w:right w:val="nil"/>
            </w:tcBorders>
            <w:vAlign w:val="center"/>
            <w:hideMark/>
          </w:tcPr>
          <w:p w14:paraId="25B76A86" w14:textId="77777777" w:rsidR="00E41A06" w:rsidRDefault="00E41A06" w:rsidP="004320F5">
            <w:pPr>
              <w:pStyle w:val="TAC"/>
              <w:rPr>
                <w:ins w:id="1945" w:author="Author"/>
                <w:color w:val="000000" w:themeColor="text1"/>
                <w:szCs w:val="18"/>
              </w:rPr>
            </w:pPr>
            <w:ins w:id="1946" w:author="Author">
              <w:r>
                <w:t>100011</w:t>
              </w:r>
            </w:ins>
          </w:p>
        </w:tc>
        <w:tc>
          <w:tcPr>
            <w:tcW w:w="828" w:type="dxa"/>
            <w:tcBorders>
              <w:top w:val="nil"/>
              <w:left w:val="nil"/>
              <w:bottom w:val="nil"/>
              <w:right w:val="single" w:sz="8" w:space="0" w:color="auto"/>
            </w:tcBorders>
            <w:vAlign w:val="center"/>
            <w:hideMark/>
          </w:tcPr>
          <w:p w14:paraId="087E4B6F" w14:textId="77777777" w:rsidR="00E41A06" w:rsidRDefault="00E41A06" w:rsidP="004320F5">
            <w:pPr>
              <w:pStyle w:val="TAC"/>
              <w:rPr>
                <w:ins w:id="1947" w:author="Author"/>
                <w:color w:val="000000" w:themeColor="text1"/>
                <w:szCs w:val="18"/>
              </w:rPr>
            </w:pPr>
            <w:ins w:id="1948" w:author="Author">
              <w:r>
                <w:t>36</w:t>
              </w:r>
            </w:ins>
          </w:p>
        </w:tc>
        <w:tc>
          <w:tcPr>
            <w:tcW w:w="891" w:type="dxa"/>
            <w:tcBorders>
              <w:top w:val="nil"/>
              <w:left w:val="single" w:sz="8" w:space="0" w:color="auto"/>
              <w:bottom w:val="nil"/>
              <w:right w:val="nil"/>
            </w:tcBorders>
            <w:vAlign w:val="center"/>
            <w:hideMark/>
          </w:tcPr>
          <w:p w14:paraId="70209000" w14:textId="77777777" w:rsidR="00E41A06" w:rsidRDefault="00E41A06" w:rsidP="004320F5">
            <w:pPr>
              <w:pStyle w:val="TAC"/>
              <w:rPr>
                <w:ins w:id="1949" w:author="Author"/>
                <w:color w:val="000000" w:themeColor="text1"/>
                <w:szCs w:val="18"/>
              </w:rPr>
            </w:pPr>
            <w:ins w:id="1950" w:author="Author">
              <w:r>
                <w:t>110011</w:t>
              </w:r>
            </w:ins>
          </w:p>
        </w:tc>
        <w:tc>
          <w:tcPr>
            <w:tcW w:w="852" w:type="dxa"/>
            <w:tcBorders>
              <w:top w:val="nil"/>
              <w:left w:val="nil"/>
              <w:bottom w:val="nil"/>
              <w:right w:val="single" w:sz="8" w:space="0" w:color="auto"/>
            </w:tcBorders>
            <w:vAlign w:val="center"/>
            <w:hideMark/>
          </w:tcPr>
          <w:p w14:paraId="2C41566C" w14:textId="77777777" w:rsidR="00E41A06" w:rsidRDefault="00E41A06" w:rsidP="004320F5">
            <w:pPr>
              <w:pStyle w:val="TAC"/>
              <w:rPr>
                <w:ins w:id="1951" w:author="Author"/>
                <w:color w:val="000000" w:themeColor="text1"/>
                <w:szCs w:val="18"/>
              </w:rPr>
            </w:pPr>
            <w:ins w:id="1952" w:author="Author">
              <w:r>
                <w:t>52</w:t>
              </w:r>
            </w:ins>
          </w:p>
        </w:tc>
      </w:tr>
      <w:tr w:rsidR="00E41A06" w14:paraId="4ACC00A0" w14:textId="77777777" w:rsidTr="004320F5">
        <w:trPr>
          <w:trHeight w:val="300"/>
          <w:jc w:val="center"/>
          <w:ins w:id="1953" w:author="Author"/>
        </w:trPr>
        <w:tc>
          <w:tcPr>
            <w:tcW w:w="896" w:type="dxa"/>
            <w:tcBorders>
              <w:top w:val="nil"/>
              <w:left w:val="single" w:sz="8" w:space="0" w:color="auto"/>
              <w:bottom w:val="nil"/>
              <w:right w:val="nil"/>
            </w:tcBorders>
            <w:vAlign w:val="center"/>
            <w:hideMark/>
          </w:tcPr>
          <w:p w14:paraId="68F8FE5E" w14:textId="77777777" w:rsidR="00E41A06" w:rsidRDefault="00E41A06" w:rsidP="004320F5">
            <w:pPr>
              <w:pStyle w:val="TAC"/>
              <w:rPr>
                <w:ins w:id="1954" w:author="Author"/>
                <w:color w:val="000000" w:themeColor="text1"/>
                <w:szCs w:val="18"/>
              </w:rPr>
            </w:pPr>
            <w:ins w:id="1955" w:author="Author">
              <w:r>
                <w:t>000100</w:t>
              </w:r>
            </w:ins>
          </w:p>
        </w:tc>
        <w:tc>
          <w:tcPr>
            <w:tcW w:w="828" w:type="dxa"/>
            <w:tcBorders>
              <w:top w:val="nil"/>
              <w:left w:val="nil"/>
              <w:bottom w:val="nil"/>
              <w:right w:val="single" w:sz="8" w:space="0" w:color="auto"/>
            </w:tcBorders>
            <w:vAlign w:val="center"/>
            <w:hideMark/>
          </w:tcPr>
          <w:p w14:paraId="3343413A" w14:textId="77777777" w:rsidR="00E41A06" w:rsidRDefault="00E41A06" w:rsidP="004320F5">
            <w:pPr>
              <w:pStyle w:val="TAC"/>
              <w:rPr>
                <w:ins w:id="1956" w:author="Author"/>
                <w:color w:val="000000" w:themeColor="text1"/>
                <w:szCs w:val="18"/>
              </w:rPr>
            </w:pPr>
            <w:ins w:id="1957" w:author="Author">
              <w:r>
                <w:t>5</w:t>
              </w:r>
            </w:ins>
          </w:p>
        </w:tc>
        <w:tc>
          <w:tcPr>
            <w:tcW w:w="896" w:type="dxa"/>
            <w:tcBorders>
              <w:top w:val="nil"/>
              <w:left w:val="single" w:sz="8" w:space="0" w:color="auto"/>
              <w:bottom w:val="nil"/>
              <w:right w:val="nil"/>
            </w:tcBorders>
            <w:vAlign w:val="center"/>
            <w:hideMark/>
          </w:tcPr>
          <w:p w14:paraId="362A292F" w14:textId="77777777" w:rsidR="00E41A06" w:rsidRDefault="00E41A06" w:rsidP="004320F5">
            <w:pPr>
              <w:pStyle w:val="TAC"/>
              <w:rPr>
                <w:ins w:id="1958" w:author="Author"/>
                <w:color w:val="000000" w:themeColor="text1"/>
                <w:szCs w:val="18"/>
              </w:rPr>
            </w:pPr>
            <w:ins w:id="1959" w:author="Author">
              <w:r>
                <w:t>010100</w:t>
              </w:r>
            </w:ins>
          </w:p>
        </w:tc>
        <w:tc>
          <w:tcPr>
            <w:tcW w:w="828" w:type="dxa"/>
            <w:tcBorders>
              <w:top w:val="nil"/>
              <w:left w:val="nil"/>
              <w:bottom w:val="nil"/>
              <w:right w:val="single" w:sz="8" w:space="0" w:color="auto"/>
            </w:tcBorders>
            <w:vAlign w:val="center"/>
            <w:hideMark/>
          </w:tcPr>
          <w:p w14:paraId="0A7AC51F" w14:textId="77777777" w:rsidR="00E41A06" w:rsidRDefault="00E41A06" w:rsidP="004320F5">
            <w:pPr>
              <w:pStyle w:val="TAC"/>
              <w:rPr>
                <w:ins w:id="1960" w:author="Author"/>
                <w:color w:val="000000" w:themeColor="text1"/>
                <w:szCs w:val="18"/>
              </w:rPr>
            </w:pPr>
            <w:ins w:id="1961" w:author="Author">
              <w:r>
                <w:t>21</w:t>
              </w:r>
            </w:ins>
          </w:p>
        </w:tc>
        <w:tc>
          <w:tcPr>
            <w:tcW w:w="896" w:type="dxa"/>
            <w:tcBorders>
              <w:top w:val="nil"/>
              <w:left w:val="single" w:sz="8" w:space="0" w:color="auto"/>
              <w:bottom w:val="nil"/>
              <w:right w:val="nil"/>
            </w:tcBorders>
            <w:vAlign w:val="center"/>
            <w:hideMark/>
          </w:tcPr>
          <w:p w14:paraId="22E8EFF5" w14:textId="77777777" w:rsidR="00E41A06" w:rsidRDefault="00E41A06" w:rsidP="004320F5">
            <w:pPr>
              <w:pStyle w:val="TAC"/>
              <w:rPr>
                <w:ins w:id="1962" w:author="Author"/>
                <w:color w:val="000000" w:themeColor="text1"/>
                <w:szCs w:val="18"/>
              </w:rPr>
            </w:pPr>
            <w:ins w:id="1963" w:author="Author">
              <w:r>
                <w:t>100100</w:t>
              </w:r>
            </w:ins>
          </w:p>
        </w:tc>
        <w:tc>
          <w:tcPr>
            <w:tcW w:w="828" w:type="dxa"/>
            <w:tcBorders>
              <w:top w:val="nil"/>
              <w:left w:val="nil"/>
              <w:bottom w:val="nil"/>
              <w:right w:val="single" w:sz="8" w:space="0" w:color="auto"/>
            </w:tcBorders>
            <w:vAlign w:val="center"/>
            <w:hideMark/>
          </w:tcPr>
          <w:p w14:paraId="5D4A5E99" w14:textId="77777777" w:rsidR="00E41A06" w:rsidRDefault="00E41A06" w:rsidP="004320F5">
            <w:pPr>
              <w:pStyle w:val="TAC"/>
              <w:rPr>
                <w:ins w:id="1964" w:author="Author"/>
                <w:color w:val="000000" w:themeColor="text1"/>
                <w:szCs w:val="18"/>
              </w:rPr>
            </w:pPr>
            <w:ins w:id="1965" w:author="Author">
              <w:r>
                <w:t>37</w:t>
              </w:r>
            </w:ins>
          </w:p>
        </w:tc>
        <w:tc>
          <w:tcPr>
            <w:tcW w:w="891" w:type="dxa"/>
            <w:tcBorders>
              <w:top w:val="nil"/>
              <w:left w:val="single" w:sz="8" w:space="0" w:color="auto"/>
              <w:bottom w:val="nil"/>
              <w:right w:val="nil"/>
            </w:tcBorders>
            <w:vAlign w:val="center"/>
            <w:hideMark/>
          </w:tcPr>
          <w:p w14:paraId="091BF032" w14:textId="77777777" w:rsidR="00E41A06" w:rsidRDefault="00E41A06" w:rsidP="004320F5">
            <w:pPr>
              <w:pStyle w:val="TAC"/>
              <w:rPr>
                <w:ins w:id="1966" w:author="Author"/>
                <w:color w:val="000000" w:themeColor="text1"/>
                <w:szCs w:val="18"/>
              </w:rPr>
            </w:pPr>
            <w:ins w:id="1967" w:author="Author">
              <w:r>
                <w:t>110100</w:t>
              </w:r>
            </w:ins>
          </w:p>
        </w:tc>
        <w:tc>
          <w:tcPr>
            <w:tcW w:w="852" w:type="dxa"/>
            <w:tcBorders>
              <w:top w:val="nil"/>
              <w:left w:val="nil"/>
              <w:bottom w:val="nil"/>
              <w:right w:val="single" w:sz="8" w:space="0" w:color="auto"/>
            </w:tcBorders>
            <w:vAlign w:val="center"/>
            <w:hideMark/>
          </w:tcPr>
          <w:p w14:paraId="0FDA7520" w14:textId="77777777" w:rsidR="00E41A06" w:rsidRDefault="00E41A06" w:rsidP="004320F5">
            <w:pPr>
              <w:pStyle w:val="TAC"/>
              <w:rPr>
                <w:ins w:id="1968" w:author="Author"/>
                <w:color w:val="000000" w:themeColor="text1"/>
                <w:szCs w:val="18"/>
              </w:rPr>
            </w:pPr>
            <w:ins w:id="1969" w:author="Author">
              <w:r>
                <w:t>53</w:t>
              </w:r>
            </w:ins>
          </w:p>
        </w:tc>
      </w:tr>
      <w:tr w:rsidR="00E41A06" w14:paraId="30B6B8E7" w14:textId="77777777" w:rsidTr="004320F5">
        <w:trPr>
          <w:trHeight w:val="300"/>
          <w:jc w:val="center"/>
          <w:ins w:id="1970" w:author="Author"/>
        </w:trPr>
        <w:tc>
          <w:tcPr>
            <w:tcW w:w="896" w:type="dxa"/>
            <w:tcBorders>
              <w:top w:val="nil"/>
              <w:left w:val="single" w:sz="8" w:space="0" w:color="auto"/>
              <w:bottom w:val="nil"/>
              <w:right w:val="nil"/>
            </w:tcBorders>
            <w:vAlign w:val="center"/>
            <w:hideMark/>
          </w:tcPr>
          <w:p w14:paraId="0F40D637" w14:textId="77777777" w:rsidR="00E41A06" w:rsidRDefault="00E41A06" w:rsidP="004320F5">
            <w:pPr>
              <w:pStyle w:val="TAC"/>
              <w:rPr>
                <w:ins w:id="1971" w:author="Author"/>
                <w:color w:val="000000" w:themeColor="text1"/>
                <w:szCs w:val="18"/>
              </w:rPr>
            </w:pPr>
            <w:ins w:id="1972" w:author="Author">
              <w:r>
                <w:t>000101</w:t>
              </w:r>
            </w:ins>
          </w:p>
        </w:tc>
        <w:tc>
          <w:tcPr>
            <w:tcW w:w="828" w:type="dxa"/>
            <w:tcBorders>
              <w:top w:val="nil"/>
              <w:left w:val="nil"/>
              <w:bottom w:val="nil"/>
              <w:right w:val="single" w:sz="8" w:space="0" w:color="auto"/>
            </w:tcBorders>
            <w:vAlign w:val="center"/>
            <w:hideMark/>
          </w:tcPr>
          <w:p w14:paraId="4566B886" w14:textId="77777777" w:rsidR="00E41A06" w:rsidRDefault="00E41A06" w:rsidP="004320F5">
            <w:pPr>
              <w:pStyle w:val="TAC"/>
              <w:rPr>
                <w:ins w:id="1973" w:author="Author"/>
                <w:color w:val="000000" w:themeColor="text1"/>
                <w:szCs w:val="18"/>
              </w:rPr>
            </w:pPr>
            <w:ins w:id="1974" w:author="Author">
              <w:r>
                <w:t>6</w:t>
              </w:r>
            </w:ins>
          </w:p>
        </w:tc>
        <w:tc>
          <w:tcPr>
            <w:tcW w:w="896" w:type="dxa"/>
            <w:tcBorders>
              <w:top w:val="nil"/>
              <w:left w:val="single" w:sz="8" w:space="0" w:color="auto"/>
              <w:bottom w:val="nil"/>
              <w:right w:val="nil"/>
            </w:tcBorders>
            <w:vAlign w:val="center"/>
            <w:hideMark/>
          </w:tcPr>
          <w:p w14:paraId="10C1BD88" w14:textId="77777777" w:rsidR="00E41A06" w:rsidRDefault="00E41A06" w:rsidP="004320F5">
            <w:pPr>
              <w:pStyle w:val="TAC"/>
              <w:rPr>
                <w:ins w:id="1975" w:author="Author"/>
                <w:color w:val="000000" w:themeColor="text1"/>
                <w:szCs w:val="18"/>
              </w:rPr>
            </w:pPr>
            <w:ins w:id="1976" w:author="Author">
              <w:r>
                <w:t>010101</w:t>
              </w:r>
            </w:ins>
          </w:p>
        </w:tc>
        <w:tc>
          <w:tcPr>
            <w:tcW w:w="828" w:type="dxa"/>
            <w:tcBorders>
              <w:top w:val="nil"/>
              <w:left w:val="nil"/>
              <w:bottom w:val="nil"/>
              <w:right w:val="single" w:sz="8" w:space="0" w:color="auto"/>
            </w:tcBorders>
            <w:vAlign w:val="center"/>
            <w:hideMark/>
          </w:tcPr>
          <w:p w14:paraId="7390BD81" w14:textId="77777777" w:rsidR="00E41A06" w:rsidRDefault="00E41A06" w:rsidP="004320F5">
            <w:pPr>
              <w:pStyle w:val="TAC"/>
              <w:rPr>
                <w:ins w:id="1977" w:author="Author"/>
                <w:color w:val="000000" w:themeColor="text1"/>
                <w:szCs w:val="18"/>
              </w:rPr>
            </w:pPr>
            <w:ins w:id="1978" w:author="Author">
              <w:r>
                <w:t>22</w:t>
              </w:r>
            </w:ins>
          </w:p>
        </w:tc>
        <w:tc>
          <w:tcPr>
            <w:tcW w:w="896" w:type="dxa"/>
            <w:tcBorders>
              <w:top w:val="nil"/>
              <w:left w:val="single" w:sz="8" w:space="0" w:color="auto"/>
              <w:bottom w:val="nil"/>
              <w:right w:val="nil"/>
            </w:tcBorders>
            <w:vAlign w:val="center"/>
            <w:hideMark/>
          </w:tcPr>
          <w:p w14:paraId="12C2F96C" w14:textId="77777777" w:rsidR="00E41A06" w:rsidRDefault="00E41A06" w:rsidP="004320F5">
            <w:pPr>
              <w:pStyle w:val="TAC"/>
              <w:rPr>
                <w:ins w:id="1979" w:author="Author"/>
                <w:color w:val="000000" w:themeColor="text1"/>
                <w:szCs w:val="18"/>
              </w:rPr>
            </w:pPr>
            <w:ins w:id="1980" w:author="Author">
              <w:r>
                <w:t>100101</w:t>
              </w:r>
            </w:ins>
          </w:p>
        </w:tc>
        <w:tc>
          <w:tcPr>
            <w:tcW w:w="828" w:type="dxa"/>
            <w:tcBorders>
              <w:top w:val="nil"/>
              <w:left w:val="nil"/>
              <w:bottom w:val="nil"/>
              <w:right w:val="single" w:sz="8" w:space="0" w:color="auto"/>
            </w:tcBorders>
            <w:vAlign w:val="center"/>
            <w:hideMark/>
          </w:tcPr>
          <w:p w14:paraId="5CE76BF0" w14:textId="77777777" w:rsidR="00E41A06" w:rsidRDefault="00E41A06" w:rsidP="004320F5">
            <w:pPr>
              <w:pStyle w:val="TAC"/>
              <w:rPr>
                <w:ins w:id="1981" w:author="Author"/>
                <w:color w:val="000000" w:themeColor="text1"/>
                <w:szCs w:val="18"/>
              </w:rPr>
            </w:pPr>
            <w:ins w:id="1982" w:author="Author">
              <w:r>
                <w:t>38</w:t>
              </w:r>
            </w:ins>
          </w:p>
        </w:tc>
        <w:tc>
          <w:tcPr>
            <w:tcW w:w="891" w:type="dxa"/>
            <w:tcBorders>
              <w:top w:val="nil"/>
              <w:left w:val="single" w:sz="8" w:space="0" w:color="auto"/>
              <w:bottom w:val="nil"/>
              <w:right w:val="nil"/>
            </w:tcBorders>
            <w:vAlign w:val="center"/>
            <w:hideMark/>
          </w:tcPr>
          <w:p w14:paraId="3524CFDF" w14:textId="77777777" w:rsidR="00E41A06" w:rsidRDefault="00E41A06" w:rsidP="004320F5">
            <w:pPr>
              <w:pStyle w:val="TAC"/>
              <w:rPr>
                <w:ins w:id="1983" w:author="Author"/>
                <w:color w:val="000000" w:themeColor="text1"/>
                <w:szCs w:val="18"/>
              </w:rPr>
            </w:pPr>
            <w:ins w:id="1984" w:author="Author">
              <w:r>
                <w:t>110101</w:t>
              </w:r>
            </w:ins>
          </w:p>
        </w:tc>
        <w:tc>
          <w:tcPr>
            <w:tcW w:w="852" w:type="dxa"/>
            <w:tcBorders>
              <w:top w:val="nil"/>
              <w:left w:val="nil"/>
              <w:bottom w:val="nil"/>
              <w:right w:val="single" w:sz="8" w:space="0" w:color="auto"/>
            </w:tcBorders>
            <w:vAlign w:val="center"/>
            <w:hideMark/>
          </w:tcPr>
          <w:p w14:paraId="60477740" w14:textId="77777777" w:rsidR="00E41A06" w:rsidRDefault="00E41A06" w:rsidP="004320F5">
            <w:pPr>
              <w:pStyle w:val="TAC"/>
              <w:rPr>
                <w:ins w:id="1985" w:author="Author"/>
                <w:color w:val="000000" w:themeColor="text1"/>
                <w:szCs w:val="18"/>
              </w:rPr>
            </w:pPr>
            <w:ins w:id="1986" w:author="Author">
              <w:r>
                <w:t>54</w:t>
              </w:r>
            </w:ins>
          </w:p>
        </w:tc>
      </w:tr>
      <w:tr w:rsidR="00E41A06" w14:paraId="3EF2DC1C" w14:textId="77777777" w:rsidTr="004320F5">
        <w:trPr>
          <w:trHeight w:val="300"/>
          <w:jc w:val="center"/>
          <w:ins w:id="1987" w:author="Author"/>
        </w:trPr>
        <w:tc>
          <w:tcPr>
            <w:tcW w:w="896" w:type="dxa"/>
            <w:tcBorders>
              <w:top w:val="nil"/>
              <w:left w:val="single" w:sz="8" w:space="0" w:color="auto"/>
              <w:bottom w:val="nil"/>
              <w:right w:val="nil"/>
            </w:tcBorders>
            <w:vAlign w:val="center"/>
            <w:hideMark/>
          </w:tcPr>
          <w:p w14:paraId="6CE049E9" w14:textId="77777777" w:rsidR="00E41A06" w:rsidRDefault="00E41A06" w:rsidP="004320F5">
            <w:pPr>
              <w:pStyle w:val="TAC"/>
              <w:rPr>
                <w:ins w:id="1988" w:author="Author"/>
                <w:color w:val="000000" w:themeColor="text1"/>
                <w:szCs w:val="18"/>
              </w:rPr>
            </w:pPr>
            <w:ins w:id="1989" w:author="Author">
              <w:r>
                <w:t>000110</w:t>
              </w:r>
            </w:ins>
          </w:p>
        </w:tc>
        <w:tc>
          <w:tcPr>
            <w:tcW w:w="828" w:type="dxa"/>
            <w:tcBorders>
              <w:top w:val="nil"/>
              <w:left w:val="nil"/>
              <w:bottom w:val="nil"/>
              <w:right w:val="single" w:sz="8" w:space="0" w:color="auto"/>
            </w:tcBorders>
            <w:vAlign w:val="center"/>
            <w:hideMark/>
          </w:tcPr>
          <w:p w14:paraId="7380613C" w14:textId="77777777" w:rsidR="00E41A06" w:rsidRDefault="00E41A06" w:rsidP="004320F5">
            <w:pPr>
              <w:pStyle w:val="TAC"/>
              <w:rPr>
                <w:ins w:id="1990" w:author="Author"/>
                <w:color w:val="000000" w:themeColor="text1"/>
                <w:szCs w:val="18"/>
              </w:rPr>
            </w:pPr>
            <w:ins w:id="1991" w:author="Author">
              <w:r>
                <w:t>7</w:t>
              </w:r>
            </w:ins>
          </w:p>
        </w:tc>
        <w:tc>
          <w:tcPr>
            <w:tcW w:w="896" w:type="dxa"/>
            <w:tcBorders>
              <w:top w:val="nil"/>
              <w:left w:val="single" w:sz="8" w:space="0" w:color="auto"/>
              <w:bottom w:val="nil"/>
              <w:right w:val="nil"/>
            </w:tcBorders>
            <w:vAlign w:val="center"/>
            <w:hideMark/>
          </w:tcPr>
          <w:p w14:paraId="1F1F22BA" w14:textId="77777777" w:rsidR="00E41A06" w:rsidRDefault="00E41A06" w:rsidP="004320F5">
            <w:pPr>
              <w:pStyle w:val="TAC"/>
              <w:rPr>
                <w:ins w:id="1992" w:author="Author"/>
                <w:color w:val="000000" w:themeColor="text1"/>
                <w:szCs w:val="18"/>
              </w:rPr>
            </w:pPr>
            <w:ins w:id="1993" w:author="Author">
              <w:r>
                <w:t>010110</w:t>
              </w:r>
            </w:ins>
          </w:p>
        </w:tc>
        <w:tc>
          <w:tcPr>
            <w:tcW w:w="828" w:type="dxa"/>
            <w:tcBorders>
              <w:top w:val="nil"/>
              <w:left w:val="nil"/>
              <w:bottom w:val="nil"/>
              <w:right w:val="single" w:sz="8" w:space="0" w:color="auto"/>
            </w:tcBorders>
            <w:vAlign w:val="center"/>
            <w:hideMark/>
          </w:tcPr>
          <w:p w14:paraId="0883EAA7" w14:textId="77777777" w:rsidR="00E41A06" w:rsidRDefault="00E41A06" w:rsidP="004320F5">
            <w:pPr>
              <w:pStyle w:val="TAC"/>
              <w:rPr>
                <w:ins w:id="1994" w:author="Author"/>
                <w:color w:val="000000" w:themeColor="text1"/>
                <w:szCs w:val="18"/>
              </w:rPr>
            </w:pPr>
            <w:ins w:id="1995" w:author="Author">
              <w:r>
                <w:t>23</w:t>
              </w:r>
            </w:ins>
          </w:p>
        </w:tc>
        <w:tc>
          <w:tcPr>
            <w:tcW w:w="896" w:type="dxa"/>
            <w:tcBorders>
              <w:top w:val="nil"/>
              <w:left w:val="single" w:sz="8" w:space="0" w:color="auto"/>
              <w:bottom w:val="nil"/>
              <w:right w:val="nil"/>
            </w:tcBorders>
            <w:vAlign w:val="center"/>
            <w:hideMark/>
          </w:tcPr>
          <w:p w14:paraId="47CDBB2B" w14:textId="77777777" w:rsidR="00E41A06" w:rsidRDefault="00E41A06" w:rsidP="004320F5">
            <w:pPr>
              <w:pStyle w:val="TAC"/>
              <w:rPr>
                <w:ins w:id="1996" w:author="Author"/>
                <w:color w:val="000000" w:themeColor="text1"/>
                <w:szCs w:val="18"/>
              </w:rPr>
            </w:pPr>
            <w:ins w:id="1997" w:author="Author">
              <w:r>
                <w:t>100110</w:t>
              </w:r>
            </w:ins>
          </w:p>
        </w:tc>
        <w:tc>
          <w:tcPr>
            <w:tcW w:w="828" w:type="dxa"/>
            <w:tcBorders>
              <w:top w:val="nil"/>
              <w:left w:val="nil"/>
              <w:bottom w:val="nil"/>
              <w:right w:val="single" w:sz="8" w:space="0" w:color="auto"/>
            </w:tcBorders>
            <w:vAlign w:val="center"/>
            <w:hideMark/>
          </w:tcPr>
          <w:p w14:paraId="3A924ACC" w14:textId="77777777" w:rsidR="00E41A06" w:rsidRDefault="00E41A06" w:rsidP="004320F5">
            <w:pPr>
              <w:pStyle w:val="TAC"/>
              <w:rPr>
                <w:ins w:id="1998" w:author="Author"/>
                <w:color w:val="000000" w:themeColor="text1"/>
                <w:szCs w:val="18"/>
              </w:rPr>
            </w:pPr>
            <w:ins w:id="1999" w:author="Author">
              <w:r>
                <w:t>39</w:t>
              </w:r>
            </w:ins>
          </w:p>
        </w:tc>
        <w:tc>
          <w:tcPr>
            <w:tcW w:w="891" w:type="dxa"/>
            <w:tcBorders>
              <w:top w:val="nil"/>
              <w:left w:val="single" w:sz="8" w:space="0" w:color="auto"/>
              <w:bottom w:val="nil"/>
              <w:right w:val="nil"/>
            </w:tcBorders>
            <w:vAlign w:val="center"/>
            <w:hideMark/>
          </w:tcPr>
          <w:p w14:paraId="194C3659" w14:textId="77777777" w:rsidR="00E41A06" w:rsidRDefault="00E41A06" w:rsidP="004320F5">
            <w:pPr>
              <w:pStyle w:val="TAC"/>
              <w:rPr>
                <w:ins w:id="2000" w:author="Author"/>
                <w:color w:val="000000" w:themeColor="text1"/>
                <w:szCs w:val="18"/>
              </w:rPr>
            </w:pPr>
            <w:ins w:id="2001" w:author="Author">
              <w:r>
                <w:t>110110</w:t>
              </w:r>
            </w:ins>
          </w:p>
        </w:tc>
        <w:tc>
          <w:tcPr>
            <w:tcW w:w="852" w:type="dxa"/>
            <w:tcBorders>
              <w:top w:val="nil"/>
              <w:left w:val="nil"/>
              <w:bottom w:val="nil"/>
              <w:right w:val="single" w:sz="8" w:space="0" w:color="auto"/>
            </w:tcBorders>
            <w:vAlign w:val="center"/>
            <w:hideMark/>
          </w:tcPr>
          <w:p w14:paraId="1BCDBDB0" w14:textId="77777777" w:rsidR="00E41A06" w:rsidRDefault="00E41A06" w:rsidP="004320F5">
            <w:pPr>
              <w:pStyle w:val="TAC"/>
              <w:rPr>
                <w:ins w:id="2002" w:author="Author"/>
                <w:color w:val="000000" w:themeColor="text1"/>
                <w:szCs w:val="18"/>
              </w:rPr>
            </w:pPr>
            <w:ins w:id="2003" w:author="Author">
              <w:r>
                <w:t>55</w:t>
              </w:r>
            </w:ins>
          </w:p>
        </w:tc>
      </w:tr>
      <w:tr w:rsidR="00E41A06" w14:paraId="4E77EDBF" w14:textId="77777777" w:rsidTr="004320F5">
        <w:trPr>
          <w:trHeight w:val="300"/>
          <w:jc w:val="center"/>
          <w:ins w:id="2004" w:author="Author"/>
        </w:trPr>
        <w:tc>
          <w:tcPr>
            <w:tcW w:w="896" w:type="dxa"/>
            <w:tcBorders>
              <w:top w:val="nil"/>
              <w:left w:val="single" w:sz="8" w:space="0" w:color="auto"/>
              <w:bottom w:val="nil"/>
              <w:right w:val="nil"/>
            </w:tcBorders>
            <w:vAlign w:val="center"/>
            <w:hideMark/>
          </w:tcPr>
          <w:p w14:paraId="05F2E97B" w14:textId="77777777" w:rsidR="00E41A06" w:rsidRDefault="00E41A06" w:rsidP="004320F5">
            <w:pPr>
              <w:pStyle w:val="TAC"/>
              <w:rPr>
                <w:ins w:id="2005" w:author="Author"/>
                <w:color w:val="000000" w:themeColor="text1"/>
                <w:szCs w:val="18"/>
              </w:rPr>
            </w:pPr>
            <w:ins w:id="2006" w:author="Author">
              <w:r>
                <w:t>000111</w:t>
              </w:r>
            </w:ins>
          </w:p>
        </w:tc>
        <w:tc>
          <w:tcPr>
            <w:tcW w:w="828" w:type="dxa"/>
            <w:tcBorders>
              <w:top w:val="nil"/>
              <w:left w:val="nil"/>
              <w:bottom w:val="nil"/>
              <w:right w:val="single" w:sz="8" w:space="0" w:color="auto"/>
            </w:tcBorders>
            <w:vAlign w:val="center"/>
            <w:hideMark/>
          </w:tcPr>
          <w:p w14:paraId="52F3B5DA" w14:textId="77777777" w:rsidR="00E41A06" w:rsidRDefault="00E41A06" w:rsidP="004320F5">
            <w:pPr>
              <w:pStyle w:val="TAC"/>
              <w:rPr>
                <w:ins w:id="2007" w:author="Author"/>
                <w:color w:val="000000" w:themeColor="text1"/>
                <w:szCs w:val="18"/>
              </w:rPr>
            </w:pPr>
            <w:ins w:id="2008" w:author="Author">
              <w:r>
                <w:t>8</w:t>
              </w:r>
            </w:ins>
          </w:p>
        </w:tc>
        <w:tc>
          <w:tcPr>
            <w:tcW w:w="896" w:type="dxa"/>
            <w:tcBorders>
              <w:top w:val="nil"/>
              <w:left w:val="single" w:sz="8" w:space="0" w:color="auto"/>
              <w:bottom w:val="nil"/>
              <w:right w:val="nil"/>
            </w:tcBorders>
            <w:vAlign w:val="center"/>
            <w:hideMark/>
          </w:tcPr>
          <w:p w14:paraId="6A943F70" w14:textId="77777777" w:rsidR="00E41A06" w:rsidRDefault="00E41A06" w:rsidP="004320F5">
            <w:pPr>
              <w:pStyle w:val="TAC"/>
              <w:rPr>
                <w:ins w:id="2009" w:author="Author"/>
                <w:color w:val="000000" w:themeColor="text1"/>
                <w:szCs w:val="18"/>
              </w:rPr>
            </w:pPr>
            <w:ins w:id="2010" w:author="Author">
              <w:r>
                <w:t>010111</w:t>
              </w:r>
            </w:ins>
          </w:p>
        </w:tc>
        <w:tc>
          <w:tcPr>
            <w:tcW w:w="828" w:type="dxa"/>
            <w:tcBorders>
              <w:top w:val="nil"/>
              <w:left w:val="nil"/>
              <w:bottom w:val="nil"/>
              <w:right w:val="single" w:sz="8" w:space="0" w:color="auto"/>
            </w:tcBorders>
            <w:vAlign w:val="center"/>
            <w:hideMark/>
          </w:tcPr>
          <w:p w14:paraId="5452A452" w14:textId="77777777" w:rsidR="00E41A06" w:rsidRDefault="00E41A06" w:rsidP="004320F5">
            <w:pPr>
              <w:pStyle w:val="TAC"/>
              <w:rPr>
                <w:ins w:id="2011" w:author="Author"/>
                <w:color w:val="000000" w:themeColor="text1"/>
                <w:szCs w:val="18"/>
              </w:rPr>
            </w:pPr>
            <w:ins w:id="2012" w:author="Author">
              <w:r>
                <w:t>24</w:t>
              </w:r>
            </w:ins>
          </w:p>
        </w:tc>
        <w:tc>
          <w:tcPr>
            <w:tcW w:w="896" w:type="dxa"/>
            <w:tcBorders>
              <w:top w:val="nil"/>
              <w:left w:val="single" w:sz="8" w:space="0" w:color="auto"/>
              <w:bottom w:val="nil"/>
              <w:right w:val="nil"/>
            </w:tcBorders>
            <w:vAlign w:val="center"/>
            <w:hideMark/>
          </w:tcPr>
          <w:p w14:paraId="0176C891" w14:textId="77777777" w:rsidR="00E41A06" w:rsidRDefault="00E41A06" w:rsidP="004320F5">
            <w:pPr>
              <w:pStyle w:val="TAC"/>
              <w:rPr>
                <w:ins w:id="2013" w:author="Author"/>
                <w:color w:val="000000" w:themeColor="text1"/>
                <w:szCs w:val="18"/>
              </w:rPr>
            </w:pPr>
            <w:ins w:id="2014" w:author="Author">
              <w:r>
                <w:t>100111</w:t>
              </w:r>
            </w:ins>
          </w:p>
        </w:tc>
        <w:tc>
          <w:tcPr>
            <w:tcW w:w="828" w:type="dxa"/>
            <w:tcBorders>
              <w:top w:val="nil"/>
              <w:left w:val="nil"/>
              <w:bottom w:val="nil"/>
              <w:right w:val="single" w:sz="8" w:space="0" w:color="auto"/>
            </w:tcBorders>
            <w:vAlign w:val="center"/>
            <w:hideMark/>
          </w:tcPr>
          <w:p w14:paraId="44F90FEF" w14:textId="77777777" w:rsidR="00E41A06" w:rsidRDefault="00E41A06" w:rsidP="004320F5">
            <w:pPr>
              <w:pStyle w:val="TAC"/>
              <w:rPr>
                <w:ins w:id="2015" w:author="Author"/>
                <w:color w:val="000000" w:themeColor="text1"/>
                <w:szCs w:val="18"/>
              </w:rPr>
            </w:pPr>
            <w:ins w:id="2016" w:author="Author">
              <w:r>
                <w:t>40</w:t>
              </w:r>
            </w:ins>
          </w:p>
        </w:tc>
        <w:tc>
          <w:tcPr>
            <w:tcW w:w="891" w:type="dxa"/>
            <w:tcBorders>
              <w:top w:val="nil"/>
              <w:left w:val="single" w:sz="8" w:space="0" w:color="auto"/>
              <w:bottom w:val="nil"/>
              <w:right w:val="nil"/>
            </w:tcBorders>
            <w:vAlign w:val="center"/>
            <w:hideMark/>
          </w:tcPr>
          <w:p w14:paraId="21E51294" w14:textId="77777777" w:rsidR="00E41A06" w:rsidRDefault="00E41A06" w:rsidP="004320F5">
            <w:pPr>
              <w:pStyle w:val="TAC"/>
              <w:rPr>
                <w:ins w:id="2017" w:author="Author"/>
                <w:color w:val="000000" w:themeColor="text1"/>
                <w:szCs w:val="18"/>
              </w:rPr>
            </w:pPr>
            <w:ins w:id="2018" w:author="Author">
              <w:r>
                <w:t>110111</w:t>
              </w:r>
            </w:ins>
          </w:p>
        </w:tc>
        <w:tc>
          <w:tcPr>
            <w:tcW w:w="852" w:type="dxa"/>
            <w:tcBorders>
              <w:top w:val="nil"/>
              <w:left w:val="nil"/>
              <w:bottom w:val="nil"/>
              <w:right w:val="single" w:sz="8" w:space="0" w:color="auto"/>
            </w:tcBorders>
            <w:vAlign w:val="center"/>
            <w:hideMark/>
          </w:tcPr>
          <w:p w14:paraId="6C067308" w14:textId="77777777" w:rsidR="00E41A06" w:rsidRDefault="00E41A06" w:rsidP="004320F5">
            <w:pPr>
              <w:pStyle w:val="TAC"/>
              <w:rPr>
                <w:ins w:id="2019" w:author="Author"/>
                <w:color w:val="000000" w:themeColor="text1"/>
                <w:szCs w:val="18"/>
              </w:rPr>
            </w:pPr>
            <w:ins w:id="2020" w:author="Author">
              <w:r>
                <w:t>56</w:t>
              </w:r>
            </w:ins>
          </w:p>
        </w:tc>
      </w:tr>
      <w:tr w:rsidR="00E41A06" w14:paraId="5F771580" w14:textId="77777777" w:rsidTr="004320F5">
        <w:trPr>
          <w:trHeight w:val="300"/>
          <w:jc w:val="center"/>
          <w:ins w:id="2021" w:author="Author"/>
        </w:trPr>
        <w:tc>
          <w:tcPr>
            <w:tcW w:w="896" w:type="dxa"/>
            <w:tcBorders>
              <w:top w:val="nil"/>
              <w:left w:val="single" w:sz="8" w:space="0" w:color="auto"/>
              <w:bottom w:val="nil"/>
              <w:right w:val="nil"/>
            </w:tcBorders>
            <w:vAlign w:val="center"/>
            <w:hideMark/>
          </w:tcPr>
          <w:p w14:paraId="69E88B55" w14:textId="77777777" w:rsidR="00E41A06" w:rsidRDefault="00E41A06" w:rsidP="004320F5">
            <w:pPr>
              <w:pStyle w:val="TAC"/>
              <w:rPr>
                <w:ins w:id="2022" w:author="Author"/>
                <w:color w:val="000000" w:themeColor="text1"/>
                <w:szCs w:val="18"/>
              </w:rPr>
            </w:pPr>
            <w:ins w:id="2023" w:author="Author">
              <w:r>
                <w:t>001000</w:t>
              </w:r>
            </w:ins>
          </w:p>
        </w:tc>
        <w:tc>
          <w:tcPr>
            <w:tcW w:w="828" w:type="dxa"/>
            <w:tcBorders>
              <w:top w:val="nil"/>
              <w:left w:val="nil"/>
              <w:bottom w:val="nil"/>
              <w:right w:val="single" w:sz="8" w:space="0" w:color="auto"/>
            </w:tcBorders>
            <w:vAlign w:val="center"/>
            <w:hideMark/>
          </w:tcPr>
          <w:p w14:paraId="193618A5" w14:textId="77777777" w:rsidR="00E41A06" w:rsidRDefault="00E41A06" w:rsidP="004320F5">
            <w:pPr>
              <w:pStyle w:val="TAC"/>
              <w:rPr>
                <w:ins w:id="2024" w:author="Author"/>
                <w:color w:val="000000" w:themeColor="text1"/>
                <w:szCs w:val="18"/>
              </w:rPr>
            </w:pPr>
            <w:ins w:id="2025" w:author="Author">
              <w:r>
                <w:t>9</w:t>
              </w:r>
            </w:ins>
          </w:p>
        </w:tc>
        <w:tc>
          <w:tcPr>
            <w:tcW w:w="896" w:type="dxa"/>
            <w:tcBorders>
              <w:top w:val="nil"/>
              <w:left w:val="single" w:sz="8" w:space="0" w:color="auto"/>
              <w:bottom w:val="nil"/>
              <w:right w:val="nil"/>
            </w:tcBorders>
            <w:vAlign w:val="center"/>
            <w:hideMark/>
          </w:tcPr>
          <w:p w14:paraId="4B5C2079" w14:textId="77777777" w:rsidR="00E41A06" w:rsidRDefault="00E41A06" w:rsidP="004320F5">
            <w:pPr>
              <w:pStyle w:val="TAC"/>
              <w:rPr>
                <w:ins w:id="2026" w:author="Author"/>
                <w:color w:val="000000" w:themeColor="text1"/>
                <w:szCs w:val="18"/>
              </w:rPr>
            </w:pPr>
            <w:ins w:id="2027" w:author="Author">
              <w:r>
                <w:t>011000</w:t>
              </w:r>
            </w:ins>
          </w:p>
        </w:tc>
        <w:tc>
          <w:tcPr>
            <w:tcW w:w="828" w:type="dxa"/>
            <w:tcBorders>
              <w:top w:val="nil"/>
              <w:left w:val="nil"/>
              <w:bottom w:val="nil"/>
              <w:right w:val="single" w:sz="8" w:space="0" w:color="auto"/>
            </w:tcBorders>
            <w:vAlign w:val="center"/>
            <w:hideMark/>
          </w:tcPr>
          <w:p w14:paraId="28569415" w14:textId="77777777" w:rsidR="00E41A06" w:rsidRDefault="00E41A06" w:rsidP="004320F5">
            <w:pPr>
              <w:pStyle w:val="TAC"/>
              <w:rPr>
                <w:ins w:id="2028" w:author="Author"/>
                <w:color w:val="000000" w:themeColor="text1"/>
                <w:szCs w:val="18"/>
              </w:rPr>
            </w:pPr>
            <w:ins w:id="2029" w:author="Author">
              <w:r>
                <w:t>25</w:t>
              </w:r>
            </w:ins>
          </w:p>
        </w:tc>
        <w:tc>
          <w:tcPr>
            <w:tcW w:w="896" w:type="dxa"/>
            <w:tcBorders>
              <w:top w:val="nil"/>
              <w:left w:val="single" w:sz="8" w:space="0" w:color="auto"/>
              <w:bottom w:val="nil"/>
              <w:right w:val="nil"/>
            </w:tcBorders>
            <w:vAlign w:val="center"/>
            <w:hideMark/>
          </w:tcPr>
          <w:p w14:paraId="1C7BA01B" w14:textId="77777777" w:rsidR="00E41A06" w:rsidRDefault="00E41A06" w:rsidP="004320F5">
            <w:pPr>
              <w:pStyle w:val="TAC"/>
              <w:rPr>
                <w:ins w:id="2030" w:author="Author"/>
                <w:color w:val="000000" w:themeColor="text1"/>
                <w:szCs w:val="18"/>
              </w:rPr>
            </w:pPr>
            <w:ins w:id="2031" w:author="Author">
              <w:r>
                <w:t>101000</w:t>
              </w:r>
            </w:ins>
          </w:p>
        </w:tc>
        <w:tc>
          <w:tcPr>
            <w:tcW w:w="828" w:type="dxa"/>
            <w:tcBorders>
              <w:top w:val="nil"/>
              <w:left w:val="nil"/>
              <w:bottom w:val="nil"/>
              <w:right w:val="single" w:sz="8" w:space="0" w:color="auto"/>
            </w:tcBorders>
            <w:vAlign w:val="center"/>
            <w:hideMark/>
          </w:tcPr>
          <w:p w14:paraId="4DB9E14F" w14:textId="77777777" w:rsidR="00E41A06" w:rsidRDefault="00E41A06" w:rsidP="004320F5">
            <w:pPr>
              <w:pStyle w:val="TAC"/>
              <w:rPr>
                <w:ins w:id="2032" w:author="Author"/>
                <w:color w:val="000000" w:themeColor="text1"/>
                <w:szCs w:val="18"/>
              </w:rPr>
            </w:pPr>
            <w:ins w:id="2033" w:author="Author">
              <w:r>
                <w:t>41</w:t>
              </w:r>
            </w:ins>
          </w:p>
        </w:tc>
        <w:tc>
          <w:tcPr>
            <w:tcW w:w="891" w:type="dxa"/>
            <w:tcBorders>
              <w:top w:val="nil"/>
              <w:left w:val="single" w:sz="8" w:space="0" w:color="auto"/>
              <w:bottom w:val="nil"/>
              <w:right w:val="nil"/>
            </w:tcBorders>
            <w:vAlign w:val="center"/>
            <w:hideMark/>
          </w:tcPr>
          <w:p w14:paraId="6F0561B2" w14:textId="77777777" w:rsidR="00E41A06" w:rsidRDefault="00E41A06" w:rsidP="004320F5">
            <w:pPr>
              <w:pStyle w:val="TAC"/>
              <w:rPr>
                <w:ins w:id="2034" w:author="Author"/>
                <w:color w:val="000000" w:themeColor="text1"/>
                <w:szCs w:val="18"/>
              </w:rPr>
            </w:pPr>
            <w:ins w:id="2035" w:author="Author">
              <w:r>
                <w:t>111000</w:t>
              </w:r>
            </w:ins>
          </w:p>
        </w:tc>
        <w:tc>
          <w:tcPr>
            <w:tcW w:w="852" w:type="dxa"/>
            <w:tcBorders>
              <w:top w:val="nil"/>
              <w:left w:val="nil"/>
              <w:bottom w:val="nil"/>
              <w:right w:val="single" w:sz="8" w:space="0" w:color="auto"/>
            </w:tcBorders>
            <w:vAlign w:val="center"/>
            <w:hideMark/>
          </w:tcPr>
          <w:p w14:paraId="3C81ED3D" w14:textId="77777777" w:rsidR="00E41A06" w:rsidRDefault="00E41A06" w:rsidP="004320F5">
            <w:pPr>
              <w:pStyle w:val="TAC"/>
              <w:rPr>
                <w:ins w:id="2036" w:author="Author"/>
                <w:color w:val="000000" w:themeColor="text1"/>
                <w:szCs w:val="18"/>
              </w:rPr>
            </w:pPr>
            <w:ins w:id="2037" w:author="Author">
              <w:r>
                <w:t>57</w:t>
              </w:r>
            </w:ins>
          </w:p>
        </w:tc>
      </w:tr>
      <w:tr w:rsidR="00E41A06" w14:paraId="6BD55652" w14:textId="77777777" w:rsidTr="004320F5">
        <w:trPr>
          <w:trHeight w:val="300"/>
          <w:jc w:val="center"/>
          <w:ins w:id="2038" w:author="Author"/>
        </w:trPr>
        <w:tc>
          <w:tcPr>
            <w:tcW w:w="896" w:type="dxa"/>
            <w:tcBorders>
              <w:top w:val="nil"/>
              <w:left w:val="single" w:sz="8" w:space="0" w:color="auto"/>
              <w:bottom w:val="nil"/>
              <w:right w:val="nil"/>
            </w:tcBorders>
            <w:vAlign w:val="center"/>
            <w:hideMark/>
          </w:tcPr>
          <w:p w14:paraId="7680AF41" w14:textId="77777777" w:rsidR="00E41A06" w:rsidRDefault="00E41A06" w:rsidP="004320F5">
            <w:pPr>
              <w:pStyle w:val="TAC"/>
              <w:rPr>
                <w:ins w:id="2039" w:author="Author"/>
                <w:color w:val="000000" w:themeColor="text1"/>
                <w:szCs w:val="18"/>
              </w:rPr>
            </w:pPr>
            <w:ins w:id="2040" w:author="Author">
              <w:r>
                <w:t>001001</w:t>
              </w:r>
            </w:ins>
          </w:p>
        </w:tc>
        <w:tc>
          <w:tcPr>
            <w:tcW w:w="828" w:type="dxa"/>
            <w:tcBorders>
              <w:top w:val="nil"/>
              <w:left w:val="nil"/>
              <w:bottom w:val="nil"/>
              <w:right w:val="single" w:sz="8" w:space="0" w:color="auto"/>
            </w:tcBorders>
            <w:vAlign w:val="center"/>
            <w:hideMark/>
          </w:tcPr>
          <w:p w14:paraId="41D05610" w14:textId="77777777" w:rsidR="00E41A06" w:rsidRDefault="00E41A06" w:rsidP="004320F5">
            <w:pPr>
              <w:pStyle w:val="TAC"/>
              <w:rPr>
                <w:ins w:id="2041" w:author="Author"/>
                <w:color w:val="000000" w:themeColor="text1"/>
                <w:szCs w:val="18"/>
              </w:rPr>
            </w:pPr>
            <w:ins w:id="2042" w:author="Author">
              <w:r>
                <w:t>10</w:t>
              </w:r>
            </w:ins>
          </w:p>
        </w:tc>
        <w:tc>
          <w:tcPr>
            <w:tcW w:w="896" w:type="dxa"/>
            <w:tcBorders>
              <w:top w:val="nil"/>
              <w:left w:val="single" w:sz="8" w:space="0" w:color="auto"/>
              <w:bottom w:val="nil"/>
              <w:right w:val="nil"/>
            </w:tcBorders>
            <w:vAlign w:val="center"/>
            <w:hideMark/>
          </w:tcPr>
          <w:p w14:paraId="70826A9E" w14:textId="77777777" w:rsidR="00E41A06" w:rsidRDefault="00E41A06" w:rsidP="004320F5">
            <w:pPr>
              <w:pStyle w:val="TAC"/>
              <w:rPr>
                <w:ins w:id="2043" w:author="Author"/>
                <w:color w:val="000000" w:themeColor="text1"/>
                <w:szCs w:val="18"/>
              </w:rPr>
            </w:pPr>
            <w:ins w:id="2044" w:author="Author">
              <w:r>
                <w:t>011001</w:t>
              </w:r>
            </w:ins>
          </w:p>
        </w:tc>
        <w:tc>
          <w:tcPr>
            <w:tcW w:w="828" w:type="dxa"/>
            <w:tcBorders>
              <w:top w:val="nil"/>
              <w:left w:val="nil"/>
              <w:bottom w:val="nil"/>
              <w:right w:val="single" w:sz="8" w:space="0" w:color="auto"/>
            </w:tcBorders>
            <w:vAlign w:val="center"/>
            <w:hideMark/>
          </w:tcPr>
          <w:p w14:paraId="56412230" w14:textId="77777777" w:rsidR="00E41A06" w:rsidRDefault="00E41A06" w:rsidP="004320F5">
            <w:pPr>
              <w:pStyle w:val="TAC"/>
              <w:rPr>
                <w:ins w:id="2045" w:author="Author"/>
                <w:color w:val="000000" w:themeColor="text1"/>
                <w:szCs w:val="18"/>
              </w:rPr>
            </w:pPr>
            <w:ins w:id="2046" w:author="Author">
              <w:r>
                <w:t>26</w:t>
              </w:r>
            </w:ins>
          </w:p>
        </w:tc>
        <w:tc>
          <w:tcPr>
            <w:tcW w:w="896" w:type="dxa"/>
            <w:tcBorders>
              <w:top w:val="nil"/>
              <w:left w:val="single" w:sz="8" w:space="0" w:color="auto"/>
              <w:bottom w:val="nil"/>
              <w:right w:val="nil"/>
            </w:tcBorders>
            <w:vAlign w:val="center"/>
            <w:hideMark/>
          </w:tcPr>
          <w:p w14:paraId="1BC96FC5" w14:textId="77777777" w:rsidR="00E41A06" w:rsidRDefault="00E41A06" w:rsidP="004320F5">
            <w:pPr>
              <w:pStyle w:val="TAC"/>
              <w:rPr>
                <w:ins w:id="2047" w:author="Author"/>
                <w:color w:val="000000" w:themeColor="text1"/>
                <w:szCs w:val="18"/>
              </w:rPr>
            </w:pPr>
            <w:ins w:id="2048" w:author="Author">
              <w:r>
                <w:t>101001</w:t>
              </w:r>
            </w:ins>
          </w:p>
        </w:tc>
        <w:tc>
          <w:tcPr>
            <w:tcW w:w="828" w:type="dxa"/>
            <w:tcBorders>
              <w:top w:val="nil"/>
              <w:left w:val="nil"/>
              <w:bottom w:val="nil"/>
              <w:right w:val="single" w:sz="8" w:space="0" w:color="auto"/>
            </w:tcBorders>
            <w:vAlign w:val="center"/>
            <w:hideMark/>
          </w:tcPr>
          <w:p w14:paraId="19D1945D" w14:textId="77777777" w:rsidR="00E41A06" w:rsidRDefault="00E41A06" w:rsidP="004320F5">
            <w:pPr>
              <w:pStyle w:val="TAC"/>
              <w:rPr>
                <w:ins w:id="2049" w:author="Author"/>
                <w:color w:val="000000" w:themeColor="text1"/>
                <w:szCs w:val="18"/>
              </w:rPr>
            </w:pPr>
            <w:ins w:id="2050" w:author="Author">
              <w:r>
                <w:t>42</w:t>
              </w:r>
            </w:ins>
          </w:p>
        </w:tc>
        <w:tc>
          <w:tcPr>
            <w:tcW w:w="891" w:type="dxa"/>
            <w:tcBorders>
              <w:top w:val="nil"/>
              <w:left w:val="single" w:sz="8" w:space="0" w:color="auto"/>
              <w:bottom w:val="nil"/>
              <w:right w:val="nil"/>
            </w:tcBorders>
            <w:vAlign w:val="center"/>
            <w:hideMark/>
          </w:tcPr>
          <w:p w14:paraId="18356551" w14:textId="77777777" w:rsidR="00E41A06" w:rsidRDefault="00E41A06" w:rsidP="004320F5">
            <w:pPr>
              <w:pStyle w:val="TAC"/>
              <w:rPr>
                <w:ins w:id="2051" w:author="Author"/>
                <w:color w:val="000000" w:themeColor="text1"/>
                <w:szCs w:val="18"/>
              </w:rPr>
            </w:pPr>
            <w:ins w:id="2052" w:author="Author">
              <w:r>
                <w:t>111001</w:t>
              </w:r>
            </w:ins>
          </w:p>
        </w:tc>
        <w:tc>
          <w:tcPr>
            <w:tcW w:w="852" w:type="dxa"/>
            <w:tcBorders>
              <w:top w:val="nil"/>
              <w:left w:val="nil"/>
              <w:bottom w:val="nil"/>
              <w:right w:val="single" w:sz="8" w:space="0" w:color="auto"/>
            </w:tcBorders>
            <w:vAlign w:val="center"/>
            <w:hideMark/>
          </w:tcPr>
          <w:p w14:paraId="537C8A60" w14:textId="77777777" w:rsidR="00E41A06" w:rsidRDefault="00E41A06" w:rsidP="004320F5">
            <w:pPr>
              <w:pStyle w:val="TAC"/>
              <w:rPr>
                <w:ins w:id="2053" w:author="Author"/>
                <w:color w:val="000000" w:themeColor="text1"/>
                <w:szCs w:val="18"/>
              </w:rPr>
            </w:pPr>
            <w:ins w:id="2054" w:author="Author">
              <w:r>
                <w:t>58</w:t>
              </w:r>
            </w:ins>
          </w:p>
        </w:tc>
      </w:tr>
      <w:tr w:rsidR="00E41A06" w14:paraId="44245928" w14:textId="77777777" w:rsidTr="004320F5">
        <w:trPr>
          <w:trHeight w:val="300"/>
          <w:jc w:val="center"/>
          <w:ins w:id="2055" w:author="Author"/>
        </w:trPr>
        <w:tc>
          <w:tcPr>
            <w:tcW w:w="896" w:type="dxa"/>
            <w:tcBorders>
              <w:top w:val="nil"/>
              <w:left w:val="single" w:sz="8" w:space="0" w:color="auto"/>
              <w:bottom w:val="nil"/>
              <w:right w:val="nil"/>
            </w:tcBorders>
            <w:vAlign w:val="center"/>
            <w:hideMark/>
          </w:tcPr>
          <w:p w14:paraId="725D72A2" w14:textId="77777777" w:rsidR="00E41A06" w:rsidRDefault="00E41A06" w:rsidP="004320F5">
            <w:pPr>
              <w:pStyle w:val="TAC"/>
              <w:rPr>
                <w:ins w:id="2056" w:author="Author"/>
                <w:color w:val="000000" w:themeColor="text1"/>
                <w:szCs w:val="18"/>
              </w:rPr>
            </w:pPr>
            <w:ins w:id="2057" w:author="Author">
              <w:r>
                <w:t>001010</w:t>
              </w:r>
            </w:ins>
          </w:p>
        </w:tc>
        <w:tc>
          <w:tcPr>
            <w:tcW w:w="828" w:type="dxa"/>
            <w:tcBorders>
              <w:top w:val="nil"/>
              <w:left w:val="nil"/>
              <w:bottom w:val="nil"/>
              <w:right w:val="single" w:sz="8" w:space="0" w:color="auto"/>
            </w:tcBorders>
            <w:vAlign w:val="center"/>
            <w:hideMark/>
          </w:tcPr>
          <w:p w14:paraId="0603B1F5" w14:textId="77777777" w:rsidR="00E41A06" w:rsidRDefault="00E41A06" w:rsidP="004320F5">
            <w:pPr>
              <w:pStyle w:val="TAC"/>
              <w:rPr>
                <w:ins w:id="2058" w:author="Author"/>
                <w:color w:val="000000" w:themeColor="text1"/>
                <w:szCs w:val="18"/>
              </w:rPr>
            </w:pPr>
            <w:ins w:id="2059" w:author="Author">
              <w:r>
                <w:t>11</w:t>
              </w:r>
            </w:ins>
          </w:p>
        </w:tc>
        <w:tc>
          <w:tcPr>
            <w:tcW w:w="896" w:type="dxa"/>
            <w:tcBorders>
              <w:top w:val="nil"/>
              <w:left w:val="single" w:sz="8" w:space="0" w:color="auto"/>
              <w:bottom w:val="nil"/>
              <w:right w:val="nil"/>
            </w:tcBorders>
            <w:vAlign w:val="center"/>
            <w:hideMark/>
          </w:tcPr>
          <w:p w14:paraId="56CEB648" w14:textId="77777777" w:rsidR="00E41A06" w:rsidRDefault="00E41A06" w:rsidP="004320F5">
            <w:pPr>
              <w:pStyle w:val="TAC"/>
              <w:rPr>
                <w:ins w:id="2060" w:author="Author"/>
                <w:color w:val="000000" w:themeColor="text1"/>
                <w:szCs w:val="18"/>
              </w:rPr>
            </w:pPr>
            <w:ins w:id="2061" w:author="Author">
              <w:r>
                <w:t>011010</w:t>
              </w:r>
            </w:ins>
          </w:p>
        </w:tc>
        <w:tc>
          <w:tcPr>
            <w:tcW w:w="828" w:type="dxa"/>
            <w:tcBorders>
              <w:top w:val="nil"/>
              <w:left w:val="nil"/>
              <w:bottom w:val="nil"/>
              <w:right w:val="single" w:sz="8" w:space="0" w:color="auto"/>
            </w:tcBorders>
            <w:vAlign w:val="center"/>
            <w:hideMark/>
          </w:tcPr>
          <w:p w14:paraId="5333BD6C" w14:textId="77777777" w:rsidR="00E41A06" w:rsidRDefault="00E41A06" w:rsidP="004320F5">
            <w:pPr>
              <w:pStyle w:val="TAC"/>
              <w:rPr>
                <w:ins w:id="2062" w:author="Author"/>
                <w:color w:val="000000" w:themeColor="text1"/>
                <w:szCs w:val="18"/>
              </w:rPr>
            </w:pPr>
            <w:ins w:id="2063" w:author="Author">
              <w:r>
                <w:t>27</w:t>
              </w:r>
            </w:ins>
          </w:p>
        </w:tc>
        <w:tc>
          <w:tcPr>
            <w:tcW w:w="896" w:type="dxa"/>
            <w:tcBorders>
              <w:top w:val="nil"/>
              <w:left w:val="single" w:sz="8" w:space="0" w:color="auto"/>
              <w:bottom w:val="nil"/>
              <w:right w:val="nil"/>
            </w:tcBorders>
            <w:vAlign w:val="center"/>
            <w:hideMark/>
          </w:tcPr>
          <w:p w14:paraId="02F6CD34" w14:textId="77777777" w:rsidR="00E41A06" w:rsidRDefault="00E41A06" w:rsidP="004320F5">
            <w:pPr>
              <w:pStyle w:val="TAC"/>
              <w:rPr>
                <w:ins w:id="2064" w:author="Author"/>
                <w:color w:val="000000" w:themeColor="text1"/>
                <w:szCs w:val="18"/>
              </w:rPr>
            </w:pPr>
            <w:ins w:id="2065" w:author="Author">
              <w:r>
                <w:t>101010</w:t>
              </w:r>
            </w:ins>
          </w:p>
        </w:tc>
        <w:tc>
          <w:tcPr>
            <w:tcW w:w="828" w:type="dxa"/>
            <w:tcBorders>
              <w:top w:val="nil"/>
              <w:left w:val="nil"/>
              <w:bottom w:val="nil"/>
              <w:right w:val="single" w:sz="8" w:space="0" w:color="auto"/>
            </w:tcBorders>
            <w:vAlign w:val="center"/>
            <w:hideMark/>
          </w:tcPr>
          <w:p w14:paraId="512AE5C2" w14:textId="77777777" w:rsidR="00E41A06" w:rsidRDefault="00E41A06" w:rsidP="004320F5">
            <w:pPr>
              <w:pStyle w:val="TAC"/>
              <w:rPr>
                <w:ins w:id="2066" w:author="Author"/>
                <w:color w:val="000000" w:themeColor="text1"/>
                <w:szCs w:val="18"/>
              </w:rPr>
            </w:pPr>
            <w:ins w:id="2067" w:author="Author">
              <w:r>
                <w:t>43</w:t>
              </w:r>
            </w:ins>
          </w:p>
        </w:tc>
        <w:tc>
          <w:tcPr>
            <w:tcW w:w="891" w:type="dxa"/>
            <w:tcBorders>
              <w:top w:val="nil"/>
              <w:left w:val="single" w:sz="8" w:space="0" w:color="auto"/>
              <w:bottom w:val="nil"/>
              <w:right w:val="nil"/>
            </w:tcBorders>
            <w:vAlign w:val="center"/>
            <w:hideMark/>
          </w:tcPr>
          <w:p w14:paraId="75BD2136" w14:textId="77777777" w:rsidR="00E41A06" w:rsidRDefault="00E41A06" w:rsidP="004320F5">
            <w:pPr>
              <w:pStyle w:val="TAC"/>
              <w:rPr>
                <w:ins w:id="2068" w:author="Author"/>
                <w:color w:val="000000" w:themeColor="text1"/>
                <w:szCs w:val="18"/>
              </w:rPr>
            </w:pPr>
            <w:ins w:id="2069" w:author="Author">
              <w:r>
                <w:t>111010</w:t>
              </w:r>
            </w:ins>
          </w:p>
        </w:tc>
        <w:tc>
          <w:tcPr>
            <w:tcW w:w="852" w:type="dxa"/>
            <w:tcBorders>
              <w:top w:val="nil"/>
              <w:left w:val="nil"/>
              <w:bottom w:val="nil"/>
              <w:right w:val="single" w:sz="8" w:space="0" w:color="auto"/>
            </w:tcBorders>
            <w:vAlign w:val="center"/>
            <w:hideMark/>
          </w:tcPr>
          <w:p w14:paraId="73B00E5F" w14:textId="77777777" w:rsidR="00E41A06" w:rsidRDefault="00E41A06" w:rsidP="004320F5">
            <w:pPr>
              <w:pStyle w:val="TAC"/>
              <w:rPr>
                <w:ins w:id="2070" w:author="Author"/>
                <w:color w:val="000000" w:themeColor="text1"/>
                <w:szCs w:val="18"/>
              </w:rPr>
            </w:pPr>
            <w:ins w:id="2071" w:author="Author">
              <w:r>
                <w:t>59</w:t>
              </w:r>
            </w:ins>
          </w:p>
        </w:tc>
      </w:tr>
      <w:tr w:rsidR="00E41A06" w14:paraId="4E46DA07" w14:textId="77777777" w:rsidTr="004320F5">
        <w:trPr>
          <w:trHeight w:val="300"/>
          <w:jc w:val="center"/>
          <w:ins w:id="2072" w:author="Author"/>
        </w:trPr>
        <w:tc>
          <w:tcPr>
            <w:tcW w:w="896" w:type="dxa"/>
            <w:tcBorders>
              <w:top w:val="nil"/>
              <w:left w:val="single" w:sz="8" w:space="0" w:color="auto"/>
              <w:bottom w:val="nil"/>
              <w:right w:val="nil"/>
            </w:tcBorders>
            <w:vAlign w:val="center"/>
            <w:hideMark/>
          </w:tcPr>
          <w:p w14:paraId="417D3D1B" w14:textId="77777777" w:rsidR="00E41A06" w:rsidRDefault="00E41A06" w:rsidP="004320F5">
            <w:pPr>
              <w:pStyle w:val="TAC"/>
              <w:rPr>
                <w:ins w:id="2073" w:author="Author"/>
                <w:color w:val="000000" w:themeColor="text1"/>
                <w:szCs w:val="18"/>
              </w:rPr>
            </w:pPr>
            <w:ins w:id="2074" w:author="Author">
              <w:r>
                <w:t>001011</w:t>
              </w:r>
            </w:ins>
          </w:p>
        </w:tc>
        <w:tc>
          <w:tcPr>
            <w:tcW w:w="828" w:type="dxa"/>
            <w:tcBorders>
              <w:top w:val="nil"/>
              <w:left w:val="nil"/>
              <w:bottom w:val="nil"/>
              <w:right w:val="single" w:sz="8" w:space="0" w:color="auto"/>
            </w:tcBorders>
            <w:vAlign w:val="center"/>
            <w:hideMark/>
          </w:tcPr>
          <w:p w14:paraId="7C9E0C06" w14:textId="77777777" w:rsidR="00E41A06" w:rsidRDefault="00E41A06" w:rsidP="004320F5">
            <w:pPr>
              <w:pStyle w:val="TAC"/>
              <w:rPr>
                <w:ins w:id="2075" w:author="Author"/>
                <w:color w:val="000000" w:themeColor="text1"/>
                <w:szCs w:val="18"/>
              </w:rPr>
            </w:pPr>
            <w:ins w:id="2076" w:author="Author">
              <w:r>
                <w:t>12</w:t>
              </w:r>
            </w:ins>
          </w:p>
        </w:tc>
        <w:tc>
          <w:tcPr>
            <w:tcW w:w="896" w:type="dxa"/>
            <w:tcBorders>
              <w:top w:val="nil"/>
              <w:left w:val="single" w:sz="8" w:space="0" w:color="auto"/>
              <w:bottom w:val="nil"/>
              <w:right w:val="nil"/>
            </w:tcBorders>
            <w:vAlign w:val="center"/>
            <w:hideMark/>
          </w:tcPr>
          <w:p w14:paraId="56402C80" w14:textId="77777777" w:rsidR="00E41A06" w:rsidRDefault="00E41A06" w:rsidP="004320F5">
            <w:pPr>
              <w:pStyle w:val="TAC"/>
              <w:rPr>
                <w:ins w:id="2077" w:author="Author"/>
                <w:color w:val="000000" w:themeColor="text1"/>
                <w:szCs w:val="18"/>
              </w:rPr>
            </w:pPr>
            <w:ins w:id="2078" w:author="Author">
              <w:r>
                <w:t>011011</w:t>
              </w:r>
            </w:ins>
          </w:p>
        </w:tc>
        <w:tc>
          <w:tcPr>
            <w:tcW w:w="828" w:type="dxa"/>
            <w:tcBorders>
              <w:top w:val="nil"/>
              <w:left w:val="nil"/>
              <w:bottom w:val="nil"/>
              <w:right w:val="single" w:sz="8" w:space="0" w:color="auto"/>
            </w:tcBorders>
            <w:vAlign w:val="center"/>
            <w:hideMark/>
          </w:tcPr>
          <w:p w14:paraId="76F8211C" w14:textId="77777777" w:rsidR="00E41A06" w:rsidRDefault="00E41A06" w:rsidP="004320F5">
            <w:pPr>
              <w:pStyle w:val="TAC"/>
              <w:rPr>
                <w:ins w:id="2079" w:author="Author"/>
                <w:color w:val="000000" w:themeColor="text1"/>
                <w:szCs w:val="18"/>
              </w:rPr>
            </w:pPr>
            <w:ins w:id="2080" w:author="Author">
              <w:r>
                <w:t>28</w:t>
              </w:r>
            </w:ins>
          </w:p>
        </w:tc>
        <w:tc>
          <w:tcPr>
            <w:tcW w:w="896" w:type="dxa"/>
            <w:tcBorders>
              <w:top w:val="nil"/>
              <w:left w:val="single" w:sz="8" w:space="0" w:color="auto"/>
              <w:bottom w:val="nil"/>
              <w:right w:val="nil"/>
            </w:tcBorders>
            <w:vAlign w:val="center"/>
            <w:hideMark/>
          </w:tcPr>
          <w:p w14:paraId="281B1D9E" w14:textId="77777777" w:rsidR="00E41A06" w:rsidRDefault="00E41A06" w:rsidP="004320F5">
            <w:pPr>
              <w:pStyle w:val="TAC"/>
              <w:rPr>
                <w:ins w:id="2081" w:author="Author"/>
                <w:color w:val="000000" w:themeColor="text1"/>
                <w:szCs w:val="18"/>
              </w:rPr>
            </w:pPr>
            <w:ins w:id="2082" w:author="Author">
              <w:r>
                <w:t>101011</w:t>
              </w:r>
            </w:ins>
          </w:p>
        </w:tc>
        <w:tc>
          <w:tcPr>
            <w:tcW w:w="828" w:type="dxa"/>
            <w:tcBorders>
              <w:top w:val="nil"/>
              <w:left w:val="nil"/>
              <w:bottom w:val="nil"/>
              <w:right w:val="single" w:sz="8" w:space="0" w:color="auto"/>
            </w:tcBorders>
            <w:vAlign w:val="center"/>
            <w:hideMark/>
          </w:tcPr>
          <w:p w14:paraId="334C0659" w14:textId="77777777" w:rsidR="00E41A06" w:rsidRDefault="00E41A06" w:rsidP="004320F5">
            <w:pPr>
              <w:pStyle w:val="TAC"/>
              <w:rPr>
                <w:ins w:id="2083" w:author="Author"/>
                <w:color w:val="000000" w:themeColor="text1"/>
                <w:szCs w:val="18"/>
              </w:rPr>
            </w:pPr>
            <w:ins w:id="2084" w:author="Author">
              <w:r>
                <w:t>44</w:t>
              </w:r>
            </w:ins>
          </w:p>
        </w:tc>
        <w:tc>
          <w:tcPr>
            <w:tcW w:w="891" w:type="dxa"/>
            <w:tcBorders>
              <w:top w:val="nil"/>
              <w:left w:val="single" w:sz="8" w:space="0" w:color="auto"/>
              <w:bottom w:val="nil"/>
              <w:right w:val="nil"/>
            </w:tcBorders>
            <w:vAlign w:val="center"/>
            <w:hideMark/>
          </w:tcPr>
          <w:p w14:paraId="069C56E8" w14:textId="77777777" w:rsidR="00E41A06" w:rsidRDefault="00E41A06" w:rsidP="004320F5">
            <w:pPr>
              <w:pStyle w:val="TAC"/>
              <w:rPr>
                <w:ins w:id="2085" w:author="Author"/>
                <w:color w:val="000000" w:themeColor="text1"/>
                <w:szCs w:val="18"/>
              </w:rPr>
            </w:pPr>
            <w:ins w:id="2086" w:author="Author">
              <w:r>
                <w:t>111011</w:t>
              </w:r>
            </w:ins>
          </w:p>
        </w:tc>
        <w:tc>
          <w:tcPr>
            <w:tcW w:w="852" w:type="dxa"/>
            <w:tcBorders>
              <w:top w:val="nil"/>
              <w:left w:val="nil"/>
              <w:bottom w:val="nil"/>
              <w:right w:val="single" w:sz="8" w:space="0" w:color="auto"/>
            </w:tcBorders>
            <w:vAlign w:val="center"/>
            <w:hideMark/>
          </w:tcPr>
          <w:p w14:paraId="36BEBC34" w14:textId="77777777" w:rsidR="00E41A06" w:rsidRDefault="00E41A06" w:rsidP="004320F5">
            <w:pPr>
              <w:pStyle w:val="TAC"/>
              <w:rPr>
                <w:ins w:id="2087" w:author="Author"/>
                <w:color w:val="000000" w:themeColor="text1"/>
                <w:szCs w:val="18"/>
              </w:rPr>
            </w:pPr>
            <w:ins w:id="2088" w:author="Author">
              <w:r>
                <w:t>60</w:t>
              </w:r>
            </w:ins>
          </w:p>
        </w:tc>
      </w:tr>
      <w:tr w:rsidR="00E41A06" w14:paraId="1BD2E3F0" w14:textId="77777777" w:rsidTr="004320F5">
        <w:trPr>
          <w:trHeight w:val="300"/>
          <w:jc w:val="center"/>
          <w:ins w:id="2089" w:author="Author"/>
        </w:trPr>
        <w:tc>
          <w:tcPr>
            <w:tcW w:w="896" w:type="dxa"/>
            <w:tcBorders>
              <w:top w:val="nil"/>
              <w:left w:val="single" w:sz="8" w:space="0" w:color="auto"/>
              <w:bottom w:val="nil"/>
              <w:right w:val="nil"/>
            </w:tcBorders>
            <w:vAlign w:val="center"/>
            <w:hideMark/>
          </w:tcPr>
          <w:p w14:paraId="0F270ECB" w14:textId="77777777" w:rsidR="00E41A06" w:rsidRDefault="00E41A06" w:rsidP="004320F5">
            <w:pPr>
              <w:pStyle w:val="TAC"/>
              <w:rPr>
                <w:ins w:id="2090" w:author="Author"/>
                <w:color w:val="000000" w:themeColor="text1"/>
                <w:szCs w:val="18"/>
              </w:rPr>
            </w:pPr>
            <w:ins w:id="2091" w:author="Author">
              <w:r>
                <w:t>001100</w:t>
              </w:r>
            </w:ins>
          </w:p>
        </w:tc>
        <w:tc>
          <w:tcPr>
            <w:tcW w:w="828" w:type="dxa"/>
            <w:tcBorders>
              <w:top w:val="nil"/>
              <w:left w:val="nil"/>
              <w:bottom w:val="nil"/>
              <w:right w:val="single" w:sz="8" w:space="0" w:color="auto"/>
            </w:tcBorders>
            <w:vAlign w:val="center"/>
            <w:hideMark/>
          </w:tcPr>
          <w:p w14:paraId="686F49D3" w14:textId="77777777" w:rsidR="00E41A06" w:rsidRDefault="00E41A06" w:rsidP="004320F5">
            <w:pPr>
              <w:pStyle w:val="TAC"/>
              <w:rPr>
                <w:ins w:id="2092" w:author="Author"/>
                <w:color w:val="000000" w:themeColor="text1"/>
                <w:szCs w:val="18"/>
              </w:rPr>
            </w:pPr>
            <w:ins w:id="2093" w:author="Author">
              <w:r>
                <w:t>13</w:t>
              </w:r>
            </w:ins>
          </w:p>
        </w:tc>
        <w:tc>
          <w:tcPr>
            <w:tcW w:w="896" w:type="dxa"/>
            <w:tcBorders>
              <w:top w:val="nil"/>
              <w:left w:val="single" w:sz="8" w:space="0" w:color="auto"/>
              <w:bottom w:val="nil"/>
              <w:right w:val="nil"/>
            </w:tcBorders>
            <w:vAlign w:val="center"/>
            <w:hideMark/>
          </w:tcPr>
          <w:p w14:paraId="107019D1" w14:textId="77777777" w:rsidR="00E41A06" w:rsidRDefault="00E41A06" w:rsidP="004320F5">
            <w:pPr>
              <w:pStyle w:val="TAC"/>
              <w:rPr>
                <w:ins w:id="2094" w:author="Author"/>
                <w:color w:val="000000" w:themeColor="text1"/>
                <w:szCs w:val="18"/>
              </w:rPr>
            </w:pPr>
            <w:ins w:id="2095" w:author="Author">
              <w:r>
                <w:t>011100</w:t>
              </w:r>
            </w:ins>
          </w:p>
        </w:tc>
        <w:tc>
          <w:tcPr>
            <w:tcW w:w="828" w:type="dxa"/>
            <w:tcBorders>
              <w:top w:val="nil"/>
              <w:left w:val="nil"/>
              <w:bottom w:val="nil"/>
              <w:right w:val="single" w:sz="8" w:space="0" w:color="auto"/>
            </w:tcBorders>
            <w:vAlign w:val="center"/>
            <w:hideMark/>
          </w:tcPr>
          <w:p w14:paraId="379B2B90" w14:textId="77777777" w:rsidR="00E41A06" w:rsidRDefault="00E41A06" w:rsidP="004320F5">
            <w:pPr>
              <w:pStyle w:val="TAC"/>
              <w:rPr>
                <w:ins w:id="2096" w:author="Author"/>
                <w:color w:val="000000" w:themeColor="text1"/>
                <w:szCs w:val="18"/>
              </w:rPr>
            </w:pPr>
            <w:ins w:id="2097" w:author="Author">
              <w:r>
                <w:t>29</w:t>
              </w:r>
            </w:ins>
          </w:p>
        </w:tc>
        <w:tc>
          <w:tcPr>
            <w:tcW w:w="896" w:type="dxa"/>
            <w:tcBorders>
              <w:top w:val="nil"/>
              <w:left w:val="single" w:sz="8" w:space="0" w:color="auto"/>
              <w:bottom w:val="nil"/>
              <w:right w:val="nil"/>
            </w:tcBorders>
            <w:vAlign w:val="center"/>
            <w:hideMark/>
          </w:tcPr>
          <w:p w14:paraId="56E2F579" w14:textId="77777777" w:rsidR="00E41A06" w:rsidRDefault="00E41A06" w:rsidP="004320F5">
            <w:pPr>
              <w:pStyle w:val="TAC"/>
              <w:rPr>
                <w:ins w:id="2098" w:author="Author"/>
                <w:color w:val="000000" w:themeColor="text1"/>
                <w:szCs w:val="18"/>
              </w:rPr>
            </w:pPr>
            <w:ins w:id="2099" w:author="Author">
              <w:r>
                <w:t>101100</w:t>
              </w:r>
            </w:ins>
          </w:p>
        </w:tc>
        <w:tc>
          <w:tcPr>
            <w:tcW w:w="828" w:type="dxa"/>
            <w:tcBorders>
              <w:top w:val="nil"/>
              <w:left w:val="nil"/>
              <w:bottom w:val="nil"/>
              <w:right w:val="single" w:sz="8" w:space="0" w:color="auto"/>
            </w:tcBorders>
            <w:vAlign w:val="center"/>
            <w:hideMark/>
          </w:tcPr>
          <w:p w14:paraId="5BF00BB5" w14:textId="77777777" w:rsidR="00E41A06" w:rsidRDefault="00E41A06" w:rsidP="004320F5">
            <w:pPr>
              <w:pStyle w:val="TAC"/>
              <w:rPr>
                <w:ins w:id="2100" w:author="Author"/>
                <w:color w:val="000000" w:themeColor="text1"/>
                <w:szCs w:val="18"/>
              </w:rPr>
            </w:pPr>
            <w:ins w:id="2101" w:author="Author">
              <w:r>
                <w:t>45</w:t>
              </w:r>
            </w:ins>
          </w:p>
        </w:tc>
        <w:tc>
          <w:tcPr>
            <w:tcW w:w="891" w:type="dxa"/>
            <w:tcBorders>
              <w:top w:val="nil"/>
              <w:left w:val="single" w:sz="8" w:space="0" w:color="auto"/>
              <w:bottom w:val="nil"/>
              <w:right w:val="nil"/>
            </w:tcBorders>
            <w:vAlign w:val="center"/>
            <w:hideMark/>
          </w:tcPr>
          <w:p w14:paraId="22FDF60C" w14:textId="77777777" w:rsidR="00E41A06" w:rsidRDefault="00E41A06" w:rsidP="004320F5">
            <w:pPr>
              <w:pStyle w:val="TAC"/>
              <w:rPr>
                <w:ins w:id="2102" w:author="Author"/>
                <w:color w:val="000000" w:themeColor="text1"/>
                <w:szCs w:val="18"/>
              </w:rPr>
            </w:pPr>
            <w:ins w:id="2103" w:author="Author">
              <w:r>
                <w:t>111100</w:t>
              </w:r>
            </w:ins>
          </w:p>
        </w:tc>
        <w:tc>
          <w:tcPr>
            <w:tcW w:w="852" w:type="dxa"/>
            <w:tcBorders>
              <w:top w:val="nil"/>
              <w:left w:val="nil"/>
              <w:bottom w:val="nil"/>
              <w:right w:val="single" w:sz="8" w:space="0" w:color="auto"/>
            </w:tcBorders>
            <w:vAlign w:val="center"/>
            <w:hideMark/>
          </w:tcPr>
          <w:p w14:paraId="03D4F54B" w14:textId="77777777" w:rsidR="00E41A06" w:rsidRDefault="00E41A06" w:rsidP="004320F5">
            <w:pPr>
              <w:pStyle w:val="TAC"/>
              <w:rPr>
                <w:ins w:id="2104" w:author="Author"/>
                <w:color w:val="000000" w:themeColor="text1"/>
                <w:szCs w:val="18"/>
              </w:rPr>
            </w:pPr>
            <w:ins w:id="2105" w:author="Author">
              <w:r>
                <w:t>61</w:t>
              </w:r>
            </w:ins>
          </w:p>
        </w:tc>
      </w:tr>
      <w:tr w:rsidR="00E41A06" w14:paraId="1C5C3C89" w14:textId="77777777" w:rsidTr="004320F5">
        <w:trPr>
          <w:trHeight w:val="300"/>
          <w:jc w:val="center"/>
          <w:ins w:id="2106" w:author="Author"/>
        </w:trPr>
        <w:tc>
          <w:tcPr>
            <w:tcW w:w="896" w:type="dxa"/>
            <w:tcBorders>
              <w:top w:val="nil"/>
              <w:left w:val="single" w:sz="8" w:space="0" w:color="auto"/>
              <w:bottom w:val="nil"/>
              <w:right w:val="nil"/>
            </w:tcBorders>
            <w:vAlign w:val="center"/>
            <w:hideMark/>
          </w:tcPr>
          <w:p w14:paraId="047F2FAE" w14:textId="77777777" w:rsidR="00E41A06" w:rsidRDefault="00E41A06" w:rsidP="004320F5">
            <w:pPr>
              <w:pStyle w:val="TAC"/>
              <w:rPr>
                <w:ins w:id="2107" w:author="Author"/>
                <w:color w:val="000000" w:themeColor="text1"/>
                <w:szCs w:val="18"/>
              </w:rPr>
            </w:pPr>
            <w:ins w:id="2108" w:author="Author">
              <w:r>
                <w:t>001101</w:t>
              </w:r>
            </w:ins>
          </w:p>
        </w:tc>
        <w:tc>
          <w:tcPr>
            <w:tcW w:w="828" w:type="dxa"/>
            <w:tcBorders>
              <w:top w:val="nil"/>
              <w:left w:val="nil"/>
              <w:bottom w:val="nil"/>
              <w:right w:val="single" w:sz="8" w:space="0" w:color="auto"/>
            </w:tcBorders>
            <w:vAlign w:val="center"/>
            <w:hideMark/>
          </w:tcPr>
          <w:p w14:paraId="1E54D040" w14:textId="77777777" w:rsidR="00E41A06" w:rsidRDefault="00E41A06" w:rsidP="004320F5">
            <w:pPr>
              <w:pStyle w:val="TAC"/>
              <w:rPr>
                <w:ins w:id="2109" w:author="Author"/>
                <w:color w:val="000000" w:themeColor="text1"/>
                <w:szCs w:val="18"/>
              </w:rPr>
            </w:pPr>
            <w:ins w:id="2110" w:author="Author">
              <w:r>
                <w:t>14</w:t>
              </w:r>
            </w:ins>
          </w:p>
        </w:tc>
        <w:tc>
          <w:tcPr>
            <w:tcW w:w="896" w:type="dxa"/>
            <w:tcBorders>
              <w:top w:val="nil"/>
              <w:left w:val="single" w:sz="8" w:space="0" w:color="auto"/>
              <w:bottom w:val="nil"/>
              <w:right w:val="nil"/>
            </w:tcBorders>
            <w:vAlign w:val="center"/>
            <w:hideMark/>
          </w:tcPr>
          <w:p w14:paraId="36C5D6E8" w14:textId="77777777" w:rsidR="00E41A06" w:rsidRDefault="00E41A06" w:rsidP="004320F5">
            <w:pPr>
              <w:pStyle w:val="TAC"/>
              <w:rPr>
                <w:ins w:id="2111" w:author="Author"/>
                <w:color w:val="000000" w:themeColor="text1"/>
                <w:szCs w:val="18"/>
              </w:rPr>
            </w:pPr>
            <w:ins w:id="2112" w:author="Author">
              <w:r>
                <w:t>011101</w:t>
              </w:r>
            </w:ins>
          </w:p>
        </w:tc>
        <w:tc>
          <w:tcPr>
            <w:tcW w:w="828" w:type="dxa"/>
            <w:tcBorders>
              <w:top w:val="nil"/>
              <w:left w:val="nil"/>
              <w:bottom w:val="nil"/>
              <w:right w:val="single" w:sz="8" w:space="0" w:color="auto"/>
            </w:tcBorders>
            <w:vAlign w:val="center"/>
            <w:hideMark/>
          </w:tcPr>
          <w:p w14:paraId="5ED249D6" w14:textId="77777777" w:rsidR="00E41A06" w:rsidRDefault="00E41A06" w:rsidP="004320F5">
            <w:pPr>
              <w:pStyle w:val="TAC"/>
              <w:rPr>
                <w:ins w:id="2113" w:author="Author"/>
                <w:color w:val="000000" w:themeColor="text1"/>
                <w:szCs w:val="18"/>
              </w:rPr>
            </w:pPr>
            <w:ins w:id="2114" w:author="Author">
              <w:r>
                <w:t>30</w:t>
              </w:r>
            </w:ins>
          </w:p>
        </w:tc>
        <w:tc>
          <w:tcPr>
            <w:tcW w:w="896" w:type="dxa"/>
            <w:tcBorders>
              <w:top w:val="nil"/>
              <w:left w:val="single" w:sz="8" w:space="0" w:color="auto"/>
              <w:bottom w:val="nil"/>
              <w:right w:val="nil"/>
            </w:tcBorders>
            <w:vAlign w:val="center"/>
            <w:hideMark/>
          </w:tcPr>
          <w:p w14:paraId="4467827D" w14:textId="77777777" w:rsidR="00E41A06" w:rsidRDefault="00E41A06" w:rsidP="004320F5">
            <w:pPr>
              <w:pStyle w:val="TAC"/>
              <w:rPr>
                <w:ins w:id="2115" w:author="Author"/>
                <w:color w:val="000000" w:themeColor="text1"/>
                <w:szCs w:val="18"/>
              </w:rPr>
            </w:pPr>
            <w:ins w:id="2116" w:author="Author">
              <w:r>
                <w:t>101101</w:t>
              </w:r>
            </w:ins>
          </w:p>
        </w:tc>
        <w:tc>
          <w:tcPr>
            <w:tcW w:w="828" w:type="dxa"/>
            <w:tcBorders>
              <w:top w:val="nil"/>
              <w:left w:val="nil"/>
              <w:bottom w:val="nil"/>
              <w:right w:val="single" w:sz="8" w:space="0" w:color="auto"/>
            </w:tcBorders>
            <w:vAlign w:val="center"/>
            <w:hideMark/>
          </w:tcPr>
          <w:p w14:paraId="5205D6E4" w14:textId="77777777" w:rsidR="00E41A06" w:rsidRDefault="00E41A06" w:rsidP="004320F5">
            <w:pPr>
              <w:pStyle w:val="TAC"/>
              <w:rPr>
                <w:ins w:id="2117" w:author="Author"/>
                <w:color w:val="000000" w:themeColor="text1"/>
                <w:szCs w:val="18"/>
              </w:rPr>
            </w:pPr>
            <w:ins w:id="2118" w:author="Author">
              <w:r>
                <w:t>46</w:t>
              </w:r>
            </w:ins>
          </w:p>
        </w:tc>
        <w:tc>
          <w:tcPr>
            <w:tcW w:w="891" w:type="dxa"/>
            <w:tcBorders>
              <w:top w:val="nil"/>
              <w:left w:val="single" w:sz="8" w:space="0" w:color="auto"/>
              <w:bottom w:val="nil"/>
              <w:right w:val="nil"/>
            </w:tcBorders>
            <w:vAlign w:val="center"/>
            <w:hideMark/>
          </w:tcPr>
          <w:p w14:paraId="4511CEBB" w14:textId="77777777" w:rsidR="00E41A06" w:rsidRDefault="00E41A06" w:rsidP="004320F5">
            <w:pPr>
              <w:pStyle w:val="TAC"/>
              <w:rPr>
                <w:ins w:id="2119" w:author="Author"/>
                <w:color w:val="000000" w:themeColor="text1"/>
                <w:szCs w:val="18"/>
              </w:rPr>
            </w:pPr>
            <w:ins w:id="2120" w:author="Author">
              <w:r>
                <w:t>111101</w:t>
              </w:r>
            </w:ins>
          </w:p>
        </w:tc>
        <w:tc>
          <w:tcPr>
            <w:tcW w:w="852" w:type="dxa"/>
            <w:tcBorders>
              <w:top w:val="nil"/>
              <w:left w:val="nil"/>
              <w:bottom w:val="nil"/>
              <w:right w:val="single" w:sz="8" w:space="0" w:color="auto"/>
            </w:tcBorders>
            <w:vAlign w:val="center"/>
            <w:hideMark/>
          </w:tcPr>
          <w:p w14:paraId="5734B6F8" w14:textId="77777777" w:rsidR="00E41A06" w:rsidRDefault="00E41A06" w:rsidP="004320F5">
            <w:pPr>
              <w:pStyle w:val="TAC"/>
              <w:rPr>
                <w:ins w:id="2121" w:author="Author"/>
                <w:color w:val="000000" w:themeColor="text1"/>
                <w:szCs w:val="18"/>
              </w:rPr>
            </w:pPr>
            <w:ins w:id="2122" w:author="Author">
              <w:r>
                <w:t>62</w:t>
              </w:r>
            </w:ins>
          </w:p>
        </w:tc>
      </w:tr>
      <w:tr w:rsidR="00E41A06" w14:paraId="14925B4C" w14:textId="77777777" w:rsidTr="004320F5">
        <w:trPr>
          <w:trHeight w:val="300"/>
          <w:jc w:val="center"/>
          <w:ins w:id="2123" w:author="Author"/>
        </w:trPr>
        <w:tc>
          <w:tcPr>
            <w:tcW w:w="896" w:type="dxa"/>
            <w:tcBorders>
              <w:top w:val="nil"/>
              <w:left w:val="single" w:sz="8" w:space="0" w:color="auto"/>
              <w:bottom w:val="nil"/>
              <w:right w:val="nil"/>
            </w:tcBorders>
            <w:vAlign w:val="center"/>
            <w:hideMark/>
          </w:tcPr>
          <w:p w14:paraId="198B1197" w14:textId="77777777" w:rsidR="00E41A06" w:rsidRDefault="00E41A06" w:rsidP="004320F5">
            <w:pPr>
              <w:pStyle w:val="TAC"/>
              <w:rPr>
                <w:ins w:id="2124" w:author="Author"/>
                <w:color w:val="000000" w:themeColor="text1"/>
                <w:szCs w:val="18"/>
              </w:rPr>
            </w:pPr>
            <w:ins w:id="2125" w:author="Author">
              <w:r>
                <w:t>001110</w:t>
              </w:r>
            </w:ins>
          </w:p>
        </w:tc>
        <w:tc>
          <w:tcPr>
            <w:tcW w:w="828" w:type="dxa"/>
            <w:tcBorders>
              <w:top w:val="nil"/>
              <w:left w:val="nil"/>
              <w:bottom w:val="nil"/>
              <w:right w:val="single" w:sz="8" w:space="0" w:color="auto"/>
            </w:tcBorders>
            <w:vAlign w:val="center"/>
            <w:hideMark/>
          </w:tcPr>
          <w:p w14:paraId="072E7BB7" w14:textId="77777777" w:rsidR="00E41A06" w:rsidRDefault="00E41A06" w:rsidP="004320F5">
            <w:pPr>
              <w:pStyle w:val="TAC"/>
              <w:rPr>
                <w:ins w:id="2126" w:author="Author"/>
                <w:color w:val="000000" w:themeColor="text1"/>
                <w:szCs w:val="18"/>
              </w:rPr>
            </w:pPr>
            <w:ins w:id="2127" w:author="Author">
              <w:r>
                <w:t>15</w:t>
              </w:r>
            </w:ins>
          </w:p>
        </w:tc>
        <w:tc>
          <w:tcPr>
            <w:tcW w:w="896" w:type="dxa"/>
            <w:tcBorders>
              <w:top w:val="nil"/>
              <w:left w:val="single" w:sz="8" w:space="0" w:color="auto"/>
              <w:bottom w:val="nil"/>
              <w:right w:val="nil"/>
            </w:tcBorders>
            <w:vAlign w:val="center"/>
            <w:hideMark/>
          </w:tcPr>
          <w:p w14:paraId="1D4CD541" w14:textId="77777777" w:rsidR="00E41A06" w:rsidRDefault="00E41A06" w:rsidP="004320F5">
            <w:pPr>
              <w:pStyle w:val="TAC"/>
              <w:rPr>
                <w:ins w:id="2128" w:author="Author"/>
                <w:color w:val="000000" w:themeColor="text1"/>
                <w:szCs w:val="18"/>
              </w:rPr>
            </w:pPr>
            <w:ins w:id="2129" w:author="Author">
              <w:r>
                <w:t>011110</w:t>
              </w:r>
            </w:ins>
          </w:p>
        </w:tc>
        <w:tc>
          <w:tcPr>
            <w:tcW w:w="828" w:type="dxa"/>
            <w:tcBorders>
              <w:top w:val="nil"/>
              <w:left w:val="nil"/>
              <w:bottom w:val="nil"/>
              <w:right w:val="single" w:sz="8" w:space="0" w:color="auto"/>
            </w:tcBorders>
            <w:vAlign w:val="center"/>
            <w:hideMark/>
          </w:tcPr>
          <w:p w14:paraId="279DD3D0" w14:textId="77777777" w:rsidR="00E41A06" w:rsidRDefault="00E41A06" w:rsidP="004320F5">
            <w:pPr>
              <w:pStyle w:val="TAC"/>
              <w:rPr>
                <w:ins w:id="2130" w:author="Author"/>
                <w:color w:val="000000" w:themeColor="text1"/>
                <w:szCs w:val="18"/>
              </w:rPr>
            </w:pPr>
            <w:ins w:id="2131" w:author="Author">
              <w:r>
                <w:t>31</w:t>
              </w:r>
            </w:ins>
          </w:p>
        </w:tc>
        <w:tc>
          <w:tcPr>
            <w:tcW w:w="896" w:type="dxa"/>
            <w:tcBorders>
              <w:top w:val="nil"/>
              <w:left w:val="single" w:sz="8" w:space="0" w:color="auto"/>
              <w:bottom w:val="nil"/>
              <w:right w:val="nil"/>
            </w:tcBorders>
            <w:vAlign w:val="center"/>
            <w:hideMark/>
          </w:tcPr>
          <w:p w14:paraId="6CD3AB0D" w14:textId="77777777" w:rsidR="00E41A06" w:rsidRDefault="00E41A06" w:rsidP="004320F5">
            <w:pPr>
              <w:pStyle w:val="TAC"/>
              <w:rPr>
                <w:ins w:id="2132" w:author="Author"/>
                <w:color w:val="000000" w:themeColor="text1"/>
                <w:szCs w:val="18"/>
              </w:rPr>
            </w:pPr>
            <w:ins w:id="2133" w:author="Author">
              <w:r>
                <w:t>101110</w:t>
              </w:r>
            </w:ins>
          </w:p>
        </w:tc>
        <w:tc>
          <w:tcPr>
            <w:tcW w:w="828" w:type="dxa"/>
            <w:tcBorders>
              <w:top w:val="nil"/>
              <w:left w:val="nil"/>
              <w:bottom w:val="nil"/>
              <w:right w:val="single" w:sz="8" w:space="0" w:color="auto"/>
            </w:tcBorders>
            <w:vAlign w:val="center"/>
            <w:hideMark/>
          </w:tcPr>
          <w:p w14:paraId="0F55FF6C" w14:textId="77777777" w:rsidR="00E41A06" w:rsidRDefault="00E41A06" w:rsidP="004320F5">
            <w:pPr>
              <w:pStyle w:val="TAC"/>
              <w:rPr>
                <w:ins w:id="2134" w:author="Author"/>
                <w:color w:val="000000" w:themeColor="text1"/>
                <w:szCs w:val="18"/>
              </w:rPr>
            </w:pPr>
            <w:ins w:id="2135" w:author="Author">
              <w:r>
                <w:t>47</w:t>
              </w:r>
            </w:ins>
          </w:p>
        </w:tc>
        <w:tc>
          <w:tcPr>
            <w:tcW w:w="891" w:type="dxa"/>
            <w:tcBorders>
              <w:top w:val="nil"/>
              <w:left w:val="single" w:sz="8" w:space="0" w:color="auto"/>
              <w:bottom w:val="nil"/>
              <w:right w:val="nil"/>
            </w:tcBorders>
            <w:vAlign w:val="center"/>
            <w:hideMark/>
          </w:tcPr>
          <w:p w14:paraId="713482B6" w14:textId="77777777" w:rsidR="00E41A06" w:rsidRDefault="00E41A06" w:rsidP="004320F5">
            <w:pPr>
              <w:pStyle w:val="TAC"/>
              <w:rPr>
                <w:ins w:id="2136" w:author="Author"/>
                <w:color w:val="000000" w:themeColor="text1"/>
                <w:szCs w:val="18"/>
              </w:rPr>
            </w:pPr>
            <w:ins w:id="2137" w:author="Author">
              <w:r>
                <w:t>111110</w:t>
              </w:r>
            </w:ins>
          </w:p>
        </w:tc>
        <w:tc>
          <w:tcPr>
            <w:tcW w:w="852" w:type="dxa"/>
            <w:tcBorders>
              <w:top w:val="nil"/>
              <w:left w:val="nil"/>
              <w:bottom w:val="nil"/>
              <w:right w:val="single" w:sz="8" w:space="0" w:color="auto"/>
            </w:tcBorders>
            <w:vAlign w:val="center"/>
            <w:hideMark/>
          </w:tcPr>
          <w:p w14:paraId="06876DF7" w14:textId="77777777" w:rsidR="00E41A06" w:rsidRDefault="00E41A06" w:rsidP="004320F5">
            <w:pPr>
              <w:pStyle w:val="TAC"/>
              <w:rPr>
                <w:ins w:id="2138" w:author="Author"/>
                <w:color w:val="000000" w:themeColor="text1"/>
                <w:szCs w:val="18"/>
              </w:rPr>
            </w:pPr>
            <w:ins w:id="2139" w:author="Author">
              <w:r>
                <w:t>63</w:t>
              </w:r>
            </w:ins>
          </w:p>
        </w:tc>
      </w:tr>
      <w:tr w:rsidR="00E41A06" w14:paraId="3B482CEB" w14:textId="77777777" w:rsidTr="004320F5">
        <w:trPr>
          <w:trHeight w:val="300"/>
          <w:jc w:val="center"/>
          <w:ins w:id="2140" w:author="Author"/>
        </w:trPr>
        <w:tc>
          <w:tcPr>
            <w:tcW w:w="896" w:type="dxa"/>
            <w:tcBorders>
              <w:top w:val="nil"/>
              <w:left w:val="single" w:sz="8" w:space="0" w:color="auto"/>
              <w:bottom w:val="single" w:sz="8" w:space="0" w:color="auto"/>
              <w:right w:val="nil"/>
            </w:tcBorders>
            <w:vAlign w:val="center"/>
            <w:hideMark/>
          </w:tcPr>
          <w:p w14:paraId="4DC53FC9" w14:textId="77777777" w:rsidR="00E41A06" w:rsidRDefault="00E41A06" w:rsidP="004320F5">
            <w:pPr>
              <w:pStyle w:val="TAC"/>
              <w:rPr>
                <w:ins w:id="2141" w:author="Author"/>
                <w:color w:val="000000" w:themeColor="text1"/>
                <w:szCs w:val="18"/>
              </w:rPr>
            </w:pPr>
            <w:ins w:id="2142" w:author="Author">
              <w:r>
                <w:t>001111</w:t>
              </w:r>
            </w:ins>
          </w:p>
        </w:tc>
        <w:tc>
          <w:tcPr>
            <w:tcW w:w="828" w:type="dxa"/>
            <w:tcBorders>
              <w:top w:val="nil"/>
              <w:left w:val="nil"/>
              <w:bottom w:val="single" w:sz="8" w:space="0" w:color="auto"/>
              <w:right w:val="single" w:sz="8" w:space="0" w:color="auto"/>
            </w:tcBorders>
            <w:vAlign w:val="center"/>
            <w:hideMark/>
          </w:tcPr>
          <w:p w14:paraId="232CDF4F" w14:textId="77777777" w:rsidR="00E41A06" w:rsidRDefault="00E41A06" w:rsidP="004320F5">
            <w:pPr>
              <w:pStyle w:val="TAC"/>
              <w:rPr>
                <w:ins w:id="2143" w:author="Author"/>
                <w:color w:val="000000" w:themeColor="text1"/>
                <w:szCs w:val="18"/>
              </w:rPr>
            </w:pPr>
            <w:ins w:id="2144" w:author="Author">
              <w:r>
                <w:t>16</w:t>
              </w:r>
            </w:ins>
          </w:p>
        </w:tc>
        <w:tc>
          <w:tcPr>
            <w:tcW w:w="896" w:type="dxa"/>
            <w:tcBorders>
              <w:top w:val="nil"/>
              <w:left w:val="single" w:sz="8" w:space="0" w:color="auto"/>
              <w:bottom w:val="single" w:sz="8" w:space="0" w:color="auto"/>
              <w:right w:val="nil"/>
            </w:tcBorders>
            <w:vAlign w:val="center"/>
            <w:hideMark/>
          </w:tcPr>
          <w:p w14:paraId="0B7F92A6" w14:textId="77777777" w:rsidR="00E41A06" w:rsidRDefault="00E41A06" w:rsidP="004320F5">
            <w:pPr>
              <w:pStyle w:val="TAC"/>
              <w:rPr>
                <w:ins w:id="2145" w:author="Author"/>
                <w:color w:val="000000" w:themeColor="text1"/>
                <w:szCs w:val="18"/>
              </w:rPr>
            </w:pPr>
            <w:ins w:id="2146" w:author="Author">
              <w:r>
                <w:t>011111</w:t>
              </w:r>
            </w:ins>
          </w:p>
        </w:tc>
        <w:tc>
          <w:tcPr>
            <w:tcW w:w="828" w:type="dxa"/>
            <w:tcBorders>
              <w:top w:val="nil"/>
              <w:left w:val="nil"/>
              <w:bottom w:val="single" w:sz="8" w:space="0" w:color="auto"/>
              <w:right w:val="single" w:sz="8" w:space="0" w:color="auto"/>
            </w:tcBorders>
            <w:vAlign w:val="center"/>
            <w:hideMark/>
          </w:tcPr>
          <w:p w14:paraId="38299F94" w14:textId="77777777" w:rsidR="00E41A06" w:rsidRDefault="00E41A06" w:rsidP="004320F5">
            <w:pPr>
              <w:pStyle w:val="TAC"/>
              <w:rPr>
                <w:ins w:id="2147" w:author="Author"/>
                <w:color w:val="000000" w:themeColor="text1"/>
                <w:szCs w:val="18"/>
              </w:rPr>
            </w:pPr>
            <w:ins w:id="2148" w:author="Author">
              <w:r>
                <w:t>32</w:t>
              </w:r>
            </w:ins>
          </w:p>
        </w:tc>
        <w:tc>
          <w:tcPr>
            <w:tcW w:w="896" w:type="dxa"/>
            <w:tcBorders>
              <w:top w:val="nil"/>
              <w:left w:val="single" w:sz="8" w:space="0" w:color="auto"/>
              <w:bottom w:val="single" w:sz="8" w:space="0" w:color="auto"/>
              <w:right w:val="nil"/>
            </w:tcBorders>
            <w:vAlign w:val="center"/>
            <w:hideMark/>
          </w:tcPr>
          <w:p w14:paraId="2FDBD03A" w14:textId="77777777" w:rsidR="00E41A06" w:rsidRDefault="00E41A06" w:rsidP="004320F5">
            <w:pPr>
              <w:pStyle w:val="TAC"/>
              <w:rPr>
                <w:ins w:id="2149" w:author="Author"/>
                <w:color w:val="000000" w:themeColor="text1"/>
                <w:szCs w:val="18"/>
              </w:rPr>
            </w:pPr>
            <w:ins w:id="2150" w:author="Author">
              <w:r>
                <w:t>101111</w:t>
              </w:r>
            </w:ins>
          </w:p>
        </w:tc>
        <w:tc>
          <w:tcPr>
            <w:tcW w:w="828" w:type="dxa"/>
            <w:tcBorders>
              <w:top w:val="nil"/>
              <w:left w:val="nil"/>
              <w:bottom w:val="single" w:sz="8" w:space="0" w:color="auto"/>
              <w:right w:val="single" w:sz="8" w:space="0" w:color="auto"/>
            </w:tcBorders>
            <w:vAlign w:val="center"/>
            <w:hideMark/>
          </w:tcPr>
          <w:p w14:paraId="1ED00449" w14:textId="77777777" w:rsidR="00E41A06" w:rsidRDefault="00E41A06" w:rsidP="004320F5">
            <w:pPr>
              <w:pStyle w:val="TAC"/>
              <w:rPr>
                <w:ins w:id="2151" w:author="Author"/>
                <w:color w:val="000000" w:themeColor="text1"/>
                <w:szCs w:val="18"/>
              </w:rPr>
            </w:pPr>
            <w:ins w:id="2152" w:author="Author">
              <w:r>
                <w:t>48</w:t>
              </w:r>
            </w:ins>
          </w:p>
        </w:tc>
        <w:tc>
          <w:tcPr>
            <w:tcW w:w="891" w:type="dxa"/>
            <w:tcBorders>
              <w:top w:val="nil"/>
              <w:left w:val="single" w:sz="8" w:space="0" w:color="auto"/>
              <w:bottom w:val="single" w:sz="8" w:space="0" w:color="auto"/>
              <w:right w:val="nil"/>
            </w:tcBorders>
            <w:vAlign w:val="center"/>
            <w:hideMark/>
          </w:tcPr>
          <w:p w14:paraId="2D411560" w14:textId="77777777" w:rsidR="00E41A06" w:rsidRDefault="00E41A06" w:rsidP="004320F5">
            <w:pPr>
              <w:pStyle w:val="TAC"/>
              <w:rPr>
                <w:ins w:id="2153" w:author="Author"/>
                <w:color w:val="000000" w:themeColor="text1"/>
                <w:szCs w:val="18"/>
              </w:rPr>
            </w:pPr>
            <w:ins w:id="2154" w:author="Author">
              <w:r>
                <w:t>111111</w:t>
              </w:r>
            </w:ins>
          </w:p>
        </w:tc>
        <w:tc>
          <w:tcPr>
            <w:tcW w:w="852" w:type="dxa"/>
            <w:tcBorders>
              <w:top w:val="nil"/>
              <w:left w:val="nil"/>
              <w:bottom w:val="single" w:sz="8" w:space="0" w:color="auto"/>
              <w:right w:val="single" w:sz="8" w:space="0" w:color="auto"/>
            </w:tcBorders>
            <w:vAlign w:val="center"/>
            <w:hideMark/>
          </w:tcPr>
          <w:p w14:paraId="34DDC7D6" w14:textId="77777777" w:rsidR="00E41A06" w:rsidRDefault="00E41A06" w:rsidP="004320F5">
            <w:pPr>
              <w:pStyle w:val="TAC"/>
              <w:rPr>
                <w:ins w:id="2155" w:author="Author"/>
                <w:color w:val="000000" w:themeColor="text1"/>
                <w:szCs w:val="18"/>
              </w:rPr>
            </w:pPr>
            <w:ins w:id="2156" w:author="Author">
              <w:r>
                <w:t>64</w:t>
              </w:r>
            </w:ins>
          </w:p>
        </w:tc>
      </w:tr>
    </w:tbl>
    <w:p w14:paraId="5AEFF47C" w14:textId="77777777" w:rsidR="00E41A06" w:rsidRDefault="00E41A06" w:rsidP="00E41A06">
      <w:pPr>
        <w:spacing w:after="240"/>
        <w:rPr>
          <w:ins w:id="2157" w:author="Author"/>
          <w:rFonts w:ascii="Arial" w:eastAsia="Arial" w:hAnsi="Arial" w:cs="Arial"/>
          <w:b/>
          <w:bCs/>
        </w:rPr>
      </w:pPr>
    </w:p>
    <w:p w14:paraId="42830CF7" w14:textId="7E1455A1" w:rsidR="00E41A06" w:rsidRDefault="00E41A06" w:rsidP="00E41A06">
      <w:pPr>
        <w:pStyle w:val="TH"/>
        <w:rPr>
          <w:ins w:id="2158" w:author="Author"/>
          <w:rFonts w:eastAsia="Arial" w:cs="Arial"/>
          <w:b w:val="0"/>
          <w:bCs/>
        </w:rPr>
      </w:pPr>
      <w:ins w:id="2159" w:author="Author">
        <w:r w:rsidRPr="0097789C">
          <w:rPr>
            <w:rFonts w:eastAsia="Arial"/>
          </w:rPr>
          <w:t xml:space="preserve">Table </w:t>
        </w:r>
        <w:r w:rsidRPr="0097789C">
          <w:t>A.3.5.6.4.</w:t>
        </w:r>
        <w:r w:rsidR="00991E86" w:rsidRPr="0097789C">
          <w:t>7</w:t>
        </w:r>
        <w:r w:rsidRPr="0097789C">
          <w:t>-3</w:t>
        </w:r>
        <w:r w:rsidRPr="0097789C">
          <w:rPr>
            <w:rFonts w:eastAsia="Arial" w:cs="Arial"/>
            <w:bCs/>
          </w:rPr>
          <w:t>:</w:t>
        </w:r>
        <w:r>
          <w:rPr>
            <w:rFonts w:eastAsia="Arial" w:cs="Arial"/>
            <w:bCs/>
          </w:rPr>
          <w:t xml:space="preserve"> 6-bit codes and respective</w:t>
        </w:r>
        <w:r>
          <w:rPr>
            <w:rFonts w:eastAsia="Arial" w:cs="Arial"/>
          </w:rPr>
          <w:t xml:space="preserve"> Roll-off factor values</w:t>
        </w:r>
      </w:ins>
    </w:p>
    <w:tbl>
      <w:tblPr>
        <w:tblW w:w="0" w:type="auto"/>
        <w:jc w:val="center"/>
        <w:tblLayout w:type="fixed"/>
        <w:tblLook w:val="04A0" w:firstRow="1" w:lastRow="0" w:firstColumn="1" w:lastColumn="0" w:noHBand="0" w:noVBand="1"/>
      </w:tblPr>
      <w:tblGrid>
        <w:gridCol w:w="896"/>
        <w:gridCol w:w="828"/>
        <w:gridCol w:w="896"/>
        <w:gridCol w:w="828"/>
        <w:gridCol w:w="896"/>
        <w:gridCol w:w="1033"/>
      </w:tblGrid>
      <w:tr w:rsidR="00E41A06" w14:paraId="642E6A1A" w14:textId="77777777" w:rsidTr="004320F5">
        <w:trPr>
          <w:trHeight w:val="300"/>
          <w:jc w:val="center"/>
          <w:ins w:id="2160" w:author="Author"/>
        </w:trPr>
        <w:tc>
          <w:tcPr>
            <w:tcW w:w="896"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38954A5B" w14:textId="77777777" w:rsidR="00E41A06" w:rsidRDefault="00E41A06" w:rsidP="004320F5">
            <w:pPr>
              <w:pStyle w:val="TAH"/>
              <w:rPr>
                <w:ins w:id="2161" w:author="Author"/>
                <w:b w:val="0"/>
                <w:bCs/>
                <w:color w:val="000000" w:themeColor="text1"/>
                <w:szCs w:val="18"/>
              </w:rPr>
            </w:pPr>
            <w:ins w:id="2162" w:author="Author">
              <w:r>
                <w:t>Code</w:t>
              </w:r>
            </w:ins>
          </w:p>
        </w:tc>
        <w:tc>
          <w:tcPr>
            <w:tcW w:w="828"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52524ABE" w14:textId="77777777" w:rsidR="00E41A06" w:rsidRDefault="00E41A06" w:rsidP="004320F5">
            <w:pPr>
              <w:pStyle w:val="TAH"/>
              <w:rPr>
                <w:ins w:id="2163" w:author="Author"/>
                <w:b w:val="0"/>
                <w:bCs/>
                <w:color w:val="000000" w:themeColor="text1"/>
                <w:szCs w:val="18"/>
              </w:rPr>
            </w:pPr>
            <w:ins w:id="2164" w:author="Author">
              <w:r>
                <w:t>Value</w:t>
              </w:r>
            </w:ins>
          </w:p>
        </w:tc>
        <w:tc>
          <w:tcPr>
            <w:tcW w:w="896"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3A0A3204" w14:textId="77777777" w:rsidR="00E41A06" w:rsidRDefault="00E41A06" w:rsidP="004320F5">
            <w:pPr>
              <w:pStyle w:val="TAH"/>
              <w:rPr>
                <w:ins w:id="2165" w:author="Author"/>
                <w:b w:val="0"/>
                <w:bCs/>
                <w:color w:val="000000" w:themeColor="text1"/>
                <w:szCs w:val="18"/>
              </w:rPr>
            </w:pPr>
            <w:ins w:id="2166" w:author="Author">
              <w:r>
                <w:t>Code</w:t>
              </w:r>
            </w:ins>
          </w:p>
        </w:tc>
        <w:tc>
          <w:tcPr>
            <w:tcW w:w="828"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342D98DF" w14:textId="77777777" w:rsidR="00E41A06" w:rsidRDefault="00E41A06" w:rsidP="004320F5">
            <w:pPr>
              <w:pStyle w:val="TAH"/>
              <w:rPr>
                <w:ins w:id="2167" w:author="Author"/>
                <w:b w:val="0"/>
                <w:bCs/>
                <w:color w:val="000000" w:themeColor="text1"/>
                <w:szCs w:val="18"/>
              </w:rPr>
            </w:pPr>
            <w:ins w:id="2168" w:author="Author">
              <w:r>
                <w:t>Value</w:t>
              </w:r>
            </w:ins>
          </w:p>
        </w:tc>
        <w:tc>
          <w:tcPr>
            <w:tcW w:w="896"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544E7F8C" w14:textId="77777777" w:rsidR="00E41A06" w:rsidRDefault="00E41A06" w:rsidP="004320F5">
            <w:pPr>
              <w:pStyle w:val="TAH"/>
              <w:rPr>
                <w:ins w:id="2169" w:author="Author"/>
                <w:b w:val="0"/>
                <w:bCs/>
                <w:color w:val="000000" w:themeColor="text1"/>
                <w:szCs w:val="18"/>
              </w:rPr>
            </w:pPr>
            <w:ins w:id="2170" w:author="Author">
              <w:r>
                <w:t>Code</w:t>
              </w:r>
            </w:ins>
          </w:p>
        </w:tc>
        <w:tc>
          <w:tcPr>
            <w:tcW w:w="1033"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62800436" w14:textId="77777777" w:rsidR="00E41A06" w:rsidRDefault="00E41A06" w:rsidP="004320F5">
            <w:pPr>
              <w:pStyle w:val="TAH"/>
              <w:rPr>
                <w:ins w:id="2171" w:author="Author"/>
                <w:b w:val="0"/>
                <w:bCs/>
                <w:color w:val="000000" w:themeColor="text1"/>
                <w:szCs w:val="18"/>
              </w:rPr>
            </w:pPr>
            <w:ins w:id="2172" w:author="Author">
              <w:r>
                <w:t>Value</w:t>
              </w:r>
            </w:ins>
          </w:p>
        </w:tc>
      </w:tr>
    </w:tbl>
    <w:tbl>
      <w:tblPr>
        <w:tblStyle w:val="TableGrid"/>
        <w:tblW w:w="0" w:type="auto"/>
        <w:jc w:val="center"/>
        <w:tblLayout w:type="fixed"/>
        <w:tblLook w:val="04A0" w:firstRow="1" w:lastRow="0" w:firstColumn="1" w:lastColumn="0" w:noHBand="0" w:noVBand="1"/>
      </w:tblPr>
      <w:tblGrid>
        <w:gridCol w:w="896"/>
        <w:gridCol w:w="828"/>
        <w:gridCol w:w="896"/>
        <w:gridCol w:w="828"/>
        <w:gridCol w:w="896"/>
        <w:gridCol w:w="1033"/>
      </w:tblGrid>
      <w:tr w:rsidR="00E41A06" w14:paraId="7D388687" w14:textId="77777777" w:rsidTr="004320F5">
        <w:trPr>
          <w:trHeight w:val="300"/>
          <w:jc w:val="center"/>
          <w:ins w:id="2173" w:author="Author"/>
        </w:trPr>
        <w:tc>
          <w:tcPr>
            <w:tcW w:w="896" w:type="dxa"/>
            <w:tcBorders>
              <w:top w:val="single" w:sz="8" w:space="0" w:color="auto"/>
              <w:left w:val="single" w:sz="8" w:space="0" w:color="auto"/>
              <w:bottom w:val="nil"/>
              <w:right w:val="nil"/>
            </w:tcBorders>
            <w:vAlign w:val="center"/>
            <w:hideMark/>
          </w:tcPr>
          <w:p w14:paraId="63A94328" w14:textId="77777777" w:rsidR="00E41A06" w:rsidRDefault="00E41A06" w:rsidP="004320F5">
            <w:pPr>
              <w:pStyle w:val="TAC"/>
              <w:rPr>
                <w:ins w:id="2174" w:author="Author"/>
                <w:color w:val="000000" w:themeColor="text1"/>
                <w:szCs w:val="18"/>
              </w:rPr>
            </w:pPr>
            <w:ins w:id="2175" w:author="Author">
              <w:r>
                <w:t>000000</w:t>
              </w:r>
            </w:ins>
          </w:p>
        </w:tc>
        <w:tc>
          <w:tcPr>
            <w:tcW w:w="828" w:type="dxa"/>
            <w:tcBorders>
              <w:top w:val="single" w:sz="8" w:space="0" w:color="auto"/>
              <w:left w:val="nil"/>
              <w:bottom w:val="nil"/>
              <w:right w:val="single" w:sz="8" w:space="0" w:color="auto"/>
            </w:tcBorders>
            <w:vAlign w:val="center"/>
            <w:hideMark/>
          </w:tcPr>
          <w:p w14:paraId="6F823BF5" w14:textId="77777777" w:rsidR="00E41A06" w:rsidRDefault="00E41A06" w:rsidP="004320F5">
            <w:pPr>
              <w:pStyle w:val="TAC"/>
              <w:rPr>
                <w:ins w:id="2176" w:author="Author"/>
                <w:color w:val="000000" w:themeColor="text1"/>
                <w:szCs w:val="18"/>
              </w:rPr>
            </w:pPr>
            <w:ins w:id="2177" w:author="Author">
              <w:r>
                <w:t>0</w:t>
              </w:r>
            </w:ins>
          </w:p>
        </w:tc>
        <w:tc>
          <w:tcPr>
            <w:tcW w:w="896" w:type="dxa"/>
            <w:tcBorders>
              <w:top w:val="single" w:sz="8" w:space="0" w:color="auto"/>
              <w:left w:val="single" w:sz="8" w:space="0" w:color="auto"/>
              <w:bottom w:val="nil"/>
              <w:right w:val="nil"/>
            </w:tcBorders>
            <w:vAlign w:val="center"/>
            <w:hideMark/>
          </w:tcPr>
          <w:p w14:paraId="72430B74" w14:textId="77777777" w:rsidR="00E41A06" w:rsidRDefault="00E41A06" w:rsidP="004320F5">
            <w:pPr>
              <w:pStyle w:val="TAC"/>
              <w:rPr>
                <w:ins w:id="2178" w:author="Author"/>
                <w:color w:val="000000" w:themeColor="text1"/>
                <w:szCs w:val="18"/>
              </w:rPr>
            </w:pPr>
            <w:ins w:id="2179" w:author="Author">
              <w:r>
                <w:t>010000</w:t>
              </w:r>
            </w:ins>
          </w:p>
        </w:tc>
        <w:tc>
          <w:tcPr>
            <w:tcW w:w="828" w:type="dxa"/>
            <w:tcBorders>
              <w:top w:val="single" w:sz="8" w:space="0" w:color="auto"/>
              <w:left w:val="nil"/>
              <w:bottom w:val="nil"/>
              <w:right w:val="single" w:sz="8" w:space="0" w:color="auto"/>
            </w:tcBorders>
            <w:vAlign w:val="center"/>
            <w:hideMark/>
          </w:tcPr>
          <w:p w14:paraId="111B5F40" w14:textId="77777777" w:rsidR="00E41A06" w:rsidRDefault="00E41A06" w:rsidP="004320F5">
            <w:pPr>
              <w:pStyle w:val="TAC"/>
              <w:rPr>
                <w:ins w:id="2180" w:author="Author"/>
                <w:color w:val="000000" w:themeColor="text1"/>
                <w:szCs w:val="18"/>
              </w:rPr>
            </w:pPr>
            <w:ins w:id="2181" w:author="Author">
              <w:r>
                <w:t>1.6</w:t>
              </w:r>
            </w:ins>
          </w:p>
        </w:tc>
        <w:tc>
          <w:tcPr>
            <w:tcW w:w="896" w:type="dxa"/>
            <w:tcBorders>
              <w:top w:val="single" w:sz="8" w:space="0" w:color="auto"/>
              <w:left w:val="single" w:sz="8" w:space="0" w:color="auto"/>
              <w:bottom w:val="nil"/>
              <w:right w:val="nil"/>
            </w:tcBorders>
            <w:vAlign w:val="center"/>
            <w:hideMark/>
          </w:tcPr>
          <w:p w14:paraId="6221C256" w14:textId="77777777" w:rsidR="00E41A06" w:rsidRDefault="00E41A06" w:rsidP="004320F5">
            <w:pPr>
              <w:pStyle w:val="TAC"/>
              <w:rPr>
                <w:ins w:id="2182" w:author="Author"/>
                <w:color w:val="000000" w:themeColor="text1"/>
                <w:szCs w:val="18"/>
              </w:rPr>
            </w:pPr>
            <w:ins w:id="2183" w:author="Author">
              <w:r>
                <w:t>100000</w:t>
              </w:r>
            </w:ins>
          </w:p>
        </w:tc>
        <w:tc>
          <w:tcPr>
            <w:tcW w:w="1033" w:type="dxa"/>
            <w:tcBorders>
              <w:top w:val="single" w:sz="8" w:space="0" w:color="auto"/>
              <w:left w:val="nil"/>
              <w:bottom w:val="nil"/>
              <w:right w:val="single" w:sz="8" w:space="0" w:color="auto"/>
            </w:tcBorders>
            <w:vAlign w:val="center"/>
            <w:hideMark/>
          </w:tcPr>
          <w:p w14:paraId="44293DE6" w14:textId="77777777" w:rsidR="00E41A06" w:rsidRDefault="00E41A06" w:rsidP="004320F5">
            <w:pPr>
              <w:pStyle w:val="TAC"/>
              <w:rPr>
                <w:ins w:id="2184" w:author="Author"/>
                <w:color w:val="000000" w:themeColor="text1"/>
                <w:szCs w:val="18"/>
              </w:rPr>
            </w:pPr>
            <w:ins w:id="2185" w:author="Author">
              <w:r>
                <w:t>3.2</w:t>
              </w:r>
            </w:ins>
          </w:p>
        </w:tc>
      </w:tr>
      <w:tr w:rsidR="00E41A06" w14:paraId="76AFF7CD" w14:textId="77777777" w:rsidTr="004320F5">
        <w:trPr>
          <w:trHeight w:val="300"/>
          <w:jc w:val="center"/>
          <w:ins w:id="2186" w:author="Author"/>
        </w:trPr>
        <w:tc>
          <w:tcPr>
            <w:tcW w:w="896" w:type="dxa"/>
            <w:tcBorders>
              <w:top w:val="nil"/>
              <w:left w:val="single" w:sz="8" w:space="0" w:color="auto"/>
              <w:bottom w:val="nil"/>
              <w:right w:val="nil"/>
            </w:tcBorders>
            <w:vAlign w:val="center"/>
            <w:hideMark/>
          </w:tcPr>
          <w:p w14:paraId="7C8DF169" w14:textId="77777777" w:rsidR="00E41A06" w:rsidRDefault="00E41A06" w:rsidP="004320F5">
            <w:pPr>
              <w:pStyle w:val="TAC"/>
              <w:rPr>
                <w:ins w:id="2187" w:author="Author"/>
                <w:color w:val="000000" w:themeColor="text1"/>
                <w:szCs w:val="18"/>
              </w:rPr>
            </w:pPr>
            <w:ins w:id="2188" w:author="Author">
              <w:r>
                <w:t>000001</w:t>
              </w:r>
            </w:ins>
          </w:p>
        </w:tc>
        <w:tc>
          <w:tcPr>
            <w:tcW w:w="828" w:type="dxa"/>
            <w:tcBorders>
              <w:top w:val="nil"/>
              <w:left w:val="nil"/>
              <w:bottom w:val="nil"/>
              <w:right w:val="single" w:sz="8" w:space="0" w:color="auto"/>
            </w:tcBorders>
            <w:vAlign w:val="center"/>
            <w:hideMark/>
          </w:tcPr>
          <w:p w14:paraId="6C733976" w14:textId="77777777" w:rsidR="00E41A06" w:rsidRDefault="00E41A06" w:rsidP="004320F5">
            <w:pPr>
              <w:pStyle w:val="TAC"/>
              <w:rPr>
                <w:ins w:id="2189" w:author="Author"/>
                <w:color w:val="000000" w:themeColor="text1"/>
                <w:szCs w:val="18"/>
              </w:rPr>
            </w:pPr>
            <w:ins w:id="2190" w:author="Author">
              <w:r>
                <w:t>0.1</w:t>
              </w:r>
            </w:ins>
          </w:p>
        </w:tc>
        <w:tc>
          <w:tcPr>
            <w:tcW w:w="896" w:type="dxa"/>
            <w:tcBorders>
              <w:top w:val="nil"/>
              <w:left w:val="single" w:sz="8" w:space="0" w:color="auto"/>
              <w:bottom w:val="nil"/>
              <w:right w:val="nil"/>
            </w:tcBorders>
            <w:vAlign w:val="center"/>
            <w:hideMark/>
          </w:tcPr>
          <w:p w14:paraId="1B704880" w14:textId="77777777" w:rsidR="00E41A06" w:rsidRDefault="00E41A06" w:rsidP="004320F5">
            <w:pPr>
              <w:pStyle w:val="TAC"/>
              <w:rPr>
                <w:ins w:id="2191" w:author="Author"/>
                <w:color w:val="000000" w:themeColor="text1"/>
                <w:szCs w:val="18"/>
              </w:rPr>
            </w:pPr>
            <w:ins w:id="2192" w:author="Author">
              <w:r>
                <w:t>010001</w:t>
              </w:r>
            </w:ins>
          </w:p>
        </w:tc>
        <w:tc>
          <w:tcPr>
            <w:tcW w:w="828" w:type="dxa"/>
            <w:tcBorders>
              <w:top w:val="nil"/>
              <w:left w:val="nil"/>
              <w:bottom w:val="nil"/>
              <w:right w:val="single" w:sz="8" w:space="0" w:color="auto"/>
            </w:tcBorders>
            <w:vAlign w:val="center"/>
            <w:hideMark/>
          </w:tcPr>
          <w:p w14:paraId="3D9A07E1" w14:textId="77777777" w:rsidR="00E41A06" w:rsidRDefault="00E41A06" w:rsidP="004320F5">
            <w:pPr>
              <w:pStyle w:val="TAC"/>
              <w:rPr>
                <w:ins w:id="2193" w:author="Author"/>
                <w:color w:val="000000" w:themeColor="text1"/>
                <w:szCs w:val="18"/>
              </w:rPr>
            </w:pPr>
            <w:ins w:id="2194" w:author="Author">
              <w:r>
                <w:t>1.7</w:t>
              </w:r>
            </w:ins>
          </w:p>
        </w:tc>
        <w:tc>
          <w:tcPr>
            <w:tcW w:w="896" w:type="dxa"/>
            <w:tcBorders>
              <w:top w:val="nil"/>
              <w:left w:val="single" w:sz="8" w:space="0" w:color="auto"/>
              <w:bottom w:val="nil"/>
              <w:right w:val="nil"/>
            </w:tcBorders>
            <w:vAlign w:val="center"/>
            <w:hideMark/>
          </w:tcPr>
          <w:p w14:paraId="592D111D" w14:textId="77777777" w:rsidR="00E41A06" w:rsidRDefault="00E41A06" w:rsidP="004320F5">
            <w:pPr>
              <w:pStyle w:val="TAC"/>
              <w:rPr>
                <w:ins w:id="2195" w:author="Author"/>
                <w:color w:val="000000" w:themeColor="text1"/>
                <w:szCs w:val="18"/>
              </w:rPr>
            </w:pPr>
            <w:ins w:id="2196" w:author="Author">
              <w:r>
                <w:t>100001</w:t>
              </w:r>
            </w:ins>
          </w:p>
        </w:tc>
        <w:tc>
          <w:tcPr>
            <w:tcW w:w="1033" w:type="dxa"/>
            <w:tcBorders>
              <w:top w:val="nil"/>
              <w:left w:val="nil"/>
              <w:bottom w:val="nil"/>
              <w:right w:val="single" w:sz="8" w:space="0" w:color="auto"/>
            </w:tcBorders>
            <w:vAlign w:val="center"/>
            <w:hideMark/>
          </w:tcPr>
          <w:p w14:paraId="30F65F3A" w14:textId="77777777" w:rsidR="00E41A06" w:rsidRDefault="00E41A06" w:rsidP="004320F5">
            <w:pPr>
              <w:pStyle w:val="TAC"/>
              <w:rPr>
                <w:ins w:id="2197" w:author="Author"/>
                <w:color w:val="000000" w:themeColor="text1"/>
                <w:szCs w:val="18"/>
              </w:rPr>
            </w:pPr>
            <w:ins w:id="2198" w:author="Author">
              <w:r>
                <w:t>3.3</w:t>
              </w:r>
            </w:ins>
          </w:p>
        </w:tc>
      </w:tr>
      <w:tr w:rsidR="00E41A06" w14:paraId="7982371B" w14:textId="77777777" w:rsidTr="004320F5">
        <w:trPr>
          <w:trHeight w:val="300"/>
          <w:jc w:val="center"/>
          <w:ins w:id="2199" w:author="Author"/>
        </w:trPr>
        <w:tc>
          <w:tcPr>
            <w:tcW w:w="896" w:type="dxa"/>
            <w:tcBorders>
              <w:top w:val="nil"/>
              <w:left w:val="single" w:sz="8" w:space="0" w:color="auto"/>
              <w:bottom w:val="nil"/>
              <w:right w:val="nil"/>
            </w:tcBorders>
            <w:vAlign w:val="center"/>
            <w:hideMark/>
          </w:tcPr>
          <w:p w14:paraId="57C27B77" w14:textId="77777777" w:rsidR="00E41A06" w:rsidRDefault="00E41A06" w:rsidP="004320F5">
            <w:pPr>
              <w:pStyle w:val="TAC"/>
              <w:rPr>
                <w:ins w:id="2200" w:author="Author"/>
                <w:color w:val="000000" w:themeColor="text1"/>
                <w:szCs w:val="18"/>
              </w:rPr>
            </w:pPr>
            <w:ins w:id="2201" w:author="Author">
              <w:r>
                <w:t>000010</w:t>
              </w:r>
            </w:ins>
          </w:p>
        </w:tc>
        <w:tc>
          <w:tcPr>
            <w:tcW w:w="828" w:type="dxa"/>
            <w:tcBorders>
              <w:top w:val="nil"/>
              <w:left w:val="nil"/>
              <w:bottom w:val="nil"/>
              <w:right w:val="single" w:sz="8" w:space="0" w:color="auto"/>
            </w:tcBorders>
            <w:vAlign w:val="center"/>
            <w:hideMark/>
          </w:tcPr>
          <w:p w14:paraId="5B077825" w14:textId="77777777" w:rsidR="00E41A06" w:rsidRDefault="00E41A06" w:rsidP="004320F5">
            <w:pPr>
              <w:pStyle w:val="TAC"/>
              <w:rPr>
                <w:ins w:id="2202" w:author="Author"/>
                <w:color w:val="000000" w:themeColor="text1"/>
                <w:szCs w:val="18"/>
              </w:rPr>
            </w:pPr>
            <w:ins w:id="2203" w:author="Author">
              <w:r>
                <w:t>0.2</w:t>
              </w:r>
            </w:ins>
          </w:p>
        </w:tc>
        <w:tc>
          <w:tcPr>
            <w:tcW w:w="896" w:type="dxa"/>
            <w:tcBorders>
              <w:top w:val="nil"/>
              <w:left w:val="single" w:sz="8" w:space="0" w:color="auto"/>
              <w:bottom w:val="nil"/>
              <w:right w:val="nil"/>
            </w:tcBorders>
            <w:vAlign w:val="center"/>
            <w:hideMark/>
          </w:tcPr>
          <w:p w14:paraId="4898FD35" w14:textId="77777777" w:rsidR="00E41A06" w:rsidRDefault="00E41A06" w:rsidP="004320F5">
            <w:pPr>
              <w:pStyle w:val="TAC"/>
              <w:rPr>
                <w:ins w:id="2204" w:author="Author"/>
                <w:color w:val="000000" w:themeColor="text1"/>
                <w:szCs w:val="18"/>
              </w:rPr>
            </w:pPr>
            <w:ins w:id="2205" w:author="Author">
              <w:r>
                <w:t>010010</w:t>
              </w:r>
            </w:ins>
          </w:p>
        </w:tc>
        <w:tc>
          <w:tcPr>
            <w:tcW w:w="828" w:type="dxa"/>
            <w:tcBorders>
              <w:top w:val="nil"/>
              <w:left w:val="nil"/>
              <w:bottom w:val="nil"/>
              <w:right w:val="single" w:sz="8" w:space="0" w:color="auto"/>
            </w:tcBorders>
            <w:vAlign w:val="center"/>
            <w:hideMark/>
          </w:tcPr>
          <w:p w14:paraId="3036A4F5" w14:textId="77777777" w:rsidR="00E41A06" w:rsidRDefault="00E41A06" w:rsidP="004320F5">
            <w:pPr>
              <w:pStyle w:val="TAC"/>
              <w:rPr>
                <w:ins w:id="2206" w:author="Author"/>
                <w:color w:val="000000" w:themeColor="text1"/>
                <w:szCs w:val="18"/>
              </w:rPr>
            </w:pPr>
            <w:ins w:id="2207" w:author="Author">
              <w:r>
                <w:t>1.8</w:t>
              </w:r>
            </w:ins>
          </w:p>
        </w:tc>
        <w:tc>
          <w:tcPr>
            <w:tcW w:w="896" w:type="dxa"/>
            <w:tcBorders>
              <w:top w:val="nil"/>
              <w:left w:val="single" w:sz="8" w:space="0" w:color="auto"/>
              <w:bottom w:val="nil"/>
              <w:right w:val="nil"/>
            </w:tcBorders>
            <w:vAlign w:val="center"/>
            <w:hideMark/>
          </w:tcPr>
          <w:p w14:paraId="3B632884" w14:textId="77777777" w:rsidR="00E41A06" w:rsidRDefault="00E41A06" w:rsidP="004320F5">
            <w:pPr>
              <w:pStyle w:val="TAC"/>
              <w:rPr>
                <w:ins w:id="2208" w:author="Author"/>
                <w:color w:val="000000" w:themeColor="text1"/>
                <w:szCs w:val="18"/>
              </w:rPr>
            </w:pPr>
            <w:ins w:id="2209" w:author="Author">
              <w:r>
                <w:t>100010</w:t>
              </w:r>
            </w:ins>
          </w:p>
        </w:tc>
        <w:tc>
          <w:tcPr>
            <w:tcW w:w="1033" w:type="dxa"/>
            <w:tcBorders>
              <w:top w:val="nil"/>
              <w:left w:val="nil"/>
              <w:bottom w:val="nil"/>
              <w:right w:val="single" w:sz="8" w:space="0" w:color="auto"/>
            </w:tcBorders>
            <w:vAlign w:val="center"/>
            <w:hideMark/>
          </w:tcPr>
          <w:p w14:paraId="66161DCD" w14:textId="77777777" w:rsidR="00E41A06" w:rsidRDefault="00E41A06" w:rsidP="004320F5">
            <w:pPr>
              <w:pStyle w:val="TAC"/>
              <w:rPr>
                <w:ins w:id="2210" w:author="Author"/>
                <w:color w:val="000000" w:themeColor="text1"/>
                <w:szCs w:val="18"/>
              </w:rPr>
            </w:pPr>
            <w:ins w:id="2211" w:author="Author">
              <w:r>
                <w:t>3.4</w:t>
              </w:r>
            </w:ins>
          </w:p>
        </w:tc>
      </w:tr>
      <w:tr w:rsidR="00E41A06" w14:paraId="0027F85A" w14:textId="77777777" w:rsidTr="004320F5">
        <w:trPr>
          <w:trHeight w:val="300"/>
          <w:jc w:val="center"/>
          <w:ins w:id="2212" w:author="Author"/>
        </w:trPr>
        <w:tc>
          <w:tcPr>
            <w:tcW w:w="896" w:type="dxa"/>
            <w:tcBorders>
              <w:top w:val="nil"/>
              <w:left w:val="single" w:sz="8" w:space="0" w:color="auto"/>
              <w:bottom w:val="nil"/>
              <w:right w:val="nil"/>
            </w:tcBorders>
            <w:vAlign w:val="center"/>
            <w:hideMark/>
          </w:tcPr>
          <w:p w14:paraId="13890DC2" w14:textId="77777777" w:rsidR="00E41A06" w:rsidRDefault="00E41A06" w:rsidP="004320F5">
            <w:pPr>
              <w:pStyle w:val="TAC"/>
              <w:rPr>
                <w:ins w:id="2213" w:author="Author"/>
                <w:color w:val="000000" w:themeColor="text1"/>
                <w:szCs w:val="18"/>
              </w:rPr>
            </w:pPr>
            <w:ins w:id="2214" w:author="Author">
              <w:r>
                <w:t>000011</w:t>
              </w:r>
            </w:ins>
          </w:p>
        </w:tc>
        <w:tc>
          <w:tcPr>
            <w:tcW w:w="828" w:type="dxa"/>
            <w:tcBorders>
              <w:top w:val="nil"/>
              <w:left w:val="nil"/>
              <w:bottom w:val="nil"/>
              <w:right w:val="single" w:sz="8" w:space="0" w:color="auto"/>
            </w:tcBorders>
            <w:vAlign w:val="center"/>
            <w:hideMark/>
          </w:tcPr>
          <w:p w14:paraId="0BE18433" w14:textId="77777777" w:rsidR="00E41A06" w:rsidRDefault="00E41A06" w:rsidP="004320F5">
            <w:pPr>
              <w:pStyle w:val="TAC"/>
              <w:rPr>
                <w:ins w:id="2215" w:author="Author"/>
                <w:color w:val="000000" w:themeColor="text1"/>
                <w:szCs w:val="18"/>
              </w:rPr>
            </w:pPr>
            <w:ins w:id="2216" w:author="Author">
              <w:r>
                <w:t>0.3</w:t>
              </w:r>
            </w:ins>
          </w:p>
        </w:tc>
        <w:tc>
          <w:tcPr>
            <w:tcW w:w="896" w:type="dxa"/>
            <w:tcBorders>
              <w:top w:val="nil"/>
              <w:left w:val="single" w:sz="8" w:space="0" w:color="auto"/>
              <w:bottom w:val="nil"/>
              <w:right w:val="nil"/>
            </w:tcBorders>
            <w:vAlign w:val="center"/>
            <w:hideMark/>
          </w:tcPr>
          <w:p w14:paraId="65995F42" w14:textId="77777777" w:rsidR="00E41A06" w:rsidRDefault="00E41A06" w:rsidP="004320F5">
            <w:pPr>
              <w:pStyle w:val="TAC"/>
              <w:rPr>
                <w:ins w:id="2217" w:author="Author"/>
                <w:color w:val="000000" w:themeColor="text1"/>
                <w:szCs w:val="18"/>
              </w:rPr>
            </w:pPr>
            <w:ins w:id="2218" w:author="Author">
              <w:r>
                <w:t>010011</w:t>
              </w:r>
            </w:ins>
          </w:p>
        </w:tc>
        <w:tc>
          <w:tcPr>
            <w:tcW w:w="828" w:type="dxa"/>
            <w:tcBorders>
              <w:top w:val="nil"/>
              <w:left w:val="nil"/>
              <w:bottom w:val="nil"/>
              <w:right w:val="single" w:sz="8" w:space="0" w:color="auto"/>
            </w:tcBorders>
            <w:vAlign w:val="center"/>
            <w:hideMark/>
          </w:tcPr>
          <w:p w14:paraId="47E852CC" w14:textId="77777777" w:rsidR="00E41A06" w:rsidRDefault="00E41A06" w:rsidP="004320F5">
            <w:pPr>
              <w:pStyle w:val="TAC"/>
              <w:rPr>
                <w:ins w:id="2219" w:author="Author"/>
                <w:color w:val="000000" w:themeColor="text1"/>
                <w:szCs w:val="18"/>
              </w:rPr>
            </w:pPr>
            <w:ins w:id="2220" w:author="Author">
              <w:r>
                <w:t>1.9</w:t>
              </w:r>
            </w:ins>
          </w:p>
        </w:tc>
        <w:tc>
          <w:tcPr>
            <w:tcW w:w="896" w:type="dxa"/>
            <w:tcBorders>
              <w:top w:val="nil"/>
              <w:left w:val="single" w:sz="8" w:space="0" w:color="auto"/>
              <w:bottom w:val="nil"/>
              <w:right w:val="nil"/>
            </w:tcBorders>
            <w:vAlign w:val="center"/>
            <w:hideMark/>
          </w:tcPr>
          <w:p w14:paraId="36BD448F" w14:textId="77777777" w:rsidR="00E41A06" w:rsidRDefault="00E41A06" w:rsidP="004320F5">
            <w:pPr>
              <w:pStyle w:val="TAC"/>
              <w:rPr>
                <w:ins w:id="2221" w:author="Author"/>
                <w:color w:val="000000" w:themeColor="text1"/>
                <w:szCs w:val="18"/>
              </w:rPr>
            </w:pPr>
            <w:ins w:id="2222" w:author="Author">
              <w:r>
                <w:t>100011</w:t>
              </w:r>
            </w:ins>
          </w:p>
        </w:tc>
        <w:tc>
          <w:tcPr>
            <w:tcW w:w="1033" w:type="dxa"/>
            <w:tcBorders>
              <w:top w:val="nil"/>
              <w:left w:val="nil"/>
              <w:bottom w:val="nil"/>
              <w:right w:val="single" w:sz="8" w:space="0" w:color="auto"/>
            </w:tcBorders>
            <w:vAlign w:val="center"/>
            <w:hideMark/>
          </w:tcPr>
          <w:p w14:paraId="15FC03BC" w14:textId="77777777" w:rsidR="00E41A06" w:rsidRDefault="00E41A06" w:rsidP="004320F5">
            <w:pPr>
              <w:pStyle w:val="TAC"/>
              <w:rPr>
                <w:ins w:id="2223" w:author="Author"/>
                <w:color w:val="000000" w:themeColor="text1"/>
                <w:szCs w:val="18"/>
              </w:rPr>
            </w:pPr>
            <w:ins w:id="2224" w:author="Author">
              <w:r>
                <w:t>3.5</w:t>
              </w:r>
            </w:ins>
          </w:p>
        </w:tc>
      </w:tr>
      <w:tr w:rsidR="00E41A06" w14:paraId="4EE69263" w14:textId="77777777" w:rsidTr="004320F5">
        <w:trPr>
          <w:trHeight w:val="300"/>
          <w:jc w:val="center"/>
          <w:ins w:id="2225" w:author="Author"/>
        </w:trPr>
        <w:tc>
          <w:tcPr>
            <w:tcW w:w="896" w:type="dxa"/>
            <w:tcBorders>
              <w:top w:val="nil"/>
              <w:left w:val="single" w:sz="8" w:space="0" w:color="auto"/>
              <w:bottom w:val="nil"/>
              <w:right w:val="nil"/>
            </w:tcBorders>
            <w:vAlign w:val="center"/>
            <w:hideMark/>
          </w:tcPr>
          <w:p w14:paraId="186F38E3" w14:textId="77777777" w:rsidR="00E41A06" w:rsidRDefault="00E41A06" w:rsidP="004320F5">
            <w:pPr>
              <w:pStyle w:val="TAC"/>
              <w:rPr>
                <w:ins w:id="2226" w:author="Author"/>
                <w:color w:val="000000" w:themeColor="text1"/>
                <w:szCs w:val="18"/>
              </w:rPr>
            </w:pPr>
            <w:ins w:id="2227" w:author="Author">
              <w:r>
                <w:t>000100</w:t>
              </w:r>
            </w:ins>
          </w:p>
        </w:tc>
        <w:tc>
          <w:tcPr>
            <w:tcW w:w="828" w:type="dxa"/>
            <w:tcBorders>
              <w:top w:val="nil"/>
              <w:left w:val="nil"/>
              <w:bottom w:val="nil"/>
              <w:right w:val="single" w:sz="8" w:space="0" w:color="auto"/>
            </w:tcBorders>
            <w:vAlign w:val="center"/>
            <w:hideMark/>
          </w:tcPr>
          <w:p w14:paraId="7DE62C09" w14:textId="77777777" w:rsidR="00E41A06" w:rsidRDefault="00E41A06" w:rsidP="004320F5">
            <w:pPr>
              <w:pStyle w:val="TAC"/>
              <w:rPr>
                <w:ins w:id="2228" w:author="Author"/>
                <w:color w:val="000000" w:themeColor="text1"/>
                <w:szCs w:val="18"/>
              </w:rPr>
            </w:pPr>
            <w:ins w:id="2229" w:author="Author">
              <w:r>
                <w:t>0.4</w:t>
              </w:r>
            </w:ins>
          </w:p>
        </w:tc>
        <w:tc>
          <w:tcPr>
            <w:tcW w:w="896" w:type="dxa"/>
            <w:tcBorders>
              <w:top w:val="nil"/>
              <w:left w:val="single" w:sz="8" w:space="0" w:color="auto"/>
              <w:bottom w:val="nil"/>
              <w:right w:val="nil"/>
            </w:tcBorders>
            <w:vAlign w:val="center"/>
            <w:hideMark/>
          </w:tcPr>
          <w:p w14:paraId="02346019" w14:textId="77777777" w:rsidR="00E41A06" w:rsidRDefault="00E41A06" w:rsidP="004320F5">
            <w:pPr>
              <w:pStyle w:val="TAC"/>
              <w:rPr>
                <w:ins w:id="2230" w:author="Author"/>
                <w:color w:val="000000" w:themeColor="text1"/>
                <w:szCs w:val="18"/>
              </w:rPr>
            </w:pPr>
            <w:ins w:id="2231" w:author="Author">
              <w:r>
                <w:t>010100</w:t>
              </w:r>
            </w:ins>
          </w:p>
        </w:tc>
        <w:tc>
          <w:tcPr>
            <w:tcW w:w="828" w:type="dxa"/>
            <w:tcBorders>
              <w:top w:val="nil"/>
              <w:left w:val="nil"/>
              <w:bottom w:val="nil"/>
              <w:right w:val="single" w:sz="8" w:space="0" w:color="auto"/>
            </w:tcBorders>
            <w:vAlign w:val="center"/>
            <w:hideMark/>
          </w:tcPr>
          <w:p w14:paraId="2E574A51" w14:textId="77777777" w:rsidR="00E41A06" w:rsidRDefault="00E41A06" w:rsidP="004320F5">
            <w:pPr>
              <w:pStyle w:val="TAC"/>
              <w:rPr>
                <w:ins w:id="2232" w:author="Author"/>
                <w:color w:val="000000" w:themeColor="text1"/>
                <w:szCs w:val="18"/>
              </w:rPr>
            </w:pPr>
            <w:ins w:id="2233" w:author="Author">
              <w:r>
                <w:t>2.0</w:t>
              </w:r>
            </w:ins>
          </w:p>
        </w:tc>
        <w:tc>
          <w:tcPr>
            <w:tcW w:w="896" w:type="dxa"/>
            <w:tcBorders>
              <w:top w:val="nil"/>
              <w:left w:val="single" w:sz="8" w:space="0" w:color="auto"/>
              <w:bottom w:val="nil"/>
              <w:right w:val="nil"/>
            </w:tcBorders>
            <w:vAlign w:val="center"/>
            <w:hideMark/>
          </w:tcPr>
          <w:p w14:paraId="65CAD7D9" w14:textId="77777777" w:rsidR="00E41A06" w:rsidRDefault="00E41A06" w:rsidP="004320F5">
            <w:pPr>
              <w:pStyle w:val="TAC"/>
              <w:rPr>
                <w:ins w:id="2234" w:author="Author"/>
                <w:color w:val="000000" w:themeColor="text1"/>
                <w:szCs w:val="18"/>
              </w:rPr>
            </w:pPr>
            <w:ins w:id="2235" w:author="Author">
              <w:r>
                <w:t>100100</w:t>
              </w:r>
            </w:ins>
          </w:p>
        </w:tc>
        <w:tc>
          <w:tcPr>
            <w:tcW w:w="1033" w:type="dxa"/>
            <w:tcBorders>
              <w:top w:val="nil"/>
              <w:left w:val="nil"/>
              <w:bottom w:val="nil"/>
              <w:right w:val="single" w:sz="8" w:space="0" w:color="auto"/>
            </w:tcBorders>
            <w:vAlign w:val="center"/>
            <w:hideMark/>
          </w:tcPr>
          <w:p w14:paraId="31C7892F" w14:textId="77777777" w:rsidR="00E41A06" w:rsidRDefault="00E41A06" w:rsidP="004320F5">
            <w:pPr>
              <w:pStyle w:val="TAC"/>
              <w:rPr>
                <w:ins w:id="2236" w:author="Author"/>
                <w:color w:val="000000" w:themeColor="text1"/>
                <w:szCs w:val="18"/>
              </w:rPr>
            </w:pPr>
            <w:ins w:id="2237" w:author="Author">
              <w:r>
                <w:t>3.6</w:t>
              </w:r>
            </w:ins>
          </w:p>
        </w:tc>
      </w:tr>
      <w:tr w:rsidR="00E41A06" w14:paraId="65B2111D" w14:textId="77777777" w:rsidTr="004320F5">
        <w:trPr>
          <w:trHeight w:val="300"/>
          <w:jc w:val="center"/>
          <w:ins w:id="2238" w:author="Author"/>
        </w:trPr>
        <w:tc>
          <w:tcPr>
            <w:tcW w:w="896" w:type="dxa"/>
            <w:tcBorders>
              <w:top w:val="nil"/>
              <w:left w:val="single" w:sz="8" w:space="0" w:color="auto"/>
              <w:bottom w:val="nil"/>
              <w:right w:val="nil"/>
            </w:tcBorders>
            <w:vAlign w:val="center"/>
            <w:hideMark/>
          </w:tcPr>
          <w:p w14:paraId="7E8AB049" w14:textId="77777777" w:rsidR="00E41A06" w:rsidRDefault="00E41A06" w:rsidP="004320F5">
            <w:pPr>
              <w:pStyle w:val="TAC"/>
              <w:rPr>
                <w:ins w:id="2239" w:author="Author"/>
                <w:color w:val="000000" w:themeColor="text1"/>
                <w:szCs w:val="18"/>
              </w:rPr>
            </w:pPr>
            <w:ins w:id="2240" w:author="Author">
              <w:r>
                <w:t>000101</w:t>
              </w:r>
            </w:ins>
          </w:p>
        </w:tc>
        <w:tc>
          <w:tcPr>
            <w:tcW w:w="828" w:type="dxa"/>
            <w:tcBorders>
              <w:top w:val="nil"/>
              <w:left w:val="nil"/>
              <w:bottom w:val="nil"/>
              <w:right w:val="single" w:sz="8" w:space="0" w:color="auto"/>
            </w:tcBorders>
            <w:vAlign w:val="center"/>
            <w:hideMark/>
          </w:tcPr>
          <w:p w14:paraId="2999D5EF" w14:textId="77777777" w:rsidR="00E41A06" w:rsidRDefault="00E41A06" w:rsidP="004320F5">
            <w:pPr>
              <w:pStyle w:val="TAC"/>
              <w:rPr>
                <w:ins w:id="2241" w:author="Author"/>
                <w:color w:val="000000" w:themeColor="text1"/>
                <w:szCs w:val="18"/>
              </w:rPr>
            </w:pPr>
            <w:ins w:id="2242" w:author="Author">
              <w:r>
                <w:t>0.5</w:t>
              </w:r>
            </w:ins>
          </w:p>
        </w:tc>
        <w:tc>
          <w:tcPr>
            <w:tcW w:w="896" w:type="dxa"/>
            <w:tcBorders>
              <w:top w:val="nil"/>
              <w:left w:val="single" w:sz="8" w:space="0" w:color="auto"/>
              <w:bottom w:val="nil"/>
              <w:right w:val="nil"/>
            </w:tcBorders>
            <w:vAlign w:val="center"/>
            <w:hideMark/>
          </w:tcPr>
          <w:p w14:paraId="0DB0FD95" w14:textId="77777777" w:rsidR="00E41A06" w:rsidRDefault="00E41A06" w:rsidP="004320F5">
            <w:pPr>
              <w:pStyle w:val="TAC"/>
              <w:rPr>
                <w:ins w:id="2243" w:author="Author"/>
                <w:color w:val="000000" w:themeColor="text1"/>
                <w:szCs w:val="18"/>
              </w:rPr>
            </w:pPr>
            <w:ins w:id="2244" w:author="Author">
              <w:r>
                <w:t>010101</w:t>
              </w:r>
            </w:ins>
          </w:p>
        </w:tc>
        <w:tc>
          <w:tcPr>
            <w:tcW w:w="828" w:type="dxa"/>
            <w:tcBorders>
              <w:top w:val="nil"/>
              <w:left w:val="nil"/>
              <w:bottom w:val="nil"/>
              <w:right w:val="single" w:sz="8" w:space="0" w:color="auto"/>
            </w:tcBorders>
            <w:vAlign w:val="center"/>
            <w:hideMark/>
          </w:tcPr>
          <w:p w14:paraId="59FCE2BE" w14:textId="77777777" w:rsidR="00E41A06" w:rsidRDefault="00E41A06" w:rsidP="004320F5">
            <w:pPr>
              <w:pStyle w:val="TAC"/>
              <w:rPr>
                <w:ins w:id="2245" w:author="Author"/>
                <w:color w:val="000000" w:themeColor="text1"/>
                <w:szCs w:val="18"/>
              </w:rPr>
            </w:pPr>
            <w:ins w:id="2246" w:author="Author">
              <w:r>
                <w:t>2.1</w:t>
              </w:r>
            </w:ins>
          </w:p>
        </w:tc>
        <w:tc>
          <w:tcPr>
            <w:tcW w:w="896" w:type="dxa"/>
            <w:tcBorders>
              <w:top w:val="nil"/>
              <w:left w:val="single" w:sz="8" w:space="0" w:color="auto"/>
              <w:bottom w:val="nil"/>
              <w:right w:val="nil"/>
            </w:tcBorders>
            <w:vAlign w:val="center"/>
            <w:hideMark/>
          </w:tcPr>
          <w:p w14:paraId="559373E8" w14:textId="77777777" w:rsidR="00E41A06" w:rsidRDefault="00E41A06" w:rsidP="004320F5">
            <w:pPr>
              <w:pStyle w:val="TAC"/>
              <w:rPr>
                <w:ins w:id="2247" w:author="Author"/>
                <w:color w:val="000000" w:themeColor="text1"/>
                <w:szCs w:val="18"/>
              </w:rPr>
            </w:pPr>
            <w:ins w:id="2248" w:author="Author">
              <w:r>
                <w:t>100101</w:t>
              </w:r>
            </w:ins>
          </w:p>
        </w:tc>
        <w:tc>
          <w:tcPr>
            <w:tcW w:w="1033" w:type="dxa"/>
            <w:tcBorders>
              <w:top w:val="nil"/>
              <w:left w:val="nil"/>
              <w:bottom w:val="nil"/>
              <w:right w:val="single" w:sz="8" w:space="0" w:color="auto"/>
            </w:tcBorders>
            <w:vAlign w:val="center"/>
            <w:hideMark/>
          </w:tcPr>
          <w:p w14:paraId="14D25FCE" w14:textId="77777777" w:rsidR="00E41A06" w:rsidRDefault="00E41A06" w:rsidP="004320F5">
            <w:pPr>
              <w:pStyle w:val="TAC"/>
              <w:rPr>
                <w:ins w:id="2249" w:author="Author"/>
                <w:color w:val="000000" w:themeColor="text1"/>
                <w:szCs w:val="18"/>
              </w:rPr>
            </w:pPr>
            <w:ins w:id="2250" w:author="Author">
              <w:r>
                <w:t>3.7</w:t>
              </w:r>
            </w:ins>
          </w:p>
        </w:tc>
      </w:tr>
      <w:tr w:rsidR="00E41A06" w14:paraId="3C9EF0D9" w14:textId="77777777" w:rsidTr="004320F5">
        <w:trPr>
          <w:trHeight w:val="300"/>
          <w:jc w:val="center"/>
          <w:ins w:id="2251" w:author="Author"/>
        </w:trPr>
        <w:tc>
          <w:tcPr>
            <w:tcW w:w="896" w:type="dxa"/>
            <w:tcBorders>
              <w:top w:val="nil"/>
              <w:left w:val="single" w:sz="8" w:space="0" w:color="auto"/>
              <w:bottom w:val="nil"/>
              <w:right w:val="nil"/>
            </w:tcBorders>
            <w:vAlign w:val="center"/>
            <w:hideMark/>
          </w:tcPr>
          <w:p w14:paraId="7B4776F9" w14:textId="77777777" w:rsidR="00E41A06" w:rsidRDefault="00E41A06" w:rsidP="004320F5">
            <w:pPr>
              <w:pStyle w:val="TAC"/>
              <w:rPr>
                <w:ins w:id="2252" w:author="Author"/>
                <w:color w:val="000000" w:themeColor="text1"/>
                <w:szCs w:val="18"/>
              </w:rPr>
            </w:pPr>
            <w:ins w:id="2253" w:author="Author">
              <w:r>
                <w:t>000110</w:t>
              </w:r>
            </w:ins>
          </w:p>
        </w:tc>
        <w:tc>
          <w:tcPr>
            <w:tcW w:w="828" w:type="dxa"/>
            <w:tcBorders>
              <w:top w:val="nil"/>
              <w:left w:val="nil"/>
              <w:bottom w:val="nil"/>
              <w:right w:val="single" w:sz="8" w:space="0" w:color="auto"/>
            </w:tcBorders>
            <w:vAlign w:val="center"/>
            <w:hideMark/>
          </w:tcPr>
          <w:p w14:paraId="7FAC2ECE" w14:textId="77777777" w:rsidR="00E41A06" w:rsidRDefault="00E41A06" w:rsidP="004320F5">
            <w:pPr>
              <w:pStyle w:val="TAC"/>
              <w:rPr>
                <w:ins w:id="2254" w:author="Author"/>
                <w:color w:val="000000" w:themeColor="text1"/>
                <w:szCs w:val="18"/>
              </w:rPr>
            </w:pPr>
            <w:ins w:id="2255" w:author="Author">
              <w:r>
                <w:t>0.6</w:t>
              </w:r>
            </w:ins>
          </w:p>
        </w:tc>
        <w:tc>
          <w:tcPr>
            <w:tcW w:w="896" w:type="dxa"/>
            <w:tcBorders>
              <w:top w:val="nil"/>
              <w:left w:val="single" w:sz="8" w:space="0" w:color="auto"/>
              <w:bottom w:val="nil"/>
              <w:right w:val="nil"/>
            </w:tcBorders>
            <w:vAlign w:val="center"/>
            <w:hideMark/>
          </w:tcPr>
          <w:p w14:paraId="0B8C9AE3" w14:textId="77777777" w:rsidR="00E41A06" w:rsidRDefault="00E41A06" w:rsidP="004320F5">
            <w:pPr>
              <w:pStyle w:val="TAC"/>
              <w:rPr>
                <w:ins w:id="2256" w:author="Author"/>
                <w:color w:val="000000" w:themeColor="text1"/>
                <w:szCs w:val="18"/>
              </w:rPr>
            </w:pPr>
            <w:ins w:id="2257" w:author="Author">
              <w:r>
                <w:t>010110</w:t>
              </w:r>
            </w:ins>
          </w:p>
        </w:tc>
        <w:tc>
          <w:tcPr>
            <w:tcW w:w="828" w:type="dxa"/>
            <w:tcBorders>
              <w:top w:val="nil"/>
              <w:left w:val="nil"/>
              <w:bottom w:val="nil"/>
              <w:right w:val="single" w:sz="8" w:space="0" w:color="auto"/>
            </w:tcBorders>
            <w:vAlign w:val="center"/>
            <w:hideMark/>
          </w:tcPr>
          <w:p w14:paraId="2C1EA84B" w14:textId="77777777" w:rsidR="00E41A06" w:rsidRDefault="00E41A06" w:rsidP="004320F5">
            <w:pPr>
              <w:pStyle w:val="TAC"/>
              <w:rPr>
                <w:ins w:id="2258" w:author="Author"/>
                <w:color w:val="000000" w:themeColor="text1"/>
                <w:szCs w:val="18"/>
              </w:rPr>
            </w:pPr>
            <w:ins w:id="2259" w:author="Author">
              <w:r>
                <w:t>2.2</w:t>
              </w:r>
            </w:ins>
          </w:p>
        </w:tc>
        <w:tc>
          <w:tcPr>
            <w:tcW w:w="896" w:type="dxa"/>
            <w:tcBorders>
              <w:top w:val="nil"/>
              <w:left w:val="single" w:sz="8" w:space="0" w:color="auto"/>
              <w:bottom w:val="nil"/>
              <w:right w:val="nil"/>
            </w:tcBorders>
            <w:vAlign w:val="center"/>
            <w:hideMark/>
          </w:tcPr>
          <w:p w14:paraId="2F2B1712" w14:textId="77777777" w:rsidR="00E41A06" w:rsidRDefault="00E41A06" w:rsidP="004320F5">
            <w:pPr>
              <w:pStyle w:val="TAC"/>
              <w:rPr>
                <w:ins w:id="2260" w:author="Author"/>
                <w:color w:val="000000" w:themeColor="text1"/>
                <w:szCs w:val="18"/>
              </w:rPr>
            </w:pPr>
            <w:ins w:id="2261" w:author="Author">
              <w:r>
                <w:t>100110</w:t>
              </w:r>
            </w:ins>
          </w:p>
        </w:tc>
        <w:tc>
          <w:tcPr>
            <w:tcW w:w="1033" w:type="dxa"/>
            <w:tcBorders>
              <w:top w:val="nil"/>
              <w:left w:val="nil"/>
              <w:bottom w:val="nil"/>
              <w:right w:val="single" w:sz="8" w:space="0" w:color="auto"/>
            </w:tcBorders>
            <w:vAlign w:val="center"/>
            <w:hideMark/>
          </w:tcPr>
          <w:p w14:paraId="2320CE81" w14:textId="77777777" w:rsidR="00E41A06" w:rsidRDefault="00E41A06" w:rsidP="004320F5">
            <w:pPr>
              <w:pStyle w:val="TAC"/>
              <w:rPr>
                <w:ins w:id="2262" w:author="Author"/>
                <w:color w:val="000000" w:themeColor="text1"/>
                <w:szCs w:val="18"/>
              </w:rPr>
            </w:pPr>
            <w:ins w:id="2263" w:author="Author">
              <w:r>
                <w:t>3.8</w:t>
              </w:r>
            </w:ins>
          </w:p>
        </w:tc>
      </w:tr>
      <w:tr w:rsidR="00E41A06" w14:paraId="60351B8C" w14:textId="77777777" w:rsidTr="004320F5">
        <w:trPr>
          <w:trHeight w:val="300"/>
          <w:jc w:val="center"/>
          <w:ins w:id="2264" w:author="Author"/>
        </w:trPr>
        <w:tc>
          <w:tcPr>
            <w:tcW w:w="896" w:type="dxa"/>
            <w:tcBorders>
              <w:top w:val="nil"/>
              <w:left w:val="single" w:sz="8" w:space="0" w:color="auto"/>
              <w:bottom w:val="nil"/>
              <w:right w:val="nil"/>
            </w:tcBorders>
            <w:vAlign w:val="center"/>
            <w:hideMark/>
          </w:tcPr>
          <w:p w14:paraId="388A8156" w14:textId="77777777" w:rsidR="00E41A06" w:rsidRDefault="00E41A06" w:rsidP="004320F5">
            <w:pPr>
              <w:pStyle w:val="TAC"/>
              <w:rPr>
                <w:ins w:id="2265" w:author="Author"/>
                <w:color w:val="000000" w:themeColor="text1"/>
                <w:szCs w:val="18"/>
              </w:rPr>
            </w:pPr>
            <w:ins w:id="2266" w:author="Author">
              <w:r>
                <w:t>000111</w:t>
              </w:r>
            </w:ins>
          </w:p>
        </w:tc>
        <w:tc>
          <w:tcPr>
            <w:tcW w:w="828" w:type="dxa"/>
            <w:tcBorders>
              <w:top w:val="nil"/>
              <w:left w:val="nil"/>
              <w:bottom w:val="nil"/>
              <w:right w:val="single" w:sz="8" w:space="0" w:color="auto"/>
            </w:tcBorders>
            <w:vAlign w:val="center"/>
            <w:hideMark/>
          </w:tcPr>
          <w:p w14:paraId="3490852D" w14:textId="77777777" w:rsidR="00E41A06" w:rsidRDefault="00E41A06" w:rsidP="004320F5">
            <w:pPr>
              <w:pStyle w:val="TAC"/>
              <w:rPr>
                <w:ins w:id="2267" w:author="Author"/>
                <w:color w:val="000000" w:themeColor="text1"/>
                <w:szCs w:val="18"/>
              </w:rPr>
            </w:pPr>
            <w:ins w:id="2268" w:author="Author">
              <w:r>
                <w:t>0.7</w:t>
              </w:r>
            </w:ins>
          </w:p>
        </w:tc>
        <w:tc>
          <w:tcPr>
            <w:tcW w:w="896" w:type="dxa"/>
            <w:tcBorders>
              <w:top w:val="nil"/>
              <w:left w:val="single" w:sz="8" w:space="0" w:color="auto"/>
              <w:bottom w:val="nil"/>
              <w:right w:val="nil"/>
            </w:tcBorders>
            <w:vAlign w:val="center"/>
            <w:hideMark/>
          </w:tcPr>
          <w:p w14:paraId="2751ED62" w14:textId="77777777" w:rsidR="00E41A06" w:rsidRDefault="00E41A06" w:rsidP="004320F5">
            <w:pPr>
              <w:pStyle w:val="TAC"/>
              <w:rPr>
                <w:ins w:id="2269" w:author="Author"/>
                <w:color w:val="000000" w:themeColor="text1"/>
                <w:szCs w:val="18"/>
              </w:rPr>
            </w:pPr>
            <w:ins w:id="2270" w:author="Author">
              <w:r>
                <w:t>010111</w:t>
              </w:r>
            </w:ins>
          </w:p>
        </w:tc>
        <w:tc>
          <w:tcPr>
            <w:tcW w:w="828" w:type="dxa"/>
            <w:tcBorders>
              <w:top w:val="nil"/>
              <w:left w:val="nil"/>
              <w:bottom w:val="nil"/>
              <w:right w:val="single" w:sz="8" w:space="0" w:color="auto"/>
            </w:tcBorders>
            <w:vAlign w:val="center"/>
            <w:hideMark/>
          </w:tcPr>
          <w:p w14:paraId="0D0CA0DF" w14:textId="77777777" w:rsidR="00E41A06" w:rsidRDefault="00E41A06" w:rsidP="004320F5">
            <w:pPr>
              <w:pStyle w:val="TAC"/>
              <w:rPr>
                <w:ins w:id="2271" w:author="Author"/>
                <w:color w:val="000000" w:themeColor="text1"/>
                <w:szCs w:val="18"/>
              </w:rPr>
            </w:pPr>
            <w:ins w:id="2272" w:author="Author">
              <w:r>
                <w:t>2.3</w:t>
              </w:r>
            </w:ins>
          </w:p>
        </w:tc>
        <w:tc>
          <w:tcPr>
            <w:tcW w:w="896" w:type="dxa"/>
            <w:tcBorders>
              <w:top w:val="nil"/>
              <w:left w:val="single" w:sz="8" w:space="0" w:color="auto"/>
              <w:bottom w:val="nil"/>
              <w:right w:val="nil"/>
            </w:tcBorders>
            <w:vAlign w:val="center"/>
            <w:hideMark/>
          </w:tcPr>
          <w:p w14:paraId="38843D70" w14:textId="77777777" w:rsidR="00E41A06" w:rsidRDefault="00E41A06" w:rsidP="004320F5">
            <w:pPr>
              <w:pStyle w:val="TAC"/>
              <w:rPr>
                <w:ins w:id="2273" w:author="Author"/>
                <w:color w:val="000000" w:themeColor="text1"/>
                <w:szCs w:val="18"/>
              </w:rPr>
            </w:pPr>
            <w:ins w:id="2274" w:author="Author">
              <w:r>
                <w:t>100111</w:t>
              </w:r>
            </w:ins>
          </w:p>
        </w:tc>
        <w:tc>
          <w:tcPr>
            <w:tcW w:w="1033" w:type="dxa"/>
            <w:tcBorders>
              <w:top w:val="nil"/>
              <w:left w:val="nil"/>
              <w:bottom w:val="nil"/>
              <w:right w:val="single" w:sz="8" w:space="0" w:color="auto"/>
            </w:tcBorders>
            <w:vAlign w:val="center"/>
            <w:hideMark/>
          </w:tcPr>
          <w:p w14:paraId="4435D4E5" w14:textId="77777777" w:rsidR="00E41A06" w:rsidRDefault="00E41A06" w:rsidP="004320F5">
            <w:pPr>
              <w:pStyle w:val="TAC"/>
              <w:rPr>
                <w:ins w:id="2275" w:author="Author"/>
                <w:color w:val="000000" w:themeColor="text1"/>
                <w:szCs w:val="18"/>
              </w:rPr>
            </w:pPr>
            <w:ins w:id="2276" w:author="Author">
              <w:r>
                <w:t>3.9</w:t>
              </w:r>
            </w:ins>
          </w:p>
        </w:tc>
      </w:tr>
      <w:tr w:rsidR="00E41A06" w14:paraId="3E88984C" w14:textId="77777777" w:rsidTr="004320F5">
        <w:trPr>
          <w:trHeight w:val="300"/>
          <w:jc w:val="center"/>
          <w:ins w:id="2277" w:author="Author"/>
        </w:trPr>
        <w:tc>
          <w:tcPr>
            <w:tcW w:w="896" w:type="dxa"/>
            <w:tcBorders>
              <w:top w:val="nil"/>
              <w:left w:val="single" w:sz="8" w:space="0" w:color="auto"/>
              <w:bottom w:val="nil"/>
              <w:right w:val="nil"/>
            </w:tcBorders>
            <w:vAlign w:val="center"/>
            <w:hideMark/>
          </w:tcPr>
          <w:p w14:paraId="706EB933" w14:textId="77777777" w:rsidR="00E41A06" w:rsidRDefault="00E41A06" w:rsidP="004320F5">
            <w:pPr>
              <w:pStyle w:val="TAC"/>
              <w:rPr>
                <w:ins w:id="2278" w:author="Author"/>
                <w:color w:val="000000" w:themeColor="text1"/>
                <w:szCs w:val="18"/>
              </w:rPr>
            </w:pPr>
            <w:ins w:id="2279" w:author="Author">
              <w:r>
                <w:t>001000</w:t>
              </w:r>
            </w:ins>
          </w:p>
        </w:tc>
        <w:tc>
          <w:tcPr>
            <w:tcW w:w="828" w:type="dxa"/>
            <w:tcBorders>
              <w:top w:val="nil"/>
              <w:left w:val="nil"/>
              <w:bottom w:val="nil"/>
              <w:right w:val="single" w:sz="8" w:space="0" w:color="auto"/>
            </w:tcBorders>
            <w:vAlign w:val="center"/>
            <w:hideMark/>
          </w:tcPr>
          <w:p w14:paraId="62C3D695" w14:textId="77777777" w:rsidR="00E41A06" w:rsidRDefault="00E41A06" w:rsidP="004320F5">
            <w:pPr>
              <w:pStyle w:val="TAC"/>
              <w:rPr>
                <w:ins w:id="2280" w:author="Author"/>
                <w:color w:val="000000" w:themeColor="text1"/>
                <w:szCs w:val="18"/>
              </w:rPr>
            </w:pPr>
            <w:ins w:id="2281" w:author="Author">
              <w:r>
                <w:t>0.8</w:t>
              </w:r>
            </w:ins>
          </w:p>
        </w:tc>
        <w:tc>
          <w:tcPr>
            <w:tcW w:w="896" w:type="dxa"/>
            <w:tcBorders>
              <w:top w:val="nil"/>
              <w:left w:val="single" w:sz="8" w:space="0" w:color="auto"/>
              <w:bottom w:val="nil"/>
              <w:right w:val="nil"/>
            </w:tcBorders>
            <w:vAlign w:val="center"/>
            <w:hideMark/>
          </w:tcPr>
          <w:p w14:paraId="0E0BF21E" w14:textId="77777777" w:rsidR="00E41A06" w:rsidRDefault="00E41A06" w:rsidP="004320F5">
            <w:pPr>
              <w:pStyle w:val="TAC"/>
              <w:rPr>
                <w:ins w:id="2282" w:author="Author"/>
                <w:color w:val="000000" w:themeColor="text1"/>
                <w:szCs w:val="18"/>
              </w:rPr>
            </w:pPr>
            <w:ins w:id="2283" w:author="Author">
              <w:r>
                <w:t>011000</w:t>
              </w:r>
            </w:ins>
          </w:p>
        </w:tc>
        <w:tc>
          <w:tcPr>
            <w:tcW w:w="828" w:type="dxa"/>
            <w:tcBorders>
              <w:top w:val="nil"/>
              <w:left w:val="nil"/>
              <w:bottom w:val="nil"/>
              <w:right w:val="single" w:sz="8" w:space="0" w:color="auto"/>
            </w:tcBorders>
            <w:vAlign w:val="center"/>
            <w:hideMark/>
          </w:tcPr>
          <w:p w14:paraId="7B541028" w14:textId="77777777" w:rsidR="00E41A06" w:rsidRDefault="00E41A06" w:rsidP="004320F5">
            <w:pPr>
              <w:pStyle w:val="TAC"/>
              <w:rPr>
                <w:ins w:id="2284" w:author="Author"/>
                <w:color w:val="000000" w:themeColor="text1"/>
                <w:szCs w:val="18"/>
              </w:rPr>
            </w:pPr>
            <w:ins w:id="2285" w:author="Author">
              <w:r>
                <w:t>2.4</w:t>
              </w:r>
            </w:ins>
          </w:p>
        </w:tc>
        <w:tc>
          <w:tcPr>
            <w:tcW w:w="896" w:type="dxa"/>
            <w:tcBorders>
              <w:top w:val="nil"/>
              <w:left w:val="single" w:sz="8" w:space="0" w:color="auto"/>
              <w:bottom w:val="nil"/>
              <w:right w:val="nil"/>
            </w:tcBorders>
            <w:vAlign w:val="center"/>
            <w:hideMark/>
          </w:tcPr>
          <w:p w14:paraId="62FCD5A0" w14:textId="77777777" w:rsidR="00E41A06" w:rsidRDefault="00E41A06" w:rsidP="004320F5">
            <w:pPr>
              <w:pStyle w:val="TAC"/>
              <w:rPr>
                <w:ins w:id="2286" w:author="Author"/>
                <w:color w:val="000000" w:themeColor="text1"/>
                <w:szCs w:val="18"/>
              </w:rPr>
            </w:pPr>
            <w:ins w:id="2287" w:author="Author">
              <w:r>
                <w:t>101000</w:t>
              </w:r>
            </w:ins>
          </w:p>
        </w:tc>
        <w:tc>
          <w:tcPr>
            <w:tcW w:w="1033" w:type="dxa"/>
            <w:tcBorders>
              <w:top w:val="nil"/>
              <w:left w:val="nil"/>
              <w:bottom w:val="nil"/>
              <w:right w:val="single" w:sz="8" w:space="0" w:color="auto"/>
            </w:tcBorders>
            <w:vAlign w:val="center"/>
            <w:hideMark/>
          </w:tcPr>
          <w:p w14:paraId="189C4826" w14:textId="77777777" w:rsidR="00E41A06" w:rsidRDefault="00E41A06" w:rsidP="004320F5">
            <w:pPr>
              <w:pStyle w:val="TAC"/>
              <w:rPr>
                <w:ins w:id="2288" w:author="Author"/>
                <w:color w:val="000000" w:themeColor="text1"/>
                <w:szCs w:val="18"/>
              </w:rPr>
            </w:pPr>
            <w:ins w:id="2289" w:author="Author">
              <w:r>
                <w:t>4.0</w:t>
              </w:r>
            </w:ins>
          </w:p>
        </w:tc>
      </w:tr>
      <w:tr w:rsidR="00E41A06" w14:paraId="414CFBBC" w14:textId="77777777" w:rsidTr="004320F5">
        <w:trPr>
          <w:trHeight w:val="300"/>
          <w:jc w:val="center"/>
          <w:ins w:id="2290" w:author="Author"/>
        </w:trPr>
        <w:tc>
          <w:tcPr>
            <w:tcW w:w="896" w:type="dxa"/>
            <w:tcBorders>
              <w:top w:val="nil"/>
              <w:left w:val="single" w:sz="8" w:space="0" w:color="auto"/>
              <w:bottom w:val="nil"/>
              <w:right w:val="nil"/>
            </w:tcBorders>
            <w:vAlign w:val="center"/>
            <w:hideMark/>
          </w:tcPr>
          <w:p w14:paraId="194761D2" w14:textId="77777777" w:rsidR="00E41A06" w:rsidRDefault="00E41A06" w:rsidP="004320F5">
            <w:pPr>
              <w:pStyle w:val="TAC"/>
              <w:rPr>
                <w:ins w:id="2291" w:author="Author"/>
                <w:color w:val="000000" w:themeColor="text1"/>
                <w:szCs w:val="18"/>
              </w:rPr>
            </w:pPr>
            <w:ins w:id="2292" w:author="Author">
              <w:r>
                <w:t>001001</w:t>
              </w:r>
            </w:ins>
          </w:p>
        </w:tc>
        <w:tc>
          <w:tcPr>
            <w:tcW w:w="828" w:type="dxa"/>
            <w:tcBorders>
              <w:top w:val="nil"/>
              <w:left w:val="nil"/>
              <w:bottom w:val="nil"/>
              <w:right w:val="single" w:sz="8" w:space="0" w:color="auto"/>
            </w:tcBorders>
            <w:vAlign w:val="center"/>
            <w:hideMark/>
          </w:tcPr>
          <w:p w14:paraId="62807055" w14:textId="77777777" w:rsidR="00E41A06" w:rsidRDefault="00E41A06" w:rsidP="004320F5">
            <w:pPr>
              <w:pStyle w:val="TAC"/>
              <w:rPr>
                <w:ins w:id="2293" w:author="Author"/>
                <w:color w:val="000000" w:themeColor="text1"/>
                <w:szCs w:val="18"/>
              </w:rPr>
            </w:pPr>
            <w:ins w:id="2294" w:author="Author">
              <w:r>
                <w:t>0.9</w:t>
              </w:r>
            </w:ins>
          </w:p>
        </w:tc>
        <w:tc>
          <w:tcPr>
            <w:tcW w:w="896" w:type="dxa"/>
            <w:tcBorders>
              <w:top w:val="nil"/>
              <w:left w:val="single" w:sz="8" w:space="0" w:color="auto"/>
              <w:bottom w:val="nil"/>
              <w:right w:val="nil"/>
            </w:tcBorders>
            <w:vAlign w:val="center"/>
            <w:hideMark/>
          </w:tcPr>
          <w:p w14:paraId="74624BCF" w14:textId="77777777" w:rsidR="00E41A06" w:rsidRDefault="00E41A06" w:rsidP="004320F5">
            <w:pPr>
              <w:pStyle w:val="TAC"/>
              <w:rPr>
                <w:ins w:id="2295" w:author="Author"/>
                <w:color w:val="000000" w:themeColor="text1"/>
                <w:szCs w:val="18"/>
              </w:rPr>
            </w:pPr>
            <w:ins w:id="2296" w:author="Author">
              <w:r>
                <w:t>011001</w:t>
              </w:r>
            </w:ins>
          </w:p>
        </w:tc>
        <w:tc>
          <w:tcPr>
            <w:tcW w:w="828" w:type="dxa"/>
            <w:tcBorders>
              <w:top w:val="nil"/>
              <w:left w:val="nil"/>
              <w:bottom w:val="nil"/>
              <w:right w:val="single" w:sz="8" w:space="0" w:color="auto"/>
            </w:tcBorders>
            <w:vAlign w:val="center"/>
            <w:hideMark/>
          </w:tcPr>
          <w:p w14:paraId="7A0349B8" w14:textId="77777777" w:rsidR="00E41A06" w:rsidRDefault="00E41A06" w:rsidP="004320F5">
            <w:pPr>
              <w:pStyle w:val="TAC"/>
              <w:rPr>
                <w:ins w:id="2297" w:author="Author"/>
                <w:color w:val="000000" w:themeColor="text1"/>
                <w:szCs w:val="18"/>
              </w:rPr>
            </w:pPr>
            <w:ins w:id="2298" w:author="Author">
              <w:r>
                <w:t>2.5</w:t>
              </w:r>
            </w:ins>
          </w:p>
        </w:tc>
        <w:tc>
          <w:tcPr>
            <w:tcW w:w="896" w:type="dxa"/>
            <w:tcBorders>
              <w:top w:val="nil"/>
              <w:left w:val="single" w:sz="8" w:space="0" w:color="auto"/>
              <w:bottom w:val="nil"/>
              <w:right w:val="nil"/>
            </w:tcBorders>
            <w:vAlign w:val="center"/>
            <w:hideMark/>
          </w:tcPr>
          <w:p w14:paraId="6B300C0E" w14:textId="77777777" w:rsidR="00E41A06" w:rsidRDefault="00E41A06" w:rsidP="004320F5">
            <w:pPr>
              <w:pStyle w:val="TAC"/>
              <w:rPr>
                <w:ins w:id="2299" w:author="Author"/>
                <w:color w:val="000000" w:themeColor="text1"/>
                <w:szCs w:val="18"/>
              </w:rPr>
            </w:pPr>
            <w:ins w:id="2300" w:author="Author">
              <w:r>
                <w:t>101001</w:t>
              </w:r>
              <w:r>
                <w:rPr>
                  <w:color w:val="000000" w:themeColor="text1"/>
                  <w:szCs w:val="18"/>
                </w:rPr>
                <w:t>-111111</w:t>
              </w:r>
            </w:ins>
          </w:p>
        </w:tc>
        <w:tc>
          <w:tcPr>
            <w:tcW w:w="1033" w:type="dxa"/>
            <w:tcBorders>
              <w:top w:val="nil"/>
              <w:left w:val="nil"/>
              <w:bottom w:val="nil"/>
              <w:right w:val="single" w:sz="8" w:space="0" w:color="auto"/>
            </w:tcBorders>
            <w:vAlign w:val="center"/>
            <w:hideMark/>
          </w:tcPr>
          <w:p w14:paraId="2D4B6ACD" w14:textId="77777777" w:rsidR="00E41A06" w:rsidRDefault="00E41A06" w:rsidP="004320F5">
            <w:pPr>
              <w:pStyle w:val="TAC"/>
              <w:rPr>
                <w:ins w:id="2301" w:author="Author"/>
                <w:color w:val="000000" w:themeColor="text1"/>
                <w:szCs w:val="18"/>
              </w:rPr>
            </w:pPr>
            <w:ins w:id="2302" w:author="Author">
              <w:r>
                <w:t>reserved</w:t>
              </w:r>
            </w:ins>
          </w:p>
        </w:tc>
      </w:tr>
      <w:tr w:rsidR="00E41A06" w14:paraId="4A71F931" w14:textId="77777777" w:rsidTr="004320F5">
        <w:trPr>
          <w:trHeight w:val="300"/>
          <w:jc w:val="center"/>
          <w:ins w:id="2303" w:author="Author"/>
        </w:trPr>
        <w:tc>
          <w:tcPr>
            <w:tcW w:w="896" w:type="dxa"/>
            <w:tcBorders>
              <w:top w:val="nil"/>
              <w:left w:val="single" w:sz="8" w:space="0" w:color="auto"/>
              <w:bottom w:val="nil"/>
              <w:right w:val="nil"/>
            </w:tcBorders>
            <w:vAlign w:val="center"/>
            <w:hideMark/>
          </w:tcPr>
          <w:p w14:paraId="41623D27" w14:textId="77777777" w:rsidR="00E41A06" w:rsidRDefault="00E41A06" w:rsidP="004320F5">
            <w:pPr>
              <w:pStyle w:val="TAC"/>
              <w:rPr>
                <w:ins w:id="2304" w:author="Author"/>
                <w:color w:val="000000" w:themeColor="text1"/>
                <w:szCs w:val="18"/>
              </w:rPr>
            </w:pPr>
            <w:ins w:id="2305" w:author="Author">
              <w:r>
                <w:t>001010</w:t>
              </w:r>
            </w:ins>
          </w:p>
        </w:tc>
        <w:tc>
          <w:tcPr>
            <w:tcW w:w="828" w:type="dxa"/>
            <w:tcBorders>
              <w:top w:val="nil"/>
              <w:left w:val="nil"/>
              <w:bottom w:val="nil"/>
              <w:right w:val="single" w:sz="8" w:space="0" w:color="auto"/>
            </w:tcBorders>
            <w:vAlign w:val="center"/>
            <w:hideMark/>
          </w:tcPr>
          <w:p w14:paraId="70D0E38C" w14:textId="77777777" w:rsidR="00E41A06" w:rsidRDefault="00E41A06" w:rsidP="004320F5">
            <w:pPr>
              <w:pStyle w:val="TAC"/>
              <w:rPr>
                <w:ins w:id="2306" w:author="Author"/>
                <w:color w:val="000000" w:themeColor="text1"/>
                <w:szCs w:val="18"/>
              </w:rPr>
            </w:pPr>
            <w:ins w:id="2307" w:author="Author">
              <w:r>
                <w:t>1.0</w:t>
              </w:r>
            </w:ins>
          </w:p>
        </w:tc>
        <w:tc>
          <w:tcPr>
            <w:tcW w:w="896" w:type="dxa"/>
            <w:tcBorders>
              <w:top w:val="nil"/>
              <w:left w:val="single" w:sz="8" w:space="0" w:color="auto"/>
              <w:bottom w:val="nil"/>
              <w:right w:val="nil"/>
            </w:tcBorders>
            <w:vAlign w:val="center"/>
            <w:hideMark/>
          </w:tcPr>
          <w:p w14:paraId="18B65EA8" w14:textId="77777777" w:rsidR="00E41A06" w:rsidRDefault="00E41A06" w:rsidP="004320F5">
            <w:pPr>
              <w:pStyle w:val="TAC"/>
              <w:rPr>
                <w:ins w:id="2308" w:author="Author"/>
                <w:color w:val="000000" w:themeColor="text1"/>
                <w:szCs w:val="18"/>
              </w:rPr>
            </w:pPr>
            <w:ins w:id="2309" w:author="Author">
              <w:r>
                <w:t>011010</w:t>
              </w:r>
            </w:ins>
          </w:p>
        </w:tc>
        <w:tc>
          <w:tcPr>
            <w:tcW w:w="828" w:type="dxa"/>
            <w:tcBorders>
              <w:top w:val="nil"/>
              <w:left w:val="nil"/>
              <w:bottom w:val="nil"/>
              <w:right w:val="single" w:sz="8" w:space="0" w:color="auto"/>
            </w:tcBorders>
            <w:vAlign w:val="center"/>
            <w:hideMark/>
          </w:tcPr>
          <w:p w14:paraId="275A22FB" w14:textId="77777777" w:rsidR="00E41A06" w:rsidRDefault="00E41A06" w:rsidP="004320F5">
            <w:pPr>
              <w:pStyle w:val="TAC"/>
              <w:rPr>
                <w:ins w:id="2310" w:author="Author"/>
                <w:color w:val="000000" w:themeColor="text1"/>
                <w:szCs w:val="18"/>
              </w:rPr>
            </w:pPr>
            <w:ins w:id="2311" w:author="Author">
              <w:r>
                <w:t>2.6</w:t>
              </w:r>
            </w:ins>
          </w:p>
        </w:tc>
        <w:tc>
          <w:tcPr>
            <w:tcW w:w="896" w:type="dxa"/>
            <w:tcBorders>
              <w:top w:val="nil"/>
              <w:left w:val="single" w:sz="8" w:space="0" w:color="auto"/>
              <w:bottom w:val="nil"/>
              <w:right w:val="nil"/>
            </w:tcBorders>
            <w:vAlign w:val="center"/>
          </w:tcPr>
          <w:p w14:paraId="47FCC9C1" w14:textId="77777777" w:rsidR="00E41A06" w:rsidRDefault="00E41A06" w:rsidP="004320F5">
            <w:pPr>
              <w:pStyle w:val="TAC"/>
              <w:rPr>
                <w:ins w:id="2312" w:author="Author"/>
              </w:rPr>
            </w:pPr>
          </w:p>
        </w:tc>
        <w:tc>
          <w:tcPr>
            <w:tcW w:w="1033" w:type="dxa"/>
            <w:tcBorders>
              <w:top w:val="nil"/>
              <w:left w:val="nil"/>
              <w:bottom w:val="nil"/>
              <w:right w:val="single" w:sz="8" w:space="0" w:color="auto"/>
            </w:tcBorders>
            <w:vAlign w:val="center"/>
          </w:tcPr>
          <w:p w14:paraId="47D4D165" w14:textId="77777777" w:rsidR="00E41A06" w:rsidRDefault="00E41A06" w:rsidP="004320F5">
            <w:pPr>
              <w:pStyle w:val="TAC"/>
              <w:rPr>
                <w:ins w:id="2313" w:author="Author"/>
              </w:rPr>
            </w:pPr>
          </w:p>
        </w:tc>
      </w:tr>
      <w:tr w:rsidR="00E41A06" w14:paraId="70257A7D" w14:textId="77777777" w:rsidTr="004320F5">
        <w:trPr>
          <w:trHeight w:val="300"/>
          <w:jc w:val="center"/>
          <w:ins w:id="2314" w:author="Author"/>
        </w:trPr>
        <w:tc>
          <w:tcPr>
            <w:tcW w:w="896" w:type="dxa"/>
            <w:tcBorders>
              <w:top w:val="nil"/>
              <w:left w:val="single" w:sz="8" w:space="0" w:color="auto"/>
              <w:bottom w:val="nil"/>
              <w:right w:val="nil"/>
            </w:tcBorders>
            <w:vAlign w:val="center"/>
            <w:hideMark/>
          </w:tcPr>
          <w:p w14:paraId="11719D0D" w14:textId="77777777" w:rsidR="00E41A06" w:rsidRDefault="00E41A06" w:rsidP="004320F5">
            <w:pPr>
              <w:pStyle w:val="TAC"/>
              <w:rPr>
                <w:ins w:id="2315" w:author="Author"/>
                <w:color w:val="000000" w:themeColor="text1"/>
                <w:szCs w:val="18"/>
              </w:rPr>
            </w:pPr>
            <w:ins w:id="2316" w:author="Author">
              <w:r>
                <w:t>001011</w:t>
              </w:r>
            </w:ins>
          </w:p>
        </w:tc>
        <w:tc>
          <w:tcPr>
            <w:tcW w:w="828" w:type="dxa"/>
            <w:tcBorders>
              <w:top w:val="nil"/>
              <w:left w:val="nil"/>
              <w:bottom w:val="nil"/>
              <w:right w:val="single" w:sz="8" w:space="0" w:color="auto"/>
            </w:tcBorders>
            <w:vAlign w:val="center"/>
            <w:hideMark/>
          </w:tcPr>
          <w:p w14:paraId="4EA2C3CE" w14:textId="77777777" w:rsidR="00E41A06" w:rsidRDefault="00E41A06" w:rsidP="004320F5">
            <w:pPr>
              <w:pStyle w:val="TAC"/>
              <w:rPr>
                <w:ins w:id="2317" w:author="Author"/>
                <w:color w:val="000000" w:themeColor="text1"/>
                <w:szCs w:val="18"/>
              </w:rPr>
            </w:pPr>
            <w:ins w:id="2318" w:author="Author">
              <w:r>
                <w:t>1.1</w:t>
              </w:r>
            </w:ins>
          </w:p>
        </w:tc>
        <w:tc>
          <w:tcPr>
            <w:tcW w:w="896" w:type="dxa"/>
            <w:tcBorders>
              <w:top w:val="nil"/>
              <w:left w:val="single" w:sz="8" w:space="0" w:color="auto"/>
              <w:bottom w:val="nil"/>
              <w:right w:val="nil"/>
            </w:tcBorders>
            <w:vAlign w:val="center"/>
            <w:hideMark/>
          </w:tcPr>
          <w:p w14:paraId="553E85A2" w14:textId="77777777" w:rsidR="00E41A06" w:rsidRDefault="00E41A06" w:rsidP="004320F5">
            <w:pPr>
              <w:pStyle w:val="TAC"/>
              <w:rPr>
                <w:ins w:id="2319" w:author="Author"/>
                <w:color w:val="000000" w:themeColor="text1"/>
                <w:szCs w:val="18"/>
              </w:rPr>
            </w:pPr>
            <w:ins w:id="2320" w:author="Author">
              <w:r>
                <w:t>011011</w:t>
              </w:r>
            </w:ins>
          </w:p>
        </w:tc>
        <w:tc>
          <w:tcPr>
            <w:tcW w:w="828" w:type="dxa"/>
            <w:tcBorders>
              <w:top w:val="nil"/>
              <w:left w:val="nil"/>
              <w:bottom w:val="nil"/>
              <w:right w:val="single" w:sz="8" w:space="0" w:color="auto"/>
            </w:tcBorders>
            <w:vAlign w:val="center"/>
            <w:hideMark/>
          </w:tcPr>
          <w:p w14:paraId="5A9982D9" w14:textId="77777777" w:rsidR="00E41A06" w:rsidRDefault="00E41A06" w:rsidP="004320F5">
            <w:pPr>
              <w:pStyle w:val="TAC"/>
              <w:rPr>
                <w:ins w:id="2321" w:author="Author"/>
                <w:color w:val="000000" w:themeColor="text1"/>
                <w:szCs w:val="18"/>
              </w:rPr>
            </w:pPr>
            <w:ins w:id="2322" w:author="Author">
              <w:r>
                <w:t>2.7</w:t>
              </w:r>
            </w:ins>
          </w:p>
        </w:tc>
        <w:tc>
          <w:tcPr>
            <w:tcW w:w="896" w:type="dxa"/>
            <w:tcBorders>
              <w:top w:val="nil"/>
              <w:left w:val="single" w:sz="8" w:space="0" w:color="auto"/>
              <w:bottom w:val="nil"/>
              <w:right w:val="nil"/>
            </w:tcBorders>
            <w:vAlign w:val="center"/>
          </w:tcPr>
          <w:p w14:paraId="4E3DA75B" w14:textId="77777777" w:rsidR="00E41A06" w:rsidRDefault="00E41A06" w:rsidP="004320F5">
            <w:pPr>
              <w:pStyle w:val="TAC"/>
              <w:rPr>
                <w:ins w:id="2323" w:author="Author"/>
              </w:rPr>
            </w:pPr>
          </w:p>
        </w:tc>
        <w:tc>
          <w:tcPr>
            <w:tcW w:w="1033" w:type="dxa"/>
            <w:tcBorders>
              <w:top w:val="nil"/>
              <w:left w:val="nil"/>
              <w:bottom w:val="nil"/>
              <w:right w:val="single" w:sz="8" w:space="0" w:color="auto"/>
            </w:tcBorders>
            <w:vAlign w:val="center"/>
          </w:tcPr>
          <w:p w14:paraId="2E4A36CF" w14:textId="77777777" w:rsidR="00E41A06" w:rsidRDefault="00E41A06" w:rsidP="004320F5">
            <w:pPr>
              <w:pStyle w:val="TAC"/>
              <w:rPr>
                <w:ins w:id="2324" w:author="Author"/>
              </w:rPr>
            </w:pPr>
          </w:p>
        </w:tc>
      </w:tr>
      <w:tr w:rsidR="00E41A06" w14:paraId="45848DD7" w14:textId="77777777" w:rsidTr="004320F5">
        <w:trPr>
          <w:trHeight w:val="300"/>
          <w:jc w:val="center"/>
          <w:ins w:id="2325" w:author="Author"/>
        </w:trPr>
        <w:tc>
          <w:tcPr>
            <w:tcW w:w="896" w:type="dxa"/>
            <w:tcBorders>
              <w:top w:val="nil"/>
              <w:left w:val="single" w:sz="8" w:space="0" w:color="auto"/>
              <w:bottom w:val="nil"/>
              <w:right w:val="nil"/>
            </w:tcBorders>
            <w:vAlign w:val="center"/>
            <w:hideMark/>
          </w:tcPr>
          <w:p w14:paraId="68D8FEB3" w14:textId="77777777" w:rsidR="00E41A06" w:rsidRDefault="00E41A06" w:rsidP="004320F5">
            <w:pPr>
              <w:pStyle w:val="TAC"/>
              <w:rPr>
                <w:ins w:id="2326" w:author="Author"/>
                <w:color w:val="000000" w:themeColor="text1"/>
                <w:szCs w:val="18"/>
              </w:rPr>
            </w:pPr>
            <w:ins w:id="2327" w:author="Author">
              <w:r>
                <w:t>001100</w:t>
              </w:r>
            </w:ins>
          </w:p>
        </w:tc>
        <w:tc>
          <w:tcPr>
            <w:tcW w:w="828" w:type="dxa"/>
            <w:tcBorders>
              <w:top w:val="nil"/>
              <w:left w:val="nil"/>
              <w:bottom w:val="nil"/>
              <w:right w:val="single" w:sz="8" w:space="0" w:color="auto"/>
            </w:tcBorders>
            <w:vAlign w:val="center"/>
            <w:hideMark/>
          </w:tcPr>
          <w:p w14:paraId="67B00B71" w14:textId="77777777" w:rsidR="00E41A06" w:rsidRDefault="00E41A06" w:rsidP="004320F5">
            <w:pPr>
              <w:pStyle w:val="TAC"/>
              <w:rPr>
                <w:ins w:id="2328" w:author="Author"/>
                <w:color w:val="000000" w:themeColor="text1"/>
                <w:szCs w:val="18"/>
              </w:rPr>
            </w:pPr>
            <w:ins w:id="2329" w:author="Author">
              <w:r>
                <w:t>1.2</w:t>
              </w:r>
            </w:ins>
          </w:p>
        </w:tc>
        <w:tc>
          <w:tcPr>
            <w:tcW w:w="896" w:type="dxa"/>
            <w:tcBorders>
              <w:top w:val="nil"/>
              <w:left w:val="single" w:sz="8" w:space="0" w:color="auto"/>
              <w:bottom w:val="nil"/>
              <w:right w:val="nil"/>
            </w:tcBorders>
            <w:vAlign w:val="center"/>
            <w:hideMark/>
          </w:tcPr>
          <w:p w14:paraId="67B3D5E6" w14:textId="77777777" w:rsidR="00E41A06" w:rsidRDefault="00E41A06" w:rsidP="004320F5">
            <w:pPr>
              <w:pStyle w:val="TAC"/>
              <w:rPr>
                <w:ins w:id="2330" w:author="Author"/>
                <w:color w:val="000000" w:themeColor="text1"/>
                <w:szCs w:val="18"/>
              </w:rPr>
            </w:pPr>
            <w:ins w:id="2331" w:author="Author">
              <w:r>
                <w:t>011100</w:t>
              </w:r>
            </w:ins>
          </w:p>
        </w:tc>
        <w:tc>
          <w:tcPr>
            <w:tcW w:w="828" w:type="dxa"/>
            <w:tcBorders>
              <w:top w:val="nil"/>
              <w:left w:val="nil"/>
              <w:bottom w:val="nil"/>
              <w:right w:val="single" w:sz="8" w:space="0" w:color="auto"/>
            </w:tcBorders>
            <w:vAlign w:val="center"/>
            <w:hideMark/>
          </w:tcPr>
          <w:p w14:paraId="7921CF50" w14:textId="77777777" w:rsidR="00E41A06" w:rsidRDefault="00E41A06" w:rsidP="004320F5">
            <w:pPr>
              <w:pStyle w:val="TAC"/>
              <w:rPr>
                <w:ins w:id="2332" w:author="Author"/>
                <w:color w:val="000000" w:themeColor="text1"/>
                <w:szCs w:val="18"/>
              </w:rPr>
            </w:pPr>
            <w:ins w:id="2333" w:author="Author">
              <w:r>
                <w:t>2.8</w:t>
              </w:r>
            </w:ins>
          </w:p>
        </w:tc>
        <w:tc>
          <w:tcPr>
            <w:tcW w:w="896" w:type="dxa"/>
            <w:tcBorders>
              <w:top w:val="nil"/>
              <w:left w:val="single" w:sz="8" w:space="0" w:color="auto"/>
              <w:bottom w:val="nil"/>
              <w:right w:val="nil"/>
            </w:tcBorders>
            <w:vAlign w:val="center"/>
          </w:tcPr>
          <w:p w14:paraId="211B2C72" w14:textId="77777777" w:rsidR="00E41A06" w:rsidRDefault="00E41A06" w:rsidP="004320F5">
            <w:pPr>
              <w:pStyle w:val="TAC"/>
              <w:rPr>
                <w:ins w:id="2334" w:author="Author"/>
              </w:rPr>
            </w:pPr>
          </w:p>
        </w:tc>
        <w:tc>
          <w:tcPr>
            <w:tcW w:w="1033" w:type="dxa"/>
            <w:tcBorders>
              <w:top w:val="nil"/>
              <w:left w:val="nil"/>
              <w:bottom w:val="nil"/>
              <w:right w:val="single" w:sz="8" w:space="0" w:color="auto"/>
            </w:tcBorders>
            <w:vAlign w:val="center"/>
          </w:tcPr>
          <w:p w14:paraId="2A84D8F9" w14:textId="77777777" w:rsidR="00E41A06" w:rsidRDefault="00E41A06" w:rsidP="004320F5">
            <w:pPr>
              <w:pStyle w:val="TAC"/>
              <w:rPr>
                <w:ins w:id="2335" w:author="Author"/>
              </w:rPr>
            </w:pPr>
          </w:p>
        </w:tc>
      </w:tr>
      <w:tr w:rsidR="00E41A06" w14:paraId="422F89A2" w14:textId="77777777" w:rsidTr="004320F5">
        <w:trPr>
          <w:trHeight w:val="300"/>
          <w:jc w:val="center"/>
          <w:ins w:id="2336" w:author="Author"/>
        </w:trPr>
        <w:tc>
          <w:tcPr>
            <w:tcW w:w="896" w:type="dxa"/>
            <w:tcBorders>
              <w:top w:val="nil"/>
              <w:left w:val="single" w:sz="8" w:space="0" w:color="auto"/>
              <w:bottom w:val="nil"/>
              <w:right w:val="nil"/>
            </w:tcBorders>
            <w:vAlign w:val="center"/>
            <w:hideMark/>
          </w:tcPr>
          <w:p w14:paraId="09425297" w14:textId="77777777" w:rsidR="00E41A06" w:rsidRDefault="00E41A06" w:rsidP="004320F5">
            <w:pPr>
              <w:pStyle w:val="TAC"/>
              <w:rPr>
                <w:ins w:id="2337" w:author="Author"/>
                <w:color w:val="000000" w:themeColor="text1"/>
                <w:szCs w:val="18"/>
              </w:rPr>
            </w:pPr>
            <w:ins w:id="2338" w:author="Author">
              <w:r>
                <w:t>001101</w:t>
              </w:r>
            </w:ins>
          </w:p>
        </w:tc>
        <w:tc>
          <w:tcPr>
            <w:tcW w:w="828" w:type="dxa"/>
            <w:tcBorders>
              <w:top w:val="nil"/>
              <w:left w:val="nil"/>
              <w:bottom w:val="nil"/>
              <w:right w:val="single" w:sz="8" w:space="0" w:color="auto"/>
            </w:tcBorders>
            <w:vAlign w:val="center"/>
            <w:hideMark/>
          </w:tcPr>
          <w:p w14:paraId="50672A65" w14:textId="77777777" w:rsidR="00E41A06" w:rsidRDefault="00E41A06" w:rsidP="004320F5">
            <w:pPr>
              <w:pStyle w:val="TAC"/>
              <w:rPr>
                <w:ins w:id="2339" w:author="Author"/>
                <w:color w:val="000000" w:themeColor="text1"/>
                <w:szCs w:val="18"/>
              </w:rPr>
            </w:pPr>
            <w:ins w:id="2340" w:author="Author">
              <w:r>
                <w:t>1.3</w:t>
              </w:r>
            </w:ins>
          </w:p>
        </w:tc>
        <w:tc>
          <w:tcPr>
            <w:tcW w:w="896" w:type="dxa"/>
            <w:tcBorders>
              <w:top w:val="nil"/>
              <w:left w:val="single" w:sz="8" w:space="0" w:color="auto"/>
              <w:bottom w:val="nil"/>
              <w:right w:val="nil"/>
            </w:tcBorders>
            <w:vAlign w:val="center"/>
            <w:hideMark/>
          </w:tcPr>
          <w:p w14:paraId="20D23FBB" w14:textId="77777777" w:rsidR="00E41A06" w:rsidRDefault="00E41A06" w:rsidP="004320F5">
            <w:pPr>
              <w:pStyle w:val="TAC"/>
              <w:rPr>
                <w:ins w:id="2341" w:author="Author"/>
                <w:color w:val="000000" w:themeColor="text1"/>
                <w:szCs w:val="18"/>
              </w:rPr>
            </w:pPr>
            <w:ins w:id="2342" w:author="Author">
              <w:r>
                <w:t>011101</w:t>
              </w:r>
            </w:ins>
          </w:p>
        </w:tc>
        <w:tc>
          <w:tcPr>
            <w:tcW w:w="828" w:type="dxa"/>
            <w:tcBorders>
              <w:top w:val="nil"/>
              <w:left w:val="nil"/>
              <w:bottom w:val="nil"/>
              <w:right w:val="single" w:sz="8" w:space="0" w:color="auto"/>
            </w:tcBorders>
            <w:vAlign w:val="center"/>
            <w:hideMark/>
          </w:tcPr>
          <w:p w14:paraId="3CE3B702" w14:textId="77777777" w:rsidR="00E41A06" w:rsidRDefault="00E41A06" w:rsidP="004320F5">
            <w:pPr>
              <w:pStyle w:val="TAC"/>
              <w:rPr>
                <w:ins w:id="2343" w:author="Author"/>
                <w:color w:val="000000" w:themeColor="text1"/>
                <w:szCs w:val="18"/>
              </w:rPr>
            </w:pPr>
            <w:ins w:id="2344" w:author="Author">
              <w:r>
                <w:t>2.9</w:t>
              </w:r>
            </w:ins>
          </w:p>
        </w:tc>
        <w:tc>
          <w:tcPr>
            <w:tcW w:w="896" w:type="dxa"/>
            <w:tcBorders>
              <w:top w:val="nil"/>
              <w:left w:val="single" w:sz="8" w:space="0" w:color="auto"/>
              <w:bottom w:val="nil"/>
              <w:right w:val="nil"/>
            </w:tcBorders>
            <w:vAlign w:val="center"/>
          </w:tcPr>
          <w:p w14:paraId="06F0ABE9" w14:textId="77777777" w:rsidR="00E41A06" w:rsidRDefault="00E41A06" w:rsidP="004320F5">
            <w:pPr>
              <w:pStyle w:val="TAC"/>
              <w:rPr>
                <w:ins w:id="2345" w:author="Author"/>
              </w:rPr>
            </w:pPr>
          </w:p>
        </w:tc>
        <w:tc>
          <w:tcPr>
            <w:tcW w:w="1033" w:type="dxa"/>
            <w:tcBorders>
              <w:top w:val="nil"/>
              <w:left w:val="nil"/>
              <w:bottom w:val="nil"/>
              <w:right w:val="single" w:sz="8" w:space="0" w:color="auto"/>
            </w:tcBorders>
            <w:vAlign w:val="center"/>
          </w:tcPr>
          <w:p w14:paraId="59FFB780" w14:textId="77777777" w:rsidR="00E41A06" w:rsidRDefault="00E41A06" w:rsidP="004320F5">
            <w:pPr>
              <w:pStyle w:val="TAC"/>
              <w:rPr>
                <w:ins w:id="2346" w:author="Author"/>
              </w:rPr>
            </w:pPr>
          </w:p>
        </w:tc>
      </w:tr>
      <w:tr w:rsidR="00E41A06" w14:paraId="2D028A16" w14:textId="77777777" w:rsidTr="004320F5">
        <w:trPr>
          <w:trHeight w:val="300"/>
          <w:jc w:val="center"/>
          <w:ins w:id="2347" w:author="Author"/>
        </w:trPr>
        <w:tc>
          <w:tcPr>
            <w:tcW w:w="896" w:type="dxa"/>
            <w:tcBorders>
              <w:top w:val="nil"/>
              <w:left w:val="single" w:sz="8" w:space="0" w:color="auto"/>
              <w:bottom w:val="nil"/>
              <w:right w:val="nil"/>
            </w:tcBorders>
            <w:vAlign w:val="center"/>
            <w:hideMark/>
          </w:tcPr>
          <w:p w14:paraId="34BFE76A" w14:textId="77777777" w:rsidR="00E41A06" w:rsidRDefault="00E41A06" w:rsidP="004320F5">
            <w:pPr>
              <w:pStyle w:val="TAC"/>
              <w:rPr>
                <w:ins w:id="2348" w:author="Author"/>
                <w:color w:val="000000" w:themeColor="text1"/>
                <w:szCs w:val="18"/>
              </w:rPr>
            </w:pPr>
            <w:ins w:id="2349" w:author="Author">
              <w:r>
                <w:t>001110</w:t>
              </w:r>
            </w:ins>
          </w:p>
        </w:tc>
        <w:tc>
          <w:tcPr>
            <w:tcW w:w="828" w:type="dxa"/>
            <w:tcBorders>
              <w:top w:val="nil"/>
              <w:left w:val="nil"/>
              <w:bottom w:val="nil"/>
              <w:right w:val="single" w:sz="8" w:space="0" w:color="auto"/>
            </w:tcBorders>
            <w:vAlign w:val="center"/>
            <w:hideMark/>
          </w:tcPr>
          <w:p w14:paraId="411DA600" w14:textId="77777777" w:rsidR="00E41A06" w:rsidRDefault="00E41A06" w:rsidP="004320F5">
            <w:pPr>
              <w:pStyle w:val="TAC"/>
              <w:rPr>
                <w:ins w:id="2350" w:author="Author"/>
                <w:color w:val="000000" w:themeColor="text1"/>
                <w:szCs w:val="18"/>
              </w:rPr>
            </w:pPr>
            <w:ins w:id="2351" w:author="Author">
              <w:r>
                <w:t>1.4</w:t>
              </w:r>
            </w:ins>
          </w:p>
        </w:tc>
        <w:tc>
          <w:tcPr>
            <w:tcW w:w="896" w:type="dxa"/>
            <w:tcBorders>
              <w:top w:val="nil"/>
              <w:left w:val="single" w:sz="8" w:space="0" w:color="auto"/>
              <w:bottom w:val="nil"/>
              <w:right w:val="nil"/>
            </w:tcBorders>
            <w:vAlign w:val="center"/>
            <w:hideMark/>
          </w:tcPr>
          <w:p w14:paraId="29761555" w14:textId="77777777" w:rsidR="00E41A06" w:rsidRDefault="00E41A06" w:rsidP="004320F5">
            <w:pPr>
              <w:pStyle w:val="TAC"/>
              <w:rPr>
                <w:ins w:id="2352" w:author="Author"/>
                <w:color w:val="000000" w:themeColor="text1"/>
                <w:szCs w:val="18"/>
              </w:rPr>
            </w:pPr>
            <w:ins w:id="2353" w:author="Author">
              <w:r>
                <w:t>011110</w:t>
              </w:r>
            </w:ins>
          </w:p>
        </w:tc>
        <w:tc>
          <w:tcPr>
            <w:tcW w:w="828" w:type="dxa"/>
            <w:tcBorders>
              <w:top w:val="nil"/>
              <w:left w:val="nil"/>
              <w:bottom w:val="nil"/>
              <w:right w:val="single" w:sz="8" w:space="0" w:color="auto"/>
            </w:tcBorders>
            <w:vAlign w:val="center"/>
            <w:hideMark/>
          </w:tcPr>
          <w:p w14:paraId="321D34B9" w14:textId="77777777" w:rsidR="00E41A06" w:rsidRDefault="00E41A06" w:rsidP="004320F5">
            <w:pPr>
              <w:pStyle w:val="TAC"/>
              <w:rPr>
                <w:ins w:id="2354" w:author="Author"/>
                <w:color w:val="000000" w:themeColor="text1"/>
                <w:szCs w:val="18"/>
              </w:rPr>
            </w:pPr>
            <w:ins w:id="2355" w:author="Author">
              <w:r>
                <w:t>3.0</w:t>
              </w:r>
            </w:ins>
          </w:p>
        </w:tc>
        <w:tc>
          <w:tcPr>
            <w:tcW w:w="896" w:type="dxa"/>
            <w:tcBorders>
              <w:top w:val="nil"/>
              <w:left w:val="single" w:sz="8" w:space="0" w:color="auto"/>
              <w:bottom w:val="nil"/>
              <w:right w:val="nil"/>
            </w:tcBorders>
            <w:vAlign w:val="center"/>
          </w:tcPr>
          <w:p w14:paraId="257C64B1" w14:textId="77777777" w:rsidR="00E41A06" w:rsidRDefault="00E41A06" w:rsidP="004320F5">
            <w:pPr>
              <w:pStyle w:val="TAC"/>
              <w:rPr>
                <w:ins w:id="2356" w:author="Author"/>
              </w:rPr>
            </w:pPr>
          </w:p>
        </w:tc>
        <w:tc>
          <w:tcPr>
            <w:tcW w:w="1033" w:type="dxa"/>
            <w:tcBorders>
              <w:top w:val="nil"/>
              <w:left w:val="nil"/>
              <w:bottom w:val="nil"/>
              <w:right w:val="single" w:sz="8" w:space="0" w:color="auto"/>
            </w:tcBorders>
            <w:vAlign w:val="center"/>
          </w:tcPr>
          <w:p w14:paraId="302F98B8" w14:textId="77777777" w:rsidR="00E41A06" w:rsidRDefault="00E41A06" w:rsidP="004320F5">
            <w:pPr>
              <w:pStyle w:val="TAC"/>
              <w:rPr>
                <w:ins w:id="2357" w:author="Author"/>
              </w:rPr>
            </w:pPr>
          </w:p>
        </w:tc>
      </w:tr>
      <w:tr w:rsidR="00E41A06" w14:paraId="27093557" w14:textId="77777777" w:rsidTr="004320F5">
        <w:trPr>
          <w:trHeight w:val="300"/>
          <w:jc w:val="center"/>
          <w:ins w:id="2358" w:author="Author"/>
        </w:trPr>
        <w:tc>
          <w:tcPr>
            <w:tcW w:w="896" w:type="dxa"/>
            <w:tcBorders>
              <w:top w:val="nil"/>
              <w:left w:val="single" w:sz="8" w:space="0" w:color="auto"/>
              <w:bottom w:val="single" w:sz="8" w:space="0" w:color="auto"/>
              <w:right w:val="nil"/>
            </w:tcBorders>
            <w:vAlign w:val="center"/>
            <w:hideMark/>
          </w:tcPr>
          <w:p w14:paraId="55782D28" w14:textId="77777777" w:rsidR="00E41A06" w:rsidRDefault="00E41A06" w:rsidP="004320F5">
            <w:pPr>
              <w:pStyle w:val="TAC"/>
              <w:rPr>
                <w:ins w:id="2359" w:author="Author"/>
                <w:color w:val="000000" w:themeColor="text1"/>
                <w:szCs w:val="18"/>
              </w:rPr>
            </w:pPr>
            <w:ins w:id="2360" w:author="Author">
              <w:r>
                <w:t>001111</w:t>
              </w:r>
            </w:ins>
          </w:p>
        </w:tc>
        <w:tc>
          <w:tcPr>
            <w:tcW w:w="828" w:type="dxa"/>
            <w:tcBorders>
              <w:top w:val="nil"/>
              <w:left w:val="nil"/>
              <w:bottom w:val="single" w:sz="8" w:space="0" w:color="auto"/>
              <w:right w:val="single" w:sz="8" w:space="0" w:color="auto"/>
            </w:tcBorders>
            <w:vAlign w:val="center"/>
            <w:hideMark/>
          </w:tcPr>
          <w:p w14:paraId="7E693616" w14:textId="77777777" w:rsidR="00E41A06" w:rsidRDefault="00E41A06" w:rsidP="004320F5">
            <w:pPr>
              <w:pStyle w:val="TAC"/>
              <w:rPr>
                <w:ins w:id="2361" w:author="Author"/>
                <w:color w:val="000000" w:themeColor="text1"/>
                <w:szCs w:val="18"/>
              </w:rPr>
            </w:pPr>
            <w:ins w:id="2362" w:author="Author">
              <w:r>
                <w:t>1.5</w:t>
              </w:r>
            </w:ins>
          </w:p>
        </w:tc>
        <w:tc>
          <w:tcPr>
            <w:tcW w:w="896" w:type="dxa"/>
            <w:tcBorders>
              <w:top w:val="nil"/>
              <w:left w:val="single" w:sz="8" w:space="0" w:color="auto"/>
              <w:bottom w:val="single" w:sz="8" w:space="0" w:color="auto"/>
              <w:right w:val="nil"/>
            </w:tcBorders>
            <w:vAlign w:val="center"/>
            <w:hideMark/>
          </w:tcPr>
          <w:p w14:paraId="254CF30A" w14:textId="77777777" w:rsidR="00E41A06" w:rsidRDefault="00E41A06" w:rsidP="004320F5">
            <w:pPr>
              <w:pStyle w:val="TAC"/>
              <w:rPr>
                <w:ins w:id="2363" w:author="Author"/>
                <w:color w:val="000000" w:themeColor="text1"/>
                <w:szCs w:val="18"/>
              </w:rPr>
            </w:pPr>
            <w:ins w:id="2364" w:author="Author">
              <w:r>
                <w:t>011111</w:t>
              </w:r>
            </w:ins>
          </w:p>
        </w:tc>
        <w:tc>
          <w:tcPr>
            <w:tcW w:w="828" w:type="dxa"/>
            <w:tcBorders>
              <w:top w:val="nil"/>
              <w:left w:val="nil"/>
              <w:bottom w:val="single" w:sz="8" w:space="0" w:color="auto"/>
              <w:right w:val="single" w:sz="8" w:space="0" w:color="auto"/>
            </w:tcBorders>
            <w:vAlign w:val="center"/>
            <w:hideMark/>
          </w:tcPr>
          <w:p w14:paraId="141482A7" w14:textId="77777777" w:rsidR="00E41A06" w:rsidRDefault="00E41A06" w:rsidP="004320F5">
            <w:pPr>
              <w:pStyle w:val="TAC"/>
              <w:rPr>
                <w:ins w:id="2365" w:author="Author"/>
                <w:color w:val="000000" w:themeColor="text1"/>
                <w:szCs w:val="18"/>
              </w:rPr>
            </w:pPr>
            <w:ins w:id="2366" w:author="Author">
              <w:r>
                <w:t>3.1</w:t>
              </w:r>
            </w:ins>
          </w:p>
        </w:tc>
        <w:tc>
          <w:tcPr>
            <w:tcW w:w="896" w:type="dxa"/>
            <w:tcBorders>
              <w:top w:val="nil"/>
              <w:left w:val="single" w:sz="8" w:space="0" w:color="auto"/>
              <w:bottom w:val="single" w:sz="8" w:space="0" w:color="auto"/>
              <w:right w:val="nil"/>
            </w:tcBorders>
            <w:vAlign w:val="center"/>
          </w:tcPr>
          <w:p w14:paraId="71E50719" w14:textId="77777777" w:rsidR="00E41A06" w:rsidRDefault="00E41A06" w:rsidP="004320F5">
            <w:pPr>
              <w:pStyle w:val="TAC"/>
              <w:rPr>
                <w:ins w:id="2367" w:author="Author"/>
              </w:rPr>
            </w:pPr>
          </w:p>
        </w:tc>
        <w:tc>
          <w:tcPr>
            <w:tcW w:w="1033" w:type="dxa"/>
            <w:tcBorders>
              <w:top w:val="nil"/>
              <w:left w:val="nil"/>
              <w:bottom w:val="single" w:sz="8" w:space="0" w:color="auto"/>
              <w:right w:val="single" w:sz="8" w:space="0" w:color="auto"/>
            </w:tcBorders>
            <w:vAlign w:val="center"/>
          </w:tcPr>
          <w:p w14:paraId="7A4E4064" w14:textId="77777777" w:rsidR="00E41A06" w:rsidRDefault="00E41A06" w:rsidP="004320F5">
            <w:pPr>
              <w:pStyle w:val="TAC"/>
              <w:rPr>
                <w:ins w:id="2368" w:author="Author"/>
              </w:rPr>
            </w:pPr>
          </w:p>
        </w:tc>
      </w:tr>
    </w:tbl>
    <w:p w14:paraId="05F75B22" w14:textId="77777777" w:rsidR="00E41A06" w:rsidRDefault="00E41A06" w:rsidP="00B42D51">
      <w:pPr>
        <w:rPr>
          <w:ins w:id="2369" w:author="Author"/>
        </w:rPr>
      </w:pPr>
    </w:p>
    <w:p w14:paraId="2EADB2BA" w14:textId="11C2F578" w:rsidR="00B42D51" w:rsidRDefault="00B42D51" w:rsidP="00B42D51">
      <w:pPr>
        <w:pStyle w:val="Heading5"/>
        <w:rPr>
          <w:ins w:id="2370" w:author="Author"/>
        </w:rPr>
      </w:pPr>
      <w:ins w:id="2371" w:author="Author">
        <w:r w:rsidRPr="00624510">
          <w:t>A.3.5.6.4.</w:t>
        </w:r>
        <w:r w:rsidR="00B23CC1" w:rsidRPr="00624510">
          <w:t>8</w:t>
        </w:r>
        <w:r>
          <w:tab/>
          <w:t>ISM directivity</w:t>
        </w:r>
      </w:ins>
    </w:p>
    <w:p w14:paraId="01BE4D4B" w14:textId="28144ABC" w:rsidR="00BF435F" w:rsidRDefault="00B42D51" w:rsidP="00B42D51">
      <w:pPr>
        <w:rPr>
          <w:ins w:id="2372" w:author="Author"/>
        </w:rPr>
      </w:pPr>
      <w:ins w:id="2373" w:author="Author">
        <w:r>
          <w:t xml:space="preserve">ISM_DIRECTIVITY PI data frame structure is presented in figure </w:t>
        </w:r>
        <w:r w:rsidRPr="00624510">
          <w:t>A.3.5.6.4.</w:t>
        </w:r>
        <w:r w:rsidR="00310ED5" w:rsidRPr="00624510">
          <w:t>8</w:t>
        </w:r>
        <w:r w:rsidRPr="00624510">
          <w:t>-1</w:t>
        </w:r>
        <w:r>
          <w:t xml:space="preserve">. The ISM orientation </w:t>
        </w:r>
        <w:r w:rsidRPr="001D4000">
          <w:t>indicate</w:t>
        </w:r>
        <w:r w:rsidR="00235546" w:rsidRPr="001D4000">
          <w:t>s</w:t>
        </w:r>
        <w:r>
          <w:t xml:space="preserve"> the direction (of the inner cone) for an ISM object. The inner cone angle, “Inner ang”, (5 bits) determines the size of the main cone directed to the front direction of the object, see table </w:t>
        </w:r>
        <w:r w:rsidRPr="00F83021">
          <w:t>A.3.5.6.4.</w:t>
        </w:r>
        <w:r w:rsidR="00310ED5" w:rsidRPr="00F83021">
          <w:t>8</w:t>
        </w:r>
        <w:r w:rsidRPr="00F83021">
          <w:t>-1</w:t>
        </w:r>
        <w:r>
          <w:t xml:space="preserve">. The outer cone angle, “Outer ang”, (5 bits) determines the size of the outer (back) cone, see table </w:t>
        </w:r>
        <w:r w:rsidRPr="00F83021">
          <w:t>A.3.5.6.4.</w:t>
        </w:r>
        <w:r w:rsidR="00310ED5" w:rsidRPr="00F83021">
          <w:t>8</w:t>
        </w:r>
        <w:r w:rsidRPr="00F83021">
          <w:t>-1</w:t>
        </w:r>
        <w:r>
          <w:t xml:space="preserve">. The gain for the inner cone is determined by the ISM gain, and the outer attenuation gain, “Outer </w:t>
        </w:r>
        <w:proofErr w:type="spellStart"/>
        <w:r>
          <w:t>att</w:t>
        </w:r>
        <w:proofErr w:type="spellEnd"/>
        <w:r>
          <w:t xml:space="preserve">”, (5 bits) determines the attenuation outside the outer cone, see </w:t>
        </w:r>
        <w:r>
          <w:lastRenderedPageBreak/>
          <w:t xml:space="preserve">table </w:t>
        </w:r>
        <w:r w:rsidRPr="00832A45">
          <w:t>A.3.5.6.4.</w:t>
        </w:r>
        <w:r w:rsidR="00310ED5" w:rsidRPr="00832A45">
          <w:t>8</w:t>
        </w:r>
        <w:r w:rsidRPr="00832A45">
          <w:t>-2</w:t>
        </w:r>
        <w:r>
          <w:t>. The total size of an ISM_DIRECTIVITY PI data frame for a single object is 2 bytes, including zero-padding for byte alignment.</w:t>
        </w:r>
        <w:r w:rsidR="00774924">
          <w:t xml:space="preserve"> </w:t>
        </w:r>
      </w:ins>
    </w:p>
    <w:p w14:paraId="315CF088" w14:textId="44652E19" w:rsidR="00B42D51" w:rsidRPr="001922A6" w:rsidRDefault="0095721A" w:rsidP="001922A6">
      <w:pPr>
        <w:rPr>
          <w:ins w:id="2374" w:author="Author"/>
          <w:highlight w:val="yellow"/>
        </w:rPr>
      </w:pPr>
      <w:ins w:id="2375" w:author="Author">
        <w:r>
          <w:t>A single PI data block may be used to signal the same ISM directivity for all ISMs, o</w:t>
        </w:r>
        <w:r w:rsidR="00DB5D49">
          <w:t xml:space="preserve">r </w:t>
        </w:r>
        <w:r w:rsidR="00C712E2">
          <w:t xml:space="preserve">otherwise </w:t>
        </w:r>
        <w:r w:rsidR="00774924">
          <w:t xml:space="preserve">ISM directivity PI data </w:t>
        </w:r>
        <w:r w:rsidR="00DB5D49">
          <w:t>blocks</w:t>
        </w:r>
        <w:r w:rsidR="00E94333">
          <w:t xml:space="preserve"> for all</w:t>
        </w:r>
        <w:r w:rsidR="00774924">
          <w:t xml:space="preserve"> transported ISMs </w:t>
        </w:r>
        <w:r w:rsidR="00AF66BF">
          <w:t xml:space="preserve">shall be included and </w:t>
        </w:r>
        <w:r w:rsidR="00774924">
          <w:t>positioned after one another. For example, the ISM directivity for the first object is followed by the ISM directivity for the second object when the number of ISMs N&gt;1.</w:t>
        </w:r>
        <w:r w:rsidR="00B42D51">
          <w:t xml:space="preserve"> For more information about ISM directivity, see clause 7.2.2.2.7.</w:t>
        </w:r>
      </w:ins>
    </w:p>
    <w:tbl>
      <w:tblPr>
        <w:tblStyle w:val="TableGrid"/>
        <w:tblW w:w="4454" w:type="dxa"/>
        <w:tblInd w:w="2738" w:type="dxa"/>
        <w:tblLook w:val="04A0" w:firstRow="1" w:lastRow="0" w:firstColumn="1" w:lastColumn="0" w:noHBand="0" w:noVBand="1"/>
      </w:tblPr>
      <w:tblGrid>
        <w:gridCol w:w="4454"/>
      </w:tblGrid>
      <w:tr w:rsidR="001922A6" w:rsidRPr="006752B9" w14:paraId="3BE92E27" w14:textId="77777777" w:rsidTr="001922A6">
        <w:trPr>
          <w:trHeight w:val="1272"/>
          <w:ins w:id="2376" w:author="Author"/>
        </w:trPr>
        <w:tc>
          <w:tcPr>
            <w:tcW w:w="4454" w:type="dxa"/>
            <w:tcBorders>
              <w:top w:val="nil"/>
              <w:left w:val="nil"/>
              <w:bottom w:val="nil"/>
              <w:right w:val="nil"/>
            </w:tcBorders>
          </w:tcPr>
          <w:p w14:paraId="3CFAD6B1" w14:textId="4CFABA0E" w:rsidR="001922A6" w:rsidRPr="001922A6" w:rsidRDefault="001922A6" w:rsidP="001922A6">
            <w:pPr>
              <w:pStyle w:val="PL"/>
              <w:rPr>
                <w:ins w:id="2377" w:author="Author"/>
                <w:sz w:val="20"/>
                <w:szCs w:val="460"/>
                <w:lang w:val="en-US"/>
              </w:rPr>
            </w:pPr>
            <w:ins w:id="2378" w:author="Author">
              <w:r>
                <w:rPr>
                  <w:sz w:val="20"/>
                  <w:szCs w:val="460"/>
                  <w:lang w:val="en-US"/>
                </w:rPr>
                <w:t xml:space="preserve">  </w:t>
              </w:r>
              <w:r w:rsidRPr="001922A6">
                <w:rPr>
                  <w:sz w:val="20"/>
                  <w:szCs w:val="460"/>
                  <w:lang w:val="en-US"/>
                </w:rPr>
                <w:t xml:space="preserve">0                   1  </w:t>
              </w:r>
              <w:r w:rsidRPr="001922A6">
                <w:rPr>
                  <w:sz w:val="20"/>
                  <w:szCs w:val="460"/>
                  <w:lang w:val="en-US"/>
                </w:rPr>
                <w:br/>
                <w:t xml:space="preserve">  0 1 2 3 4 5 6 7 8 9 0 1 2 3 4 5 </w:t>
              </w:r>
              <w:r w:rsidRPr="001922A6">
                <w:rPr>
                  <w:sz w:val="20"/>
                  <w:szCs w:val="460"/>
                  <w:lang w:val="en-US"/>
                </w:rPr>
                <w:br/>
                <w:t xml:space="preserve"> +-+-+-+-+-+-+-+-+-+-+-+-+-+-+-+-+</w:t>
              </w:r>
              <w:r w:rsidRPr="001922A6">
                <w:rPr>
                  <w:sz w:val="20"/>
                  <w:szCs w:val="460"/>
                  <w:lang w:val="en-US"/>
                </w:rPr>
                <w:br/>
                <w:t xml:space="preserve"> |Inner </w:t>
              </w:r>
              <w:proofErr w:type="spellStart"/>
              <w:r w:rsidRPr="001922A6">
                <w:rPr>
                  <w:sz w:val="20"/>
                  <w:szCs w:val="460"/>
                  <w:lang w:val="en-US"/>
                </w:rPr>
                <w:t>ang|Outer</w:t>
              </w:r>
              <w:proofErr w:type="spellEnd"/>
              <w:r w:rsidRPr="001922A6">
                <w:rPr>
                  <w:sz w:val="20"/>
                  <w:szCs w:val="460"/>
                  <w:lang w:val="en-US"/>
                </w:rPr>
                <w:t xml:space="preserve"> </w:t>
              </w:r>
              <w:proofErr w:type="spellStart"/>
              <w:r w:rsidRPr="001922A6">
                <w:rPr>
                  <w:sz w:val="20"/>
                  <w:szCs w:val="460"/>
                  <w:lang w:val="en-US"/>
                </w:rPr>
                <w:t>ang|Outer</w:t>
              </w:r>
              <w:proofErr w:type="spellEnd"/>
              <w:r w:rsidRPr="001922A6">
                <w:rPr>
                  <w:sz w:val="20"/>
                  <w:szCs w:val="460"/>
                  <w:lang w:val="en-US"/>
                </w:rPr>
                <w:t xml:space="preserve"> att|0|</w:t>
              </w:r>
              <w:r w:rsidRPr="001922A6">
                <w:rPr>
                  <w:sz w:val="20"/>
                  <w:szCs w:val="460"/>
                  <w:lang w:val="en-US"/>
                </w:rPr>
                <w:br/>
                <w:t xml:space="preserve"> +-+-+-+-+-+-+-+-+-+-+-+-+-+-+-+-+</w:t>
              </w:r>
            </w:ins>
          </w:p>
          <w:p w14:paraId="3D59DFBD" w14:textId="7E0B0CD4" w:rsidR="001922A6" w:rsidRPr="001922A6" w:rsidRDefault="001922A6" w:rsidP="00D337C7">
            <w:pPr>
              <w:pStyle w:val="PL"/>
              <w:rPr>
                <w:ins w:id="2379" w:author="Author"/>
                <w:rStyle w:val="VerbatimChar"/>
                <w:rFonts w:ascii="Courier New" w:hAnsi="Courier New"/>
                <w:sz w:val="20"/>
                <w:szCs w:val="420"/>
                <w:lang w:val="en-US"/>
              </w:rPr>
            </w:pPr>
          </w:p>
        </w:tc>
      </w:tr>
    </w:tbl>
    <w:p w14:paraId="55845045" w14:textId="471E166F" w:rsidR="00B42D51" w:rsidRDefault="00B42D51" w:rsidP="00B42D51">
      <w:pPr>
        <w:spacing w:after="240"/>
        <w:jc w:val="center"/>
        <w:rPr>
          <w:ins w:id="2380" w:author="Author"/>
          <w:rFonts w:ascii="Arial" w:eastAsia="Arial" w:hAnsi="Arial" w:cs="Arial"/>
          <w:b/>
          <w:bCs/>
        </w:rPr>
      </w:pPr>
      <w:ins w:id="2381" w:author="Author">
        <w:r w:rsidRPr="009713ED">
          <w:rPr>
            <w:rFonts w:ascii="Arial" w:eastAsia="Arial" w:hAnsi="Arial" w:cs="Arial"/>
            <w:b/>
            <w:bCs/>
          </w:rPr>
          <w:t>Figure A.3.5.6.4.</w:t>
        </w:r>
        <w:r w:rsidR="00310ED5" w:rsidRPr="009713ED">
          <w:rPr>
            <w:rFonts w:ascii="Arial" w:eastAsia="Arial" w:hAnsi="Arial" w:cs="Arial"/>
            <w:b/>
            <w:bCs/>
          </w:rPr>
          <w:t>8</w:t>
        </w:r>
        <w:r w:rsidRPr="009713ED">
          <w:rPr>
            <w:rFonts w:ascii="Arial" w:eastAsia="Arial" w:hAnsi="Arial" w:cs="Arial"/>
            <w:b/>
            <w:bCs/>
          </w:rPr>
          <w:t>-1</w:t>
        </w:r>
        <w:r>
          <w:rPr>
            <w:rFonts w:ascii="Arial" w:eastAsia="Arial" w:hAnsi="Arial" w:cs="Arial"/>
            <w:b/>
            <w:bCs/>
          </w:rPr>
          <w:t>: ISM_DIRECTIVITY PI data frame.</w:t>
        </w:r>
      </w:ins>
    </w:p>
    <w:p w14:paraId="5008501D" w14:textId="3876F1AC" w:rsidR="00B42D51" w:rsidRDefault="00B42D51" w:rsidP="00B42D51">
      <w:pPr>
        <w:pStyle w:val="TH"/>
        <w:rPr>
          <w:ins w:id="2382" w:author="Author"/>
          <w:rFonts w:eastAsia="Arial" w:cs="Arial"/>
        </w:rPr>
      </w:pPr>
      <w:ins w:id="2383" w:author="Author">
        <w:r w:rsidRPr="00DE795B">
          <w:rPr>
            <w:rFonts w:eastAsia="Arial"/>
          </w:rPr>
          <w:lastRenderedPageBreak/>
          <w:t xml:space="preserve">Table </w:t>
        </w:r>
        <w:r w:rsidRPr="00DE795B">
          <w:t>A.3.5.6.4.</w:t>
        </w:r>
        <w:r w:rsidR="00310ED5" w:rsidRPr="00DE795B">
          <w:t>8</w:t>
        </w:r>
        <w:r w:rsidRPr="00DE795B">
          <w:t>-1</w:t>
        </w:r>
        <w:r>
          <w:rPr>
            <w:rFonts w:eastAsia="Arial" w:cs="Arial"/>
            <w:bCs/>
          </w:rPr>
          <w:t xml:space="preserve">: </w:t>
        </w:r>
        <w:r>
          <w:rPr>
            <w:rFonts w:eastAsia="Arial" w:cs="Arial"/>
          </w:rPr>
          <w:t>5-bit codes and respective Inner or Outer cone angle values (</w:t>
        </w:r>
        <w:proofErr w:type="spellStart"/>
        <w:r>
          <w:rPr>
            <w:rFonts w:eastAsia="Arial" w:cs="Arial"/>
          </w:rPr>
          <w:t>deg</w:t>
        </w:r>
        <w:proofErr w:type="spellEnd"/>
        <w:r>
          <w:rPr>
            <w:rFonts w:eastAsia="Arial" w:cs="Arial"/>
          </w:rPr>
          <w:t>)</w:t>
        </w:r>
      </w:ins>
    </w:p>
    <w:tbl>
      <w:tblPr>
        <w:tblW w:w="0" w:type="auto"/>
        <w:jc w:val="center"/>
        <w:tblLayout w:type="fixed"/>
        <w:tblLook w:val="04A0" w:firstRow="1" w:lastRow="0" w:firstColumn="1" w:lastColumn="0" w:noHBand="0" w:noVBand="1"/>
      </w:tblPr>
      <w:tblGrid>
        <w:gridCol w:w="896"/>
        <w:gridCol w:w="828"/>
        <w:gridCol w:w="896"/>
        <w:gridCol w:w="1056"/>
      </w:tblGrid>
      <w:tr w:rsidR="00B42D51" w14:paraId="737179CA" w14:textId="77777777" w:rsidTr="004320F5">
        <w:trPr>
          <w:trHeight w:val="300"/>
          <w:jc w:val="center"/>
          <w:ins w:id="2384" w:author="Author"/>
        </w:trPr>
        <w:tc>
          <w:tcPr>
            <w:tcW w:w="896"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69F65BB3" w14:textId="77777777" w:rsidR="00B42D51" w:rsidRDefault="00B42D51" w:rsidP="004320F5">
            <w:pPr>
              <w:pStyle w:val="TAH"/>
              <w:rPr>
                <w:ins w:id="2385" w:author="Author"/>
                <w:b w:val="0"/>
                <w:bCs/>
                <w:color w:val="000000" w:themeColor="text1"/>
                <w:szCs w:val="18"/>
              </w:rPr>
            </w:pPr>
            <w:ins w:id="2386" w:author="Author">
              <w:r>
                <w:t>Code</w:t>
              </w:r>
            </w:ins>
          </w:p>
        </w:tc>
        <w:tc>
          <w:tcPr>
            <w:tcW w:w="828"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2B28C2D6" w14:textId="77777777" w:rsidR="00B42D51" w:rsidRDefault="00B42D51" w:rsidP="004320F5">
            <w:pPr>
              <w:pStyle w:val="TAH"/>
              <w:rPr>
                <w:ins w:id="2387" w:author="Author"/>
                <w:b w:val="0"/>
                <w:bCs/>
                <w:color w:val="000000" w:themeColor="text1"/>
                <w:szCs w:val="18"/>
              </w:rPr>
            </w:pPr>
            <w:ins w:id="2388" w:author="Author">
              <w:r>
                <w:t>Value</w:t>
              </w:r>
            </w:ins>
          </w:p>
        </w:tc>
        <w:tc>
          <w:tcPr>
            <w:tcW w:w="896"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55C7594B" w14:textId="77777777" w:rsidR="00B42D51" w:rsidRDefault="00B42D51" w:rsidP="004320F5">
            <w:pPr>
              <w:pStyle w:val="TAH"/>
              <w:rPr>
                <w:ins w:id="2389" w:author="Author"/>
                <w:b w:val="0"/>
                <w:bCs/>
                <w:color w:val="000000" w:themeColor="text1"/>
                <w:szCs w:val="18"/>
              </w:rPr>
            </w:pPr>
            <w:ins w:id="2390" w:author="Author">
              <w:r>
                <w:t>Code</w:t>
              </w:r>
            </w:ins>
          </w:p>
        </w:tc>
        <w:tc>
          <w:tcPr>
            <w:tcW w:w="1056"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5BB96C02" w14:textId="77777777" w:rsidR="00B42D51" w:rsidRDefault="00B42D51" w:rsidP="004320F5">
            <w:pPr>
              <w:pStyle w:val="TAH"/>
              <w:rPr>
                <w:ins w:id="2391" w:author="Author"/>
                <w:b w:val="0"/>
                <w:bCs/>
                <w:color w:val="000000" w:themeColor="text1"/>
                <w:szCs w:val="18"/>
              </w:rPr>
            </w:pPr>
            <w:ins w:id="2392" w:author="Author">
              <w:r>
                <w:t>Value</w:t>
              </w:r>
            </w:ins>
          </w:p>
        </w:tc>
      </w:tr>
    </w:tbl>
    <w:tbl>
      <w:tblPr>
        <w:tblStyle w:val="TableGrid"/>
        <w:tblW w:w="0" w:type="auto"/>
        <w:jc w:val="center"/>
        <w:tblLayout w:type="fixed"/>
        <w:tblLook w:val="04A0" w:firstRow="1" w:lastRow="0" w:firstColumn="1" w:lastColumn="0" w:noHBand="0" w:noVBand="1"/>
      </w:tblPr>
      <w:tblGrid>
        <w:gridCol w:w="896"/>
        <w:gridCol w:w="828"/>
        <w:gridCol w:w="896"/>
        <w:gridCol w:w="1056"/>
      </w:tblGrid>
      <w:tr w:rsidR="00B42D51" w14:paraId="7D19B63C" w14:textId="77777777" w:rsidTr="004320F5">
        <w:trPr>
          <w:trHeight w:val="300"/>
          <w:jc w:val="center"/>
          <w:ins w:id="2393" w:author="Author"/>
        </w:trPr>
        <w:tc>
          <w:tcPr>
            <w:tcW w:w="896" w:type="dxa"/>
            <w:tcBorders>
              <w:top w:val="single" w:sz="8" w:space="0" w:color="auto"/>
              <w:left w:val="single" w:sz="8" w:space="0" w:color="auto"/>
              <w:bottom w:val="nil"/>
              <w:right w:val="nil"/>
            </w:tcBorders>
            <w:vAlign w:val="center"/>
            <w:hideMark/>
          </w:tcPr>
          <w:p w14:paraId="635A3E41" w14:textId="77777777" w:rsidR="00B42D51" w:rsidRDefault="00B42D51" w:rsidP="004320F5">
            <w:pPr>
              <w:pStyle w:val="TAC"/>
              <w:rPr>
                <w:ins w:id="2394" w:author="Author"/>
              </w:rPr>
            </w:pPr>
            <w:ins w:id="2395" w:author="Author">
              <w:r>
                <w:t>00000</w:t>
              </w:r>
            </w:ins>
          </w:p>
        </w:tc>
        <w:tc>
          <w:tcPr>
            <w:tcW w:w="828" w:type="dxa"/>
            <w:tcBorders>
              <w:top w:val="single" w:sz="8" w:space="0" w:color="auto"/>
              <w:left w:val="nil"/>
              <w:bottom w:val="nil"/>
              <w:right w:val="single" w:sz="8" w:space="0" w:color="auto"/>
            </w:tcBorders>
            <w:vAlign w:val="center"/>
            <w:hideMark/>
          </w:tcPr>
          <w:p w14:paraId="181337D4" w14:textId="77777777" w:rsidR="00B42D51" w:rsidRDefault="00B42D51" w:rsidP="004320F5">
            <w:pPr>
              <w:pStyle w:val="TAC"/>
              <w:rPr>
                <w:ins w:id="2396" w:author="Author"/>
              </w:rPr>
            </w:pPr>
            <w:ins w:id="2397" w:author="Author">
              <w:r>
                <w:t>0</w:t>
              </w:r>
            </w:ins>
          </w:p>
        </w:tc>
        <w:tc>
          <w:tcPr>
            <w:tcW w:w="896" w:type="dxa"/>
            <w:tcBorders>
              <w:top w:val="single" w:sz="8" w:space="0" w:color="auto"/>
              <w:left w:val="single" w:sz="8" w:space="0" w:color="auto"/>
              <w:bottom w:val="nil"/>
              <w:right w:val="nil"/>
            </w:tcBorders>
            <w:vAlign w:val="center"/>
            <w:hideMark/>
          </w:tcPr>
          <w:p w14:paraId="34518F4A" w14:textId="77777777" w:rsidR="00B42D51" w:rsidRDefault="00B42D51" w:rsidP="004320F5">
            <w:pPr>
              <w:pStyle w:val="TAC"/>
              <w:rPr>
                <w:ins w:id="2398" w:author="Author"/>
              </w:rPr>
            </w:pPr>
            <w:ins w:id="2399" w:author="Author">
              <w:r>
                <w:t>10000</w:t>
              </w:r>
            </w:ins>
          </w:p>
        </w:tc>
        <w:tc>
          <w:tcPr>
            <w:tcW w:w="1056" w:type="dxa"/>
            <w:tcBorders>
              <w:top w:val="single" w:sz="8" w:space="0" w:color="auto"/>
              <w:left w:val="nil"/>
              <w:bottom w:val="nil"/>
              <w:right w:val="single" w:sz="8" w:space="0" w:color="auto"/>
            </w:tcBorders>
            <w:vAlign w:val="center"/>
            <w:hideMark/>
          </w:tcPr>
          <w:p w14:paraId="37F2EA77" w14:textId="77777777" w:rsidR="00B42D51" w:rsidRDefault="00B42D51" w:rsidP="004320F5">
            <w:pPr>
              <w:pStyle w:val="TAC"/>
              <w:rPr>
                <w:ins w:id="2400" w:author="Author"/>
              </w:rPr>
            </w:pPr>
            <w:ins w:id="2401" w:author="Author">
              <w:r>
                <w:t>240</w:t>
              </w:r>
            </w:ins>
          </w:p>
        </w:tc>
      </w:tr>
      <w:tr w:rsidR="00B42D51" w14:paraId="7F46736A" w14:textId="77777777" w:rsidTr="004320F5">
        <w:trPr>
          <w:trHeight w:val="300"/>
          <w:jc w:val="center"/>
          <w:ins w:id="2402" w:author="Author"/>
        </w:trPr>
        <w:tc>
          <w:tcPr>
            <w:tcW w:w="896" w:type="dxa"/>
            <w:tcBorders>
              <w:top w:val="nil"/>
              <w:left w:val="single" w:sz="8" w:space="0" w:color="auto"/>
              <w:bottom w:val="nil"/>
              <w:right w:val="nil"/>
            </w:tcBorders>
            <w:vAlign w:val="center"/>
            <w:hideMark/>
          </w:tcPr>
          <w:p w14:paraId="5E712849" w14:textId="77777777" w:rsidR="00B42D51" w:rsidRDefault="00B42D51" w:rsidP="004320F5">
            <w:pPr>
              <w:pStyle w:val="TAC"/>
              <w:rPr>
                <w:ins w:id="2403" w:author="Author"/>
              </w:rPr>
            </w:pPr>
            <w:ins w:id="2404" w:author="Author">
              <w:r>
                <w:t>00001</w:t>
              </w:r>
            </w:ins>
          </w:p>
        </w:tc>
        <w:tc>
          <w:tcPr>
            <w:tcW w:w="828" w:type="dxa"/>
            <w:tcBorders>
              <w:top w:val="nil"/>
              <w:left w:val="nil"/>
              <w:bottom w:val="nil"/>
              <w:right w:val="single" w:sz="8" w:space="0" w:color="auto"/>
            </w:tcBorders>
            <w:vAlign w:val="center"/>
            <w:hideMark/>
          </w:tcPr>
          <w:p w14:paraId="3623688A" w14:textId="77777777" w:rsidR="00B42D51" w:rsidRDefault="00B42D51" w:rsidP="004320F5">
            <w:pPr>
              <w:pStyle w:val="TAC"/>
              <w:rPr>
                <w:ins w:id="2405" w:author="Author"/>
              </w:rPr>
            </w:pPr>
            <w:ins w:id="2406" w:author="Author">
              <w:r>
                <w:t>15</w:t>
              </w:r>
            </w:ins>
          </w:p>
        </w:tc>
        <w:tc>
          <w:tcPr>
            <w:tcW w:w="896" w:type="dxa"/>
            <w:tcBorders>
              <w:top w:val="nil"/>
              <w:left w:val="single" w:sz="8" w:space="0" w:color="auto"/>
              <w:bottom w:val="nil"/>
              <w:right w:val="nil"/>
            </w:tcBorders>
            <w:vAlign w:val="center"/>
            <w:hideMark/>
          </w:tcPr>
          <w:p w14:paraId="076E3ED1" w14:textId="77777777" w:rsidR="00B42D51" w:rsidRDefault="00B42D51" w:rsidP="004320F5">
            <w:pPr>
              <w:pStyle w:val="TAC"/>
              <w:rPr>
                <w:ins w:id="2407" w:author="Author"/>
              </w:rPr>
            </w:pPr>
            <w:ins w:id="2408" w:author="Author">
              <w:r>
                <w:t>10001</w:t>
              </w:r>
            </w:ins>
          </w:p>
        </w:tc>
        <w:tc>
          <w:tcPr>
            <w:tcW w:w="1056" w:type="dxa"/>
            <w:tcBorders>
              <w:top w:val="nil"/>
              <w:left w:val="nil"/>
              <w:bottom w:val="nil"/>
              <w:right w:val="single" w:sz="8" w:space="0" w:color="auto"/>
            </w:tcBorders>
            <w:vAlign w:val="center"/>
            <w:hideMark/>
          </w:tcPr>
          <w:p w14:paraId="2B6C92BF" w14:textId="77777777" w:rsidR="00B42D51" w:rsidRDefault="00B42D51" w:rsidP="004320F5">
            <w:pPr>
              <w:pStyle w:val="TAC"/>
              <w:rPr>
                <w:ins w:id="2409" w:author="Author"/>
              </w:rPr>
            </w:pPr>
            <w:ins w:id="2410" w:author="Author">
              <w:r>
                <w:t>255</w:t>
              </w:r>
            </w:ins>
          </w:p>
        </w:tc>
      </w:tr>
      <w:tr w:rsidR="00B42D51" w14:paraId="3C76F463" w14:textId="77777777" w:rsidTr="004320F5">
        <w:trPr>
          <w:trHeight w:val="300"/>
          <w:jc w:val="center"/>
          <w:ins w:id="2411" w:author="Author"/>
        </w:trPr>
        <w:tc>
          <w:tcPr>
            <w:tcW w:w="896" w:type="dxa"/>
            <w:tcBorders>
              <w:top w:val="nil"/>
              <w:left w:val="single" w:sz="8" w:space="0" w:color="auto"/>
              <w:bottom w:val="nil"/>
              <w:right w:val="nil"/>
            </w:tcBorders>
            <w:vAlign w:val="center"/>
            <w:hideMark/>
          </w:tcPr>
          <w:p w14:paraId="4CC69508" w14:textId="77777777" w:rsidR="00B42D51" w:rsidRDefault="00B42D51" w:rsidP="004320F5">
            <w:pPr>
              <w:pStyle w:val="TAC"/>
              <w:rPr>
                <w:ins w:id="2412" w:author="Author"/>
              </w:rPr>
            </w:pPr>
            <w:ins w:id="2413" w:author="Author">
              <w:r>
                <w:t>00010</w:t>
              </w:r>
            </w:ins>
          </w:p>
        </w:tc>
        <w:tc>
          <w:tcPr>
            <w:tcW w:w="828" w:type="dxa"/>
            <w:tcBorders>
              <w:top w:val="nil"/>
              <w:left w:val="nil"/>
              <w:bottom w:val="nil"/>
              <w:right w:val="single" w:sz="8" w:space="0" w:color="auto"/>
            </w:tcBorders>
            <w:vAlign w:val="center"/>
            <w:hideMark/>
          </w:tcPr>
          <w:p w14:paraId="7950208E" w14:textId="77777777" w:rsidR="00B42D51" w:rsidRDefault="00B42D51" w:rsidP="004320F5">
            <w:pPr>
              <w:pStyle w:val="TAC"/>
              <w:rPr>
                <w:ins w:id="2414" w:author="Author"/>
              </w:rPr>
            </w:pPr>
            <w:ins w:id="2415" w:author="Author">
              <w:r>
                <w:t>30</w:t>
              </w:r>
            </w:ins>
          </w:p>
        </w:tc>
        <w:tc>
          <w:tcPr>
            <w:tcW w:w="896" w:type="dxa"/>
            <w:tcBorders>
              <w:top w:val="nil"/>
              <w:left w:val="single" w:sz="8" w:space="0" w:color="auto"/>
              <w:bottom w:val="nil"/>
              <w:right w:val="nil"/>
            </w:tcBorders>
            <w:vAlign w:val="center"/>
            <w:hideMark/>
          </w:tcPr>
          <w:p w14:paraId="11FDE0D3" w14:textId="77777777" w:rsidR="00B42D51" w:rsidRDefault="00B42D51" w:rsidP="004320F5">
            <w:pPr>
              <w:pStyle w:val="TAC"/>
              <w:rPr>
                <w:ins w:id="2416" w:author="Author"/>
              </w:rPr>
            </w:pPr>
            <w:ins w:id="2417" w:author="Author">
              <w:r>
                <w:t>10010</w:t>
              </w:r>
            </w:ins>
          </w:p>
        </w:tc>
        <w:tc>
          <w:tcPr>
            <w:tcW w:w="1056" w:type="dxa"/>
            <w:tcBorders>
              <w:top w:val="nil"/>
              <w:left w:val="nil"/>
              <w:bottom w:val="nil"/>
              <w:right w:val="single" w:sz="8" w:space="0" w:color="auto"/>
            </w:tcBorders>
            <w:vAlign w:val="center"/>
            <w:hideMark/>
          </w:tcPr>
          <w:p w14:paraId="53A6AE3B" w14:textId="77777777" w:rsidR="00B42D51" w:rsidRDefault="00B42D51" w:rsidP="004320F5">
            <w:pPr>
              <w:pStyle w:val="TAC"/>
              <w:rPr>
                <w:ins w:id="2418" w:author="Author"/>
              </w:rPr>
            </w:pPr>
            <w:ins w:id="2419" w:author="Author">
              <w:r>
                <w:t>270</w:t>
              </w:r>
            </w:ins>
          </w:p>
        </w:tc>
      </w:tr>
      <w:tr w:rsidR="00B42D51" w14:paraId="1EC33570" w14:textId="77777777" w:rsidTr="004320F5">
        <w:trPr>
          <w:trHeight w:val="300"/>
          <w:jc w:val="center"/>
          <w:ins w:id="2420" w:author="Author"/>
        </w:trPr>
        <w:tc>
          <w:tcPr>
            <w:tcW w:w="896" w:type="dxa"/>
            <w:tcBorders>
              <w:top w:val="nil"/>
              <w:left w:val="single" w:sz="8" w:space="0" w:color="auto"/>
              <w:bottom w:val="nil"/>
              <w:right w:val="nil"/>
            </w:tcBorders>
            <w:vAlign w:val="center"/>
            <w:hideMark/>
          </w:tcPr>
          <w:p w14:paraId="3A8A4378" w14:textId="77777777" w:rsidR="00B42D51" w:rsidRDefault="00B42D51" w:rsidP="004320F5">
            <w:pPr>
              <w:pStyle w:val="TAC"/>
              <w:rPr>
                <w:ins w:id="2421" w:author="Author"/>
              </w:rPr>
            </w:pPr>
            <w:ins w:id="2422" w:author="Author">
              <w:r>
                <w:t>00011</w:t>
              </w:r>
            </w:ins>
          </w:p>
        </w:tc>
        <w:tc>
          <w:tcPr>
            <w:tcW w:w="828" w:type="dxa"/>
            <w:tcBorders>
              <w:top w:val="nil"/>
              <w:left w:val="nil"/>
              <w:bottom w:val="nil"/>
              <w:right w:val="single" w:sz="8" w:space="0" w:color="auto"/>
            </w:tcBorders>
            <w:vAlign w:val="center"/>
            <w:hideMark/>
          </w:tcPr>
          <w:p w14:paraId="654B33B3" w14:textId="77777777" w:rsidR="00B42D51" w:rsidRDefault="00B42D51" w:rsidP="004320F5">
            <w:pPr>
              <w:pStyle w:val="TAC"/>
              <w:rPr>
                <w:ins w:id="2423" w:author="Author"/>
              </w:rPr>
            </w:pPr>
            <w:ins w:id="2424" w:author="Author">
              <w:r>
                <w:t>45</w:t>
              </w:r>
            </w:ins>
          </w:p>
        </w:tc>
        <w:tc>
          <w:tcPr>
            <w:tcW w:w="896" w:type="dxa"/>
            <w:tcBorders>
              <w:top w:val="nil"/>
              <w:left w:val="single" w:sz="8" w:space="0" w:color="auto"/>
              <w:bottom w:val="nil"/>
              <w:right w:val="nil"/>
            </w:tcBorders>
            <w:vAlign w:val="center"/>
            <w:hideMark/>
          </w:tcPr>
          <w:p w14:paraId="110B4374" w14:textId="77777777" w:rsidR="00B42D51" w:rsidRDefault="00B42D51" w:rsidP="004320F5">
            <w:pPr>
              <w:pStyle w:val="TAC"/>
              <w:rPr>
                <w:ins w:id="2425" w:author="Author"/>
              </w:rPr>
            </w:pPr>
            <w:ins w:id="2426" w:author="Author">
              <w:r>
                <w:t>10011</w:t>
              </w:r>
            </w:ins>
          </w:p>
        </w:tc>
        <w:tc>
          <w:tcPr>
            <w:tcW w:w="1056" w:type="dxa"/>
            <w:tcBorders>
              <w:top w:val="nil"/>
              <w:left w:val="nil"/>
              <w:bottom w:val="nil"/>
              <w:right w:val="single" w:sz="8" w:space="0" w:color="auto"/>
            </w:tcBorders>
            <w:vAlign w:val="center"/>
            <w:hideMark/>
          </w:tcPr>
          <w:p w14:paraId="7827826B" w14:textId="77777777" w:rsidR="00B42D51" w:rsidRDefault="00B42D51" w:rsidP="004320F5">
            <w:pPr>
              <w:pStyle w:val="TAC"/>
              <w:rPr>
                <w:ins w:id="2427" w:author="Author"/>
              </w:rPr>
            </w:pPr>
            <w:ins w:id="2428" w:author="Author">
              <w:r>
                <w:t>285</w:t>
              </w:r>
            </w:ins>
          </w:p>
        </w:tc>
      </w:tr>
      <w:tr w:rsidR="00B42D51" w14:paraId="353A47FE" w14:textId="77777777" w:rsidTr="004320F5">
        <w:trPr>
          <w:trHeight w:val="300"/>
          <w:jc w:val="center"/>
          <w:ins w:id="2429" w:author="Author"/>
        </w:trPr>
        <w:tc>
          <w:tcPr>
            <w:tcW w:w="896" w:type="dxa"/>
            <w:tcBorders>
              <w:top w:val="nil"/>
              <w:left w:val="single" w:sz="8" w:space="0" w:color="auto"/>
              <w:bottom w:val="nil"/>
              <w:right w:val="nil"/>
            </w:tcBorders>
            <w:vAlign w:val="center"/>
            <w:hideMark/>
          </w:tcPr>
          <w:p w14:paraId="41E5D930" w14:textId="77777777" w:rsidR="00B42D51" w:rsidRDefault="00B42D51" w:rsidP="004320F5">
            <w:pPr>
              <w:pStyle w:val="TAC"/>
              <w:rPr>
                <w:ins w:id="2430" w:author="Author"/>
              </w:rPr>
            </w:pPr>
            <w:ins w:id="2431" w:author="Author">
              <w:r>
                <w:t>00100</w:t>
              </w:r>
            </w:ins>
          </w:p>
        </w:tc>
        <w:tc>
          <w:tcPr>
            <w:tcW w:w="828" w:type="dxa"/>
            <w:tcBorders>
              <w:top w:val="nil"/>
              <w:left w:val="nil"/>
              <w:bottom w:val="nil"/>
              <w:right w:val="single" w:sz="8" w:space="0" w:color="auto"/>
            </w:tcBorders>
            <w:vAlign w:val="center"/>
            <w:hideMark/>
          </w:tcPr>
          <w:p w14:paraId="29C9D590" w14:textId="77777777" w:rsidR="00B42D51" w:rsidRDefault="00B42D51" w:rsidP="004320F5">
            <w:pPr>
              <w:pStyle w:val="TAC"/>
              <w:rPr>
                <w:ins w:id="2432" w:author="Author"/>
              </w:rPr>
            </w:pPr>
            <w:ins w:id="2433" w:author="Author">
              <w:r>
                <w:t>60</w:t>
              </w:r>
            </w:ins>
          </w:p>
        </w:tc>
        <w:tc>
          <w:tcPr>
            <w:tcW w:w="896" w:type="dxa"/>
            <w:tcBorders>
              <w:top w:val="nil"/>
              <w:left w:val="single" w:sz="8" w:space="0" w:color="auto"/>
              <w:bottom w:val="nil"/>
              <w:right w:val="nil"/>
            </w:tcBorders>
            <w:vAlign w:val="center"/>
            <w:hideMark/>
          </w:tcPr>
          <w:p w14:paraId="3F12C7F5" w14:textId="77777777" w:rsidR="00B42D51" w:rsidRDefault="00B42D51" w:rsidP="004320F5">
            <w:pPr>
              <w:pStyle w:val="TAC"/>
              <w:rPr>
                <w:ins w:id="2434" w:author="Author"/>
              </w:rPr>
            </w:pPr>
            <w:ins w:id="2435" w:author="Author">
              <w:r>
                <w:t>10100</w:t>
              </w:r>
            </w:ins>
          </w:p>
        </w:tc>
        <w:tc>
          <w:tcPr>
            <w:tcW w:w="1056" w:type="dxa"/>
            <w:tcBorders>
              <w:top w:val="nil"/>
              <w:left w:val="nil"/>
              <w:bottom w:val="nil"/>
              <w:right w:val="single" w:sz="8" w:space="0" w:color="auto"/>
            </w:tcBorders>
            <w:vAlign w:val="center"/>
            <w:hideMark/>
          </w:tcPr>
          <w:p w14:paraId="4E8DE941" w14:textId="77777777" w:rsidR="00B42D51" w:rsidRDefault="00B42D51" w:rsidP="004320F5">
            <w:pPr>
              <w:pStyle w:val="TAC"/>
              <w:rPr>
                <w:ins w:id="2436" w:author="Author"/>
              </w:rPr>
            </w:pPr>
            <w:ins w:id="2437" w:author="Author">
              <w:r>
                <w:t>300</w:t>
              </w:r>
            </w:ins>
          </w:p>
        </w:tc>
      </w:tr>
      <w:tr w:rsidR="00B42D51" w14:paraId="01075BFE" w14:textId="77777777" w:rsidTr="004320F5">
        <w:trPr>
          <w:trHeight w:val="300"/>
          <w:jc w:val="center"/>
          <w:ins w:id="2438" w:author="Author"/>
        </w:trPr>
        <w:tc>
          <w:tcPr>
            <w:tcW w:w="896" w:type="dxa"/>
            <w:tcBorders>
              <w:top w:val="nil"/>
              <w:left w:val="single" w:sz="8" w:space="0" w:color="auto"/>
              <w:bottom w:val="nil"/>
              <w:right w:val="nil"/>
            </w:tcBorders>
            <w:vAlign w:val="center"/>
            <w:hideMark/>
          </w:tcPr>
          <w:p w14:paraId="17E8ABE6" w14:textId="77777777" w:rsidR="00B42D51" w:rsidRDefault="00B42D51" w:rsidP="004320F5">
            <w:pPr>
              <w:pStyle w:val="TAC"/>
              <w:rPr>
                <w:ins w:id="2439" w:author="Author"/>
              </w:rPr>
            </w:pPr>
            <w:ins w:id="2440" w:author="Author">
              <w:r>
                <w:t>00101</w:t>
              </w:r>
            </w:ins>
          </w:p>
        </w:tc>
        <w:tc>
          <w:tcPr>
            <w:tcW w:w="828" w:type="dxa"/>
            <w:tcBorders>
              <w:top w:val="nil"/>
              <w:left w:val="nil"/>
              <w:bottom w:val="nil"/>
              <w:right w:val="single" w:sz="8" w:space="0" w:color="auto"/>
            </w:tcBorders>
            <w:vAlign w:val="center"/>
            <w:hideMark/>
          </w:tcPr>
          <w:p w14:paraId="54175B1D" w14:textId="77777777" w:rsidR="00B42D51" w:rsidRDefault="00B42D51" w:rsidP="004320F5">
            <w:pPr>
              <w:pStyle w:val="TAC"/>
              <w:rPr>
                <w:ins w:id="2441" w:author="Author"/>
              </w:rPr>
            </w:pPr>
            <w:ins w:id="2442" w:author="Author">
              <w:r>
                <w:t>75</w:t>
              </w:r>
            </w:ins>
          </w:p>
        </w:tc>
        <w:tc>
          <w:tcPr>
            <w:tcW w:w="896" w:type="dxa"/>
            <w:tcBorders>
              <w:top w:val="nil"/>
              <w:left w:val="single" w:sz="8" w:space="0" w:color="auto"/>
              <w:bottom w:val="nil"/>
              <w:right w:val="nil"/>
            </w:tcBorders>
            <w:vAlign w:val="center"/>
            <w:hideMark/>
          </w:tcPr>
          <w:p w14:paraId="1F0F4918" w14:textId="77777777" w:rsidR="00B42D51" w:rsidRDefault="00B42D51" w:rsidP="004320F5">
            <w:pPr>
              <w:pStyle w:val="TAC"/>
              <w:rPr>
                <w:ins w:id="2443" w:author="Author"/>
              </w:rPr>
            </w:pPr>
            <w:ins w:id="2444" w:author="Author">
              <w:r>
                <w:t>10101</w:t>
              </w:r>
            </w:ins>
          </w:p>
        </w:tc>
        <w:tc>
          <w:tcPr>
            <w:tcW w:w="1056" w:type="dxa"/>
            <w:tcBorders>
              <w:top w:val="nil"/>
              <w:left w:val="nil"/>
              <w:bottom w:val="nil"/>
              <w:right w:val="single" w:sz="8" w:space="0" w:color="auto"/>
            </w:tcBorders>
            <w:vAlign w:val="center"/>
            <w:hideMark/>
          </w:tcPr>
          <w:p w14:paraId="2873E43A" w14:textId="77777777" w:rsidR="00B42D51" w:rsidRDefault="00B42D51" w:rsidP="004320F5">
            <w:pPr>
              <w:pStyle w:val="TAC"/>
              <w:rPr>
                <w:ins w:id="2445" w:author="Author"/>
              </w:rPr>
            </w:pPr>
            <w:ins w:id="2446" w:author="Author">
              <w:r>
                <w:t>315</w:t>
              </w:r>
            </w:ins>
          </w:p>
        </w:tc>
      </w:tr>
      <w:tr w:rsidR="00B42D51" w14:paraId="7DE43B89" w14:textId="77777777" w:rsidTr="004320F5">
        <w:trPr>
          <w:trHeight w:val="300"/>
          <w:jc w:val="center"/>
          <w:ins w:id="2447" w:author="Author"/>
        </w:trPr>
        <w:tc>
          <w:tcPr>
            <w:tcW w:w="896" w:type="dxa"/>
            <w:tcBorders>
              <w:top w:val="nil"/>
              <w:left w:val="single" w:sz="8" w:space="0" w:color="auto"/>
              <w:bottom w:val="nil"/>
              <w:right w:val="nil"/>
            </w:tcBorders>
            <w:vAlign w:val="center"/>
            <w:hideMark/>
          </w:tcPr>
          <w:p w14:paraId="1260C75D" w14:textId="77777777" w:rsidR="00B42D51" w:rsidRDefault="00B42D51" w:rsidP="004320F5">
            <w:pPr>
              <w:pStyle w:val="TAC"/>
              <w:rPr>
                <w:ins w:id="2448" w:author="Author"/>
              </w:rPr>
            </w:pPr>
            <w:ins w:id="2449" w:author="Author">
              <w:r>
                <w:t>00110</w:t>
              </w:r>
            </w:ins>
          </w:p>
        </w:tc>
        <w:tc>
          <w:tcPr>
            <w:tcW w:w="828" w:type="dxa"/>
            <w:tcBorders>
              <w:top w:val="nil"/>
              <w:left w:val="nil"/>
              <w:bottom w:val="nil"/>
              <w:right w:val="single" w:sz="8" w:space="0" w:color="auto"/>
            </w:tcBorders>
            <w:vAlign w:val="center"/>
            <w:hideMark/>
          </w:tcPr>
          <w:p w14:paraId="25CCF515" w14:textId="77777777" w:rsidR="00B42D51" w:rsidRDefault="00B42D51" w:rsidP="004320F5">
            <w:pPr>
              <w:pStyle w:val="TAC"/>
              <w:rPr>
                <w:ins w:id="2450" w:author="Author"/>
              </w:rPr>
            </w:pPr>
            <w:ins w:id="2451" w:author="Author">
              <w:r>
                <w:t>90</w:t>
              </w:r>
            </w:ins>
          </w:p>
        </w:tc>
        <w:tc>
          <w:tcPr>
            <w:tcW w:w="896" w:type="dxa"/>
            <w:tcBorders>
              <w:top w:val="nil"/>
              <w:left w:val="single" w:sz="8" w:space="0" w:color="auto"/>
              <w:bottom w:val="nil"/>
              <w:right w:val="nil"/>
            </w:tcBorders>
            <w:vAlign w:val="center"/>
            <w:hideMark/>
          </w:tcPr>
          <w:p w14:paraId="42E2F1BF" w14:textId="77777777" w:rsidR="00B42D51" w:rsidRDefault="00B42D51" w:rsidP="004320F5">
            <w:pPr>
              <w:pStyle w:val="TAC"/>
              <w:rPr>
                <w:ins w:id="2452" w:author="Author"/>
              </w:rPr>
            </w:pPr>
            <w:ins w:id="2453" w:author="Author">
              <w:r>
                <w:t>10110</w:t>
              </w:r>
            </w:ins>
          </w:p>
        </w:tc>
        <w:tc>
          <w:tcPr>
            <w:tcW w:w="1056" w:type="dxa"/>
            <w:tcBorders>
              <w:top w:val="nil"/>
              <w:left w:val="nil"/>
              <w:bottom w:val="nil"/>
              <w:right w:val="single" w:sz="8" w:space="0" w:color="auto"/>
            </w:tcBorders>
            <w:vAlign w:val="center"/>
            <w:hideMark/>
          </w:tcPr>
          <w:p w14:paraId="1760F6AE" w14:textId="77777777" w:rsidR="00B42D51" w:rsidRDefault="00B42D51" w:rsidP="004320F5">
            <w:pPr>
              <w:pStyle w:val="TAC"/>
              <w:rPr>
                <w:ins w:id="2454" w:author="Author"/>
              </w:rPr>
            </w:pPr>
            <w:ins w:id="2455" w:author="Author">
              <w:r>
                <w:t>330</w:t>
              </w:r>
            </w:ins>
          </w:p>
        </w:tc>
      </w:tr>
      <w:tr w:rsidR="00B42D51" w14:paraId="594532AF" w14:textId="77777777" w:rsidTr="004320F5">
        <w:trPr>
          <w:trHeight w:val="300"/>
          <w:jc w:val="center"/>
          <w:ins w:id="2456" w:author="Author"/>
        </w:trPr>
        <w:tc>
          <w:tcPr>
            <w:tcW w:w="896" w:type="dxa"/>
            <w:tcBorders>
              <w:top w:val="nil"/>
              <w:left w:val="single" w:sz="8" w:space="0" w:color="auto"/>
              <w:bottom w:val="nil"/>
              <w:right w:val="nil"/>
            </w:tcBorders>
            <w:vAlign w:val="center"/>
            <w:hideMark/>
          </w:tcPr>
          <w:p w14:paraId="37CCFE2A" w14:textId="77777777" w:rsidR="00B42D51" w:rsidRDefault="00B42D51" w:rsidP="004320F5">
            <w:pPr>
              <w:pStyle w:val="TAC"/>
              <w:rPr>
                <w:ins w:id="2457" w:author="Author"/>
              </w:rPr>
            </w:pPr>
            <w:ins w:id="2458" w:author="Author">
              <w:r>
                <w:t>00111</w:t>
              </w:r>
            </w:ins>
          </w:p>
        </w:tc>
        <w:tc>
          <w:tcPr>
            <w:tcW w:w="828" w:type="dxa"/>
            <w:tcBorders>
              <w:top w:val="nil"/>
              <w:left w:val="nil"/>
              <w:bottom w:val="nil"/>
              <w:right w:val="single" w:sz="8" w:space="0" w:color="auto"/>
            </w:tcBorders>
            <w:vAlign w:val="center"/>
            <w:hideMark/>
          </w:tcPr>
          <w:p w14:paraId="4E3F73CA" w14:textId="77777777" w:rsidR="00B42D51" w:rsidRDefault="00B42D51" w:rsidP="004320F5">
            <w:pPr>
              <w:pStyle w:val="TAC"/>
              <w:rPr>
                <w:ins w:id="2459" w:author="Author"/>
              </w:rPr>
            </w:pPr>
            <w:ins w:id="2460" w:author="Author">
              <w:r>
                <w:t>105</w:t>
              </w:r>
            </w:ins>
          </w:p>
        </w:tc>
        <w:tc>
          <w:tcPr>
            <w:tcW w:w="896" w:type="dxa"/>
            <w:tcBorders>
              <w:top w:val="nil"/>
              <w:left w:val="single" w:sz="8" w:space="0" w:color="auto"/>
              <w:bottom w:val="nil"/>
              <w:right w:val="nil"/>
            </w:tcBorders>
            <w:vAlign w:val="center"/>
            <w:hideMark/>
          </w:tcPr>
          <w:p w14:paraId="7349E0C0" w14:textId="77777777" w:rsidR="00B42D51" w:rsidRDefault="00B42D51" w:rsidP="004320F5">
            <w:pPr>
              <w:pStyle w:val="TAC"/>
              <w:rPr>
                <w:ins w:id="2461" w:author="Author"/>
              </w:rPr>
            </w:pPr>
            <w:ins w:id="2462" w:author="Author">
              <w:r>
                <w:t>10111</w:t>
              </w:r>
            </w:ins>
          </w:p>
        </w:tc>
        <w:tc>
          <w:tcPr>
            <w:tcW w:w="1056" w:type="dxa"/>
            <w:tcBorders>
              <w:top w:val="nil"/>
              <w:left w:val="nil"/>
              <w:bottom w:val="nil"/>
              <w:right w:val="single" w:sz="8" w:space="0" w:color="auto"/>
            </w:tcBorders>
            <w:vAlign w:val="center"/>
            <w:hideMark/>
          </w:tcPr>
          <w:p w14:paraId="744013D1" w14:textId="77777777" w:rsidR="00B42D51" w:rsidRDefault="00B42D51" w:rsidP="004320F5">
            <w:pPr>
              <w:pStyle w:val="TAC"/>
              <w:rPr>
                <w:ins w:id="2463" w:author="Author"/>
              </w:rPr>
            </w:pPr>
            <w:ins w:id="2464" w:author="Author">
              <w:r>
                <w:t>345</w:t>
              </w:r>
            </w:ins>
          </w:p>
        </w:tc>
      </w:tr>
      <w:tr w:rsidR="00B42D51" w14:paraId="421A71F9" w14:textId="77777777" w:rsidTr="004320F5">
        <w:trPr>
          <w:trHeight w:val="300"/>
          <w:jc w:val="center"/>
          <w:ins w:id="2465" w:author="Author"/>
        </w:trPr>
        <w:tc>
          <w:tcPr>
            <w:tcW w:w="896" w:type="dxa"/>
            <w:tcBorders>
              <w:top w:val="nil"/>
              <w:left w:val="single" w:sz="8" w:space="0" w:color="auto"/>
              <w:bottom w:val="nil"/>
              <w:right w:val="nil"/>
            </w:tcBorders>
            <w:vAlign w:val="center"/>
            <w:hideMark/>
          </w:tcPr>
          <w:p w14:paraId="4EB643DB" w14:textId="77777777" w:rsidR="00B42D51" w:rsidRDefault="00B42D51" w:rsidP="004320F5">
            <w:pPr>
              <w:pStyle w:val="TAC"/>
              <w:rPr>
                <w:ins w:id="2466" w:author="Author"/>
              </w:rPr>
            </w:pPr>
            <w:ins w:id="2467" w:author="Author">
              <w:r>
                <w:t>01000</w:t>
              </w:r>
            </w:ins>
          </w:p>
        </w:tc>
        <w:tc>
          <w:tcPr>
            <w:tcW w:w="828" w:type="dxa"/>
            <w:tcBorders>
              <w:top w:val="nil"/>
              <w:left w:val="nil"/>
              <w:bottom w:val="nil"/>
              <w:right w:val="single" w:sz="8" w:space="0" w:color="auto"/>
            </w:tcBorders>
            <w:vAlign w:val="center"/>
            <w:hideMark/>
          </w:tcPr>
          <w:p w14:paraId="4156120F" w14:textId="77777777" w:rsidR="00B42D51" w:rsidRDefault="00B42D51" w:rsidP="004320F5">
            <w:pPr>
              <w:pStyle w:val="TAC"/>
              <w:rPr>
                <w:ins w:id="2468" w:author="Author"/>
              </w:rPr>
            </w:pPr>
            <w:ins w:id="2469" w:author="Author">
              <w:r>
                <w:t>120</w:t>
              </w:r>
            </w:ins>
          </w:p>
        </w:tc>
        <w:tc>
          <w:tcPr>
            <w:tcW w:w="896" w:type="dxa"/>
            <w:tcBorders>
              <w:top w:val="nil"/>
              <w:left w:val="single" w:sz="8" w:space="0" w:color="auto"/>
              <w:bottom w:val="nil"/>
              <w:right w:val="nil"/>
            </w:tcBorders>
            <w:vAlign w:val="center"/>
            <w:hideMark/>
          </w:tcPr>
          <w:p w14:paraId="1DFF99B3" w14:textId="77777777" w:rsidR="00B42D51" w:rsidRDefault="00B42D51" w:rsidP="004320F5">
            <w:pPr>
              <w:pStyle w:val="TAC"/>
              <w:rPr>
                <w:ins w:id="2470" w:author="Author"/>
              </w:rPr>
            </w:pPr>
            <w:ins w:id="2471" w:author="Author">
              <w:r>
                <w:t>11000</w:t>
              </w:r>
            </w:ins>
          </w:p>
        </w:tc>
        <w:tc>
          <w:tcPr>
            <w:tcW w:w="1056" w:type="dxa"/>
            <w:tcBorders>
              <w:top w:val="nil"/>
              <w:left w:val="nil"/>
              <w:bottom w:val="nil"/>
              <w:right w:val="single" w:sz="8" w:space="0" w:color="auto"/>
            </w:tcBorders>
            <w:vAlign w:val="center"/>
            <w:hideMark/>
          </w:tcPr>
          <w:p w14:paraId="71B8301B" w14:textId="77777777" w:rsidR="00B42D51" w:rsidRDefault="00B42D51" w:rsidP="004320F5">
            <w:pPr>
              <w:pStyle w:val="TAC"/>
              <w:rPr>
                <w:ins w:id="2472" w:author="Author"/>
              </w:rPr>
            </w:pPr>
            <w:ins w:id="2473" w:author="Author">
              <w:r>
                <w:t>360</w:t>
              </w:r>
            </w:ins>
          </w:p>
        </w:tc>
      </w:tr>
      <w:tr w:rsidR="00B42D51" w14:paraId="3116C9B0" w14:textId="77777777" w:rsidTr="004320F5">
        <w:trPr>
          <w:trHeight w:val="300"/>
          <w:jc w:val="center"/>
          <w:ins w:id="2474" w:author="Author"/>
        </w:trPr>
        <w:tc>
          <w:tcPr>
            <w:tcW w:w="896" w:type="dxa"/>
            <w:tcBorders>
              <w:top w:val="nil"/>
              <w:left w:val="single" w:sz="8" w:space="0" w:color="auto"/>
              <w:bottom w:val="nil"/>
              <w:right w:val="nil"/>
            </w:tcBorders>
            <w:vAlign w:val="center"/>
            <w:hideMark/>
          </w:tcPr>
          <w:p w14:paraId="0B93222B" w14:textId="77777777" w:rsidR="00B42D51" w:rsidRDefault="00B42D51" w:rsidP="004320F5">
            <w:pPr>
              <w:pStyle w:val="TAC"/>
              <w:rPr>
                <w:ins w:id="2475" w:author="Author"/>
              </w:rPr>
            </w:pPr>
            <w:ins w:id="2476" w:author="Author">
              <w:r>
                <w:t>01001</w:t>
              </w:r>
            </w:ins>
          </w:p>
        </w:tc>
        <w:tc>
          <w:tcPr>
            <w:tcW w:w="828" w:type="dxa"/>
            <w:tcBorders>
              <w:top w:val="nil"/>
              <w:left w:val="nil"/>
              <w:bottom w:val="nil"/>
              <w:right w:val="single" w:sz="8" w:space="0" w:color="auto"/>
            </w:tcBorders>
            <w:vAlign w:val="center"/>
            <w:hideMark/>
          </w:tcPr>
          <w:p w14:paraId="269294C1" w14:textId="77777777" w:rsidR="00B42D51" w:rsidRDefault="00B42D51" w:rsidP="004320F5">
            <w:pPr>
              <w:pStyle w:val="TAC"/>
              <w:rPr>
                <w:ins w:id="2477" w:author="Author"/>
              </w:rPr>
            </w:pPr>
            <w:ins w:id="2478" w:author="Author">
              <w:r>
                <w:t>135</w:t>
              </w:r>
            </w:ins>
          </w:p>
        </w:tc>
        <w:tc>
          <w:tcPr>
            <w:tcW w:w="896" w:type="dxa"/>
            <w:tcBorders>
              <w:top w:val="nil"/>
              <w:left w:val="single" w:sz="8" w:space="0" w:color="auto"/>
              <w:bottom w:val="nil"/>
              <w:right w:val="nil"/>
            </w:tcBorders>
            <w:vAlign w:val="center"/>
            <w:hideMark/>
          </w:tcPr>
          <w:p w14:paraId="60616E61" w14:textId="77777777" w:rsidR="00B42D51" w:rsidRDefault="00B42D51" w:rsidP="004320F5">
            <w:pPr>
              <w:pStyle w:val="TAC"/>
              <w:rPr>
                <w:ins w:id="2479" w:author="Author"/>
              </w:rPr>
            </w:pPr>
            <w:ins w:id="2480" w:author="Author">
              <w:r>
                <w:t>11001-11111</w:t>
              </w:r>
            </w:ins>
          </w:p>
        </w:tc>
        <w:tc>
          <w:tcPr>
            <w:tcW w:w="1056" w:type="dxa"/>
            <w:tcBorders>
              <w:top w:val="nil"/>
              <w:left w:val="nil"/>
              <w:bottom w:val="nil"/>
              <w:right w:val="single" w:sz="8" w:space="0" w:color="auto"/>
            </w:tcBorders>
            <w:vAlign w:val="center"/>
            <w:hideMark/>
          </w:tcPr>
          <w:p w14:paraId="14D456E8" w14:textId="77777777" w:rsidR="00B42D51" w:rsidRDefault="00B42D51" w:rsidP="004320F5">
            <w:pPr>
              <w:pStyle w:val="TAC"/>
              <w:rPr>
                <w:ins w:id="2481" w:author="Author"/>
              </w:rPr>
            </w:pPr>
            <w:ins w:id="2482" w:author="Author">
              <w:r>
                <w:t>reserved</w:t>
              </w:r>
            </w:ins>
          </w:p>
        </w:tc>
      </w:tr>
      <w:tr w:rsidR="00B42D51" w14:paraId="02FA36B9" w14:textId="77777777" w:rsidTr="004320F5">
        <w:trPr>
          <w:trHeight w:val="300"/>
          <w:jc w:val="center"/>
          <w:ins w:id="2483" w:author="Author"/>
        </w:trPr>
        <w:tc>
          <w:tcPr>
            <w:tcW w:w="896" w:type="dxa"/>
            <w:tcBorders>
              <w:top w:val="nil"/>
              <w:left w:val="single" w:sz="8" w:space="0" w:color="auto"/>
              <w:bottom w:val="nil"/>
              <w:right w:val="nil"/>
            </w:tcBorders>
            <w:vAlign w:val="center"/>
            <w:hideMark/>
          </w:tcPr>
          <w:p w14:paraId="524442BF" w14:textId="77777777" w:rsidR="00B42D51" w:rsidRDefault="00B42D51" w:rsidP="004320F5">
            <w:pPr>
              <w:pStyle w:val="TAC"/>
              <w:rPr>
                <w:ins w:id="2484" w:author="Author"/>
              </w:rPr>
            </w:pPr>
            <w:ins w:id="2485" w:author="Author">
              <w:r>
                <w:t>01010</w:t>
              </w:r>
            </w:ins>
          </w:p>
        </w:tc>
        <w:tc>
          <w:tcPr>
            <w:tcW w:w="828" w:type="dxa"/>
            <w:tcBorders>
              <w:top w:val="nil"/>
              <w:left w:val="nil"/>
              <w:bottom w:val="nil"/>
              <w:right w:val="single" w:sz="8" w:space="0" w:color="auto"/>
            </w:tcBorders>
            <w:vAlign w:val="center"/>
            <w:hideMark/>
          </w:tcPr>
          <w:p w14:paraId="1FC1831D" w14:textId="77777777" w:rsidR="00B42D51" w:rsidRDefault="00B42D51" w:rsidP="004320F5">
            <w:pPr>
              <w:pStyle w:val="TAC"/>
              <w:rPr>
                <w:ins w:id="2486" w:author="Author"/>
              </w:rPr>
            </w:pPr>
            <w:ins w:id="2487" w:author="Author">
              <w:r>
                <w:t>150</w:t>
              </w:r>
            </w:ins>
          </w:p>
        </w:tc>
        <w:tc>
          <w:tcPr>
            <w:tcW w:w="896" w:type="dxa"/>
            <w:tcBorders>
              <w:top w:val="nil"/>
              <w:left w:val="single" w:sz="8" w:space="0" w:color="auto"/>
              <w:bottom w:val="nil"/>
              <w:right w:val="nil"/>
            </w:tcBorders>
            <w:vAlign w:val="center"/>
          </w:tcPr>
          <w:p w14:paraId="5DCFAE53" w14:textId="77777777" w:rsidR="00B42D51" w:rsidRDefault="00B42D51" w:rsidP="004320F5">
            <w:pPr>
              <w:pStyle w:val="TAC"/>
              <w:rPr>
                <w:ins w:id="2488" w:author="Author"/>
              </w:rPr>
            </w:pPr>
          </w:p>
        </w:tc>
        <w:tc>
          <w:tcPr>
            <w:tcW w:w="1056" w:type="dxa"/>
            <w:tcBorders>
              <w:top w:val="nil"/>
              <w:left w:val="nil"/>
              <w:bottom w:val="nil"/>
              <w:right w:val="single" w:sz="8" w:space="0" w:color="auto"/>
            </w:tcBorders>
            <w:vAlign w:val="center"/>
          </w:tcPr>
          <w:p w14:paraId="035F883D" w14:textId="77777777" w:rsidR="00B42D51" w:rsidRDefault="00B42D51" w:rsidP="004320F5">
            <w:pPr>
              <w:pStyle w:val="TAC"/>
              <w:rPr>
                <w:ins w:id="2489" w:author="Author"/>
              </w:rPr>
            </w:pPr>
          </w:p>
        </w:tc>
      </w:tr>
      <w:tr w:rsidR="00B42D51" w14:paraId="2076758D" w14:textId="77777777" w:rsidTr="004320F5">
        <w:trPr>
          <w:trHeight w:val="300"/>
          <w:jc w:val="center"/>
          <w:ins w:id="2490" w:author="Author"/>
        </w:trPr>
        <w:tc>
          <w:tcPr>
            <w:tcW w:w="896" w:type="dxa"/>
            <w:tcBorders>
              <w:top w:val="nil"/>
              <w:left w:val="single" w:sz="8" w:space="0" w:color="auto"/>
              <w:bottom w:val="nil"/>
              <w:right w:val="nil"/>
            </w:tcBorders>
            <w:vAlign w:val="center"/>
            <w:hideMark/>
          </w:tcPr>
          <w:p w14:paraId="54121147" w14:textId="77777777" w:rsidR="00B42D51" w:rsidRDefault="00B42D51" w:rsidP="004320F5">
            <w:pPr>
              <w:pStyle w:val="TAC"/>
              <w:rPr>
                <w:ins w:id="2491" w:author="Author"/>
              </w:rPr>
            </w:pPr>
            <w:ins w:id="2492" w:author="Author">
              <w:r>
                <w:t>01011</w:t>
              </w:r>
            </w:ins>
          </w:p>
        </w:tc>
        <w:tc>
          <w:tcPr>
            <w:tcW w:w="828" w:type="dxa"/>
            <w:tcBorders>
              <w:top w:val="nil"/>
              <w:left w:val="nil"/>
              <w:bottom w:val="nil"/>
              <w:right w:val="single" w:sz="8" w:space="0" w:color="auto"/>
            </w:tcBorders>
            <w:vAlign w:val="center"/>
            <w:hideMark/>
          </w:tcPr>
          <w:p w14:paraId="542DA1DE" w14:textId="77777777" w:rsidR="00B42D51" w:rsidRDefault="00B42D51" w:rsidP="004320F5">
            <w:pPr>
              <w:pStyle w:val="TAC"/>
              <w:rPr>
                <w:ins w:id="2493" w:author="Author"/>
              </w:rPr>
            </w:pPr>
            <w:ins w:id="2494" w:author="Author">
              <w:r>
                <w:t>165</w:t>
              </w:r>
            </w:ins>
          </w:p>
        </w:tc>
        <w:tc>
          <w:tcPr>
            <w:tcW w:w="896" w:type="dxa"/>
            <w:tcBorders>
              <w:top w:val="nil"/>
              <w:left w:val="single" w:sz="8" w:space="0" w:color="auto"/>
              <w:bottom w:val="nil"/>
              <w:right w:val="nil"/>
            </w:tcBorders>
            <w:vAlign w:val="center"/>
          </w:tcPr>
          <w:p w14:paraId="75A7A0A8" w14:textId="77777777" w:rsidR="00B42D51" w:rsidRDefault="00B42D51" w:rsidP="004320F5">
            <w:pPr>
              <w:pStyle w:val="TAC"/>
              <w:rPr>
                <w:ins w:id="2495" w:author="Author"/>
              </w:rPr>
            </w:pPr>
          </w:p>
        </w:tc>
        <w:tc>
          <w:tcPr>
            <w:tcW w:w="1056" w:type="dxa"/>
            <w:tcBorders>
              <w:top w:val="nil"/>
              <w:left w:val="nil"/>
              <w:bottom w:val="nil"/>
              <w:right w:val="single" w:sz="8" w:space="0" w:color="auto"/>
            </w:tcBorders>
            <w:vAlign w:val="center"/>
          </w:tcPr>
          <w:p w14:paraId="3ACB3329" w14:textId="77777777" w:rsidR="00B42D51" w:rsidRDefault="00B42D51" w:rsidP="004320F5">
            <w:pPr>
              <w:pStyle w:val="TAC"/>
              <w:rPr>
                <w:ins w:id="2496" w:author="Author"/>
              </w:rPr>
            </w:pPr>
          </w:p>
        </w:tc>
      </w:tr>
      <w:tr w:rsidR="00B42D51" w14:paraId="6F11CA26" w14:textId="77777777" w:rsidTr="004320F5">
        <w:trPr>
          <w:trHeight w:val="300"/>
          <w:jc w:val="center"/>
          <w:ins w:id="2497" w:author="Author"/>
        </w:trPr>
        <w:tc>
          <w:tcPr>
            <w:tcW w:w="896" w:type="dxa"/>
            <w:tcBorders>
              <w:top w:val="nil"/>
              <w:left w:val="single" w:sz="8" w:space="0" w:color="auto"/>
              <w:bottom w:val="nil"/>
              <w:right w:val="nil"/>
            </w:tcBorders>
            <w:vAlign w:val="center"/>
            <w:hideMark/>
          </w:tcPr>
          <w:p w14:paraId="7B886AE6" w14:textId="77777777" w:rsidR="00B42D51" w:rsidRDefault="00B42D51" w:rsidP="004320F5">
            <w:pPr>
              <w:pStyle w:val="TAC"/>
              <w:rPr>
                <w:ins w:id="2498" w:author="Author"/>
              </w:rPr>
            </w:pPr>
            <w:ins w:id="2499" w:author="Author">
              <w:r>
                <w:t>01100</w:t>
              </w:r>
            </w:ins>
          </w:p>
        </w:tc>
        <w:tc>
          <w:tcPr>
            <w:tcW w:w="828" w:type="dxa"/>
            <w:tcBorders>
              <w:top w:val="nil"/>
              <w:left w:val="nil"/>
              <w:bottom w:val="nil"/>
              <w:right w:val="single" w:sz="8" w:space="0" w:color="auto"/>
            </w:tcBorders>
            <w:vAlign w:val="center"/>
            <w:hideMark/>
          </w:tcPr>
          <w:p w14:paraId="3B7A011A" w14:textId="77777777" w:rsidR="00B42D51" w:rsidRDefault="00B42D51" w:rsidP="004320F5">
            <w:pPr>
              <w:pStyle w:val="TAC"/>
              <w:rPr>
                <w:ins w:id="2500" w:author="Author"/>
              </w:rPr>
            </w:pPr>
            <w:ins w:id="2501" w:author="Author">
              <w:r>
                <w:t>180</w:t>
              </w:r>
            </w:ins>
          </w:p>
        </w:tc>
        <w:tc>
          <w:tcPr>
            <w:tcW w:w="896" w:type="dxa"/>
            <w:tcBorders>
              <w:top w:val="nil"/>
              <w:left w:val="single" w:sz="8" w:space="0" w:color="auto"/>
              <w:bottom w:val="nil"/>
              <w:right w:val="nil"/>
            </w:tcBorders>
            <w:vAlign w:val="center"/>
          </w:tcPr>
          <w:p w14:paraId="52890C8C" w14:textId="77777777" w:rsidR="00B42D51" w:rsidRDefault="00B42D51" w:rsidP="004320F5">
            <w:pPr>
              <w:pStyle w:val="TAC"/>
              <w:rPr>
                <w:ins w:id="2502" w:author="Author"/>
              </w:rPr>
            </w:pPr>
          </w:p>
        </w:tc>
        <w:tc>
          <w:tcPr>
            <w:tcW w:w="1056" w:type="dxa"/>
            <w:tcBorders>
              <w:top w:val="nil"/>
              <w:left w:val="nil"/>
              <w:bottom w:val="nil"/>
              <w:right w:val="single" w:sz="8" w:space="0" w:color="auto"/>
            </w:tcBorders>
            <w:vAlign w:val="center"/>
          </w:tcPr>
          <w:p w14:paraId="6EB34959" w14:textId="77777777" w:rsidR="00B42D51" w:rsidRDefault="00B42D51" w:rsidP="004320F5">
            <w:pPr>
              <w:pStyle w:val="TAC"/>
              <w:rPr>
                <w:ins w:id="2503" w:author="Author"/>
              </w:rPr>
            </w:pPr>
          </w:p>
        </w:tc>
      </w:tr>
      <w:tr w:rsidR="00B42D51" w14:paraId="3B7B541D" w14:textId="77777777" w:rsidTr="004320F5">
        <w:trPr>
          <w:trHeight w:val="300"/>
          <w:jc w:val="center"/>
          <w:ins w:id="2504" w:author="Author"/>
        </w:trPr>
        <w:tc>
          <w:tcPr>
            <w:tcW w:w="896" w:type="dxa"/>
            <w:tcBorders>
              <w:top w:val="nil"/>
              <w:left w:val="single" w:sz="8" w:space="0" w:color="auto"/>
              <w:bottom w:val="nil"/>
              <w:right w:val="nil"/>
            </w:tcBorders>
            <w:vAlign w:val="center"/>
            <w:hideMark/>
          </w:tcPr>
          <w:p w14:paraId="18850686" w14:textId="77777777" w:rsidR="00B42D51" w:rsidRDefault="00B42D51" w:rsidP="004320F5">
            <w:pPr>
              <w:pStyle w:val="TAC"/>
              <w:rPr>
                <w:ins w:id="2505" w:author="Author"/>
              </w:rPr>
            </w:pPr>
            <w:ins w:id="2506" w:author="Author">
              <w:r>
                <w:t>01101</w:t>
              </w:r>
            </w:ins>
          </w:p>
        </w:tc>
        <w:tc>
          <w:tcPr>
            <w:tcW w:w="828" w:type="dxa"/>
            <w:tcBorders>
              <w:top w:val="nil"/>
              <w:left w:val="nil"/>
              <w:bottom w:val="nil"/>
              <w:right w:val="single" w:sz="8" w:space="0" w:color="auto"/>
            </w:tcBorders>
            <w:vAlign w:val="center"/>
            <w:hideMark/>
          </w:tcPr>
          <w:p w14:paraId="4257F9C1" w14:textId="77777777" w:rsidR="00B42D51" w:rsidRDefault="00B42D51" w:rsidP="004320F5">
            <w:pPr>
              <w:pStyle w:val="TAC"/>
              <w:rPr>
                <w:ins w:id="2507" w:author="Author"/>
              </w:rPr>
            </w:pPr>
            <w:ins w:id="2508" w:author="Author">
              <w:r>
                <w:t>195</w:t>
              </w:r>
            </w:ins>
          </w:p>
        </w:tc>
        <w:tc>
          <w:tcPr>
            <w:tcW w:w="896" w:type="dxa"/>
            <w:tcBorders>
              <w:top w:val="nil"/>
              <w:left w:val="single" w:sz="8" w:space="0" w:color="auto"/>
              <w:bottom w:val="nil"/>
              <w:right w:val="nil"/>
            </w:tcBorders>
            <w:vAlign w:val="center"/>
          </w:tcPr>
          <w:p w14:paraId="441527FF" w14:textId="77777777" w:rsidR="00B42D51" w:rsidRDefault="00B42D51" w:rsidP="004320F5">
            <w:pPr>
              <w:pStyle w:val="TAC"/>
              <w:rPr>
                <w:ins w:id="2509" w:author="Author"/>
              </w:rPr>
            </w:pPr>
          </w:p>
        </w:tc>
        <w:tc>
          <w:tcPr>
            <w:tcW w:w="1056" w:type="dxa"/>
            <w:tcBorders>
              <w:top w:val="nil"/>
              <w:left w:val="nil"/>
              <w:bottom w:val="nil"/>
              <w:right w:val="single" w:sz="8" w:space="0" w:color="auto"/>
            </w:tcBorders>
            <w:vAlign w:val="center"/>
          </w:tcPr>
          <w:p w14:paraId="7AAC3507" w14:textId="77777777" w:rsidR="00B42D51" w:rsidRDefault="00B42D51" w:rsidP="004320F5">
            <w:pPr>
              <w:pStyle w:val="TAC"/>
              <w:rPr>
                <w:ins w:id="2510" w:author="Author"/>
              </w:rPr>
            </w:pPr>
          </w:p>
        </w:tc>
      </w:tr>
      <w:tr w:rsidR="00B42D51" w14:paraId="5C6449D2" w14:textId="77777777" w:rsidTr="004320F5">
        <w:trPr>
          <w:trHeight w:val="300"/>
          <w:jc w:val="center"/>
          <w:ins w:id="2511" w:author="Author"/>
        </w:trPr>
        <w:tc>
          <w:tcPr>
            <w:tcW w:w="896" w:type="dxa"/>
            <w:tcBorders>
              <w:top w:val="nil"/>
              <w:left w:val="single" w:sz="8" w:space="0" w:color="auto"/>
              <w:bottom w:val="nil"/>
              <w:right w:val="nil"/>
            </w:tcBorders>
            <w:vAlign w:val="center"/>
            <w:hideMark/>
          </w:tcPr>
          <w:p w14:paraId="0556BF12" w14:textId="77777777" w:rsidR="00B42D51" w:rsidRDefault="00B42D51" w:rsidP="004320F5">
            <w:pPr>
              <w:pStyle w:val="TAC"/>
              <w:rPr>
                <w:ins w:id="2512" w:author="Author"/>
              </w:rPr>
            </w:pPr>
            <w:ins w:id="2513" w:author="Author">
              <w:r>
                <w:t>01110</w:t>
              </w:r>
            </w:ins>
          </w:p>
        </w:tc>
        <w:tc>
          <w:tcPr>
            <w:tcW w:w="828" w:type="dxa"/>
            <w:tcBorders>
              <w:top w:val="nil"/>
              <w:left w:val="nil"/>
              <w:bottom w:val="nil"/>
              <w:right w:val="single" w:sz="8" w:space="0" w:color="auto"/>
            </w:tcBorders>
            <w:vAlign w:val="center"/>
            <w:hideMark/>
          </w:tcPr>
          <w:p w14:paraId="6BECC38B" w14:textId="77777777" w:rsidR="00B42D51" w:rsidRDefault="00B42D51" w:rsidP="004320F5">
            <w:pPr>
              <w:pStyle w:val="TAC"/>
              <w:rPr>
                <w:ins w:id="2514" w:author="Author"/>
              </w:rPr>
            </w:pPr>
            <w:ins w:id="2515" w:author="Author">
              <w:r>
                <w:t>210</w:t>
              </w:r>
            </w:ins>
          </w:p>
        </w:tc>
        <w:tc>
          <w:tcPr>
            <w:tcW w:w="896" w:type="dxa"/>
            <w:tcBorders>
              <w:top w:val="nil"/>
              <w:left w:val="single" w:sz="8" w:space="0" w:color="auto"/>
              <w:bottom w:val="nil"/>
              <w:right w:val="nil"/>
            </w:tcBorders>
            <w:vAlign w:val="center"/>
          </w:tcPr>
          <w:p w14:paraId="75169990" w14:textId="77777777" w:rsidR="00B42D51" w:rsidRDefault="00B42D51" w:rsidP="004320F5">
            <w:pPr>
              <w:pStyle w:val="TAC"/>
              <w:rPr>
                <w:ins w:id="2516" w:author="Author"/>
              </w:rPr>
            </w:pPr>
          </w:p>
        </w:tc>
        <w:tc>
          <w:tcPr>
            <w:tcW w:w="1056" w:type="dxa"/>
            <w:tcBorders>
              <w:top w:val="nil"/>
              <w:left w:val="nil"/>
              <w:bottom w:val="nil"/>
              <w:right w:val="single" w:sz="8" w:space="0" w:color="auto"/>
            </w:tcBorders>
            <w:vAlign w:val="center"/>
          </w:tcPr>
          <w:p w14:paraId="7F0E2311" w14:textId="77777777" w:rsidR="00B42D51" w:rsidRDefault="00B42D51" w:rsidP="004320F5">
            <w:pPr>
              <w:pStyle w:val="TAC"/>
              <w:rPr>
                <w:ins w:id="2517" w:author="Author"/>
              </w:rPr>
            </w:pPr>
          </w:p>
        </w:tc>
      </w:tr>
      <w:tr w:rsidR="00B42D51" w14:paraId="4D92E321" w14:textId="77777777" w:rsidTr="004320F5">
        <w:trPr>
          <w:trHeight w:val="300"/>
          <w:jc w:val="center"/>
          <w:ins w:id="2518" w:author="Author"/>
        </w:trPr>
        <w:tc>
          <w:tcPr>
            <w:tcW w:w="896" w:type="dxa"/>
            <w:tcBorders>
              <w:top w:val="nil"/>
              <w:left w:val="single" w:sz="8" w:space="0" w:color="auto"/>
              <w:bottom w:val="single" w:sz="8" w:space="0" w:color="auto"/>
              <w:right w:val="nil"/>
            </w:tcBorders>
            <w:vAlign w:val="center"/>
            <w:hideMark/>
          </w:tcPr>
          <w:p w14:paraId="0E70E6DE" w14:textId="77777777" w:rsidR="00B42D51" w:rsidRDefault="00B42D51" w:rsidP="004320F5">
            <w:pPr>
              <w:pStyle w:val="TAC"/>
              <w:rPr>
                <w:ins w:id="2519" w:author="Author"/>
              </w:rPr>
            </w:pPr>
            <w:ins w:id="2520" w:author="Author">
              <w:r>
                <w:t>01111</w:t>
              </w:r>
            </w:ins>
          </w:p>
        </w:tc>
        <w:tc>
          <w:tcPr>
            <w:tcW w:w="828" w:type="dxa"/>
            <w:tcBorders>
              <w:top w:val="nil"/>
              <w:left w:val="nil"/>
              <w:bottom w:val="single" w:sz="8" w:space="0" w:color="auto"/>
              <w:right w:val="single" w:sz="8" w:space="0" w:color="auto"/>
            </w:tcBorders>
            <w:vAlign w:val="center"/>
            <w:hideMark/>
          </w:tcPr>
          <w:p w14:paraId="1C558381" w14:textId="77777777" w:rsidR="00B42D51" w:rsidRDefault="00B42D51" w:rsidP="004320F5">
            <w:pPr>
              <w:pStyle w:val="TAC"/>
              <w:rPr>
                <w:ins w:id="2521" w:author="Author"/>
              </w:rPr>
            </w:pPr>
            <w:ins w:id="2522" w:author="Author">
              <w:r>
                <w:t>225</w:t>
              </w:r>
            </w:ins>
          </w:p>
        </w:tc>
        <w:tc>
          <w:tcPr>
            <w:tcW w:w="896" w:type="dxa"/>
            <w:tcBorders>
              <w:top w:val="nil"/>
              <w:left w:val="single" w:sz="8" w:space="0" w:color="auto"/>
              <w:bottom w:val="single" w:sz="8" w:space="0" w:color="auto"/>
              <w:right w:val="nil"/>
            </w:tcBorders>
            <w:vAlign w:val="center"/>
          </w:tcPr>
          <w:p w14:paraId="17A2AFD3" w14:textId="77777777" w:rsidR="00B42D51" w:rsidRDefault="00B42D51" w:rsidP="004320F5">
            <w:pPr>
              <w:pStyle w:val="TAC"/>
              <w:rPr>
                <w:ins w:id="2523" w:author="Author"/>
              </w:rPr>
            </w:pPr>
          </w:p>
        </w:tc>
        <w:tc>
          <w:tcPr>
            <w:tcW w:w="1056" w:type="dxa"/>
            <w:tcBorders>
              <w:top w:val="nil"/>
              <w:left w:val="nil"/>
              <w:bottom w:val="single" w:sz="8" w:space="0" w:color="auto"/>
              <w:right w:val="single" w:sz="8" w:space="0" w:color="auto"/>
            </w:tcBorders>
            <w:vAlign w:val="center"/>
          </w:tcPr>
          <w:p w14:paraId="574001D3" w14:textId="77777777" w:rsidR="00B42D51" w:rsidRDefault="00B42D51" w:rsidP="004320F5">
            <w:pPr>
              <w:pStyle w:val="TAC"/>
              <w:rPr>
                <w:ins w:id="2524" w:author="Author"/>
              </w:rPr>
            </w:pPr>
          </w:p>
        </w:tc>
      </w:tr>
    </w:tbl>
    <w:p w14:paraId="17203CE9" w14:textId="604AD1EE" w:rsidR="00B42D51" w:rsidRDefault="00B42D51" w:rsidP="00B42D51">
      <w:pPr>
        <w:pStyle w:val="TH"/>
        <w:rPr>
          <w:ins w:id="2525" w:author="Author"/>
          <w:rFonts w:eastAsia="Arial" w:cs="Arial"/>
        </w:rPr>
      </w:pPr>
      <w:ins w:id="2526" w:author="Author">
        <w:r w:rsidRPr="00DE795B">
          <w:rPr>
            <w:rFonts w:eastAsia="Arial"/>
          </w:rPr>
          <w:t xml:space="preserve">Table </w:t>
        </w:r>
        <w:r w:rsidRPr="00DE795B">
          <w:t>A.3.5.6.4.</w:t>
        </w:r>
        <w:r w:rsidR="00310ED5" w:rsidRPr="00DE795B">
          <w:t>8</w:t>
        </w:r>
        <w:r w:rsidRPr="00DE795B">
          <w:t>-2</w:t>
        </w:r>
        <w:r w:rsidRPr="00DE795B">
          <w:rPr>
            <w:rFonts w:eastAsia="Arial" w:cs="Arial"/>
            <w:bCs/>
          </w:rPr>
          <w:t>:</w:t>
        </w:r>
        <w:r>
          <w:rPr>
            <w:rFonts w:eastAsia="Arial" w:cs="Arial"/>
            <w:bCs/>
          </w:rPr>
          <w:t xml:space="preserve"> </w:t>
        </w:r>
        <w:r>
          <w:rPr>
            <w:rFonts w:eastAsia="Arial" w:cs="Arial"/>
          </w:rPr>
          <w:t>5-bit codes and respective Outer attenuation gain values (dB)</w:t>
        </w:r>
      </w:ins>
    </w:p>
    <w:tbl>
      <w:tblPr>
        <w:tblW w:w="0" w:type="auto"/>
        <w:jc w:val="center"/>
        <w:tblLayout w:type="fixed"/>
        <w:tblLook w:val="04A0" w:firstRow="1" w:lastRow="0" w:firstColumn="1" w:lastColumn="0" w:noHBand="0" w:noVBand="1"/>
      </w:tblPr>
      <w:tblGrid>
        <w:gridCol w:w="896"/>
        <w:gridCol w:w="828"/>
        <w:gridCol w:w="896"/>
        <w:gridCol w:w="1198"/>
      </w:tblGrid>
      <w:tr w:rsidR="00B42D51" w14:paraId="5FD6DDA9" w14:textId="77777777" w:rsidTr="004320F5">
        <w:trPr>
          <w:trHeight w:val="300"/>
          <w:jc w:val="center"/>
          <w:ins w:id="2527" w:author="Author"/>
        </w:trPr>
        <w:tc>
          <w:tcPr>
            <w:tcW w:w="896"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4ACD7AE7" w14:textId="77777777" w:rsidR="00B42D51" w:rsidRDefault="00B42D51" w:rsidP="004320F5">
            <w:pPr>
              <w:pStyle w:val="TAH"/>
              <w:rPr>
                <w:ins w:id="2528" w:author="Author"/>
                <w:b w:val="0"/>
                <w:bCs/>
                <w:color w:val="000000" w:themeColor="text1"/>
                <w:szCs w:val="18"/>
              </w:rPr>
            </w:pPr>
            <w:ins w:id="2529" w:author="Author">
              <w:r>
                <w:t>Code</w:t>
              </w:r>
            </w:ins>
          </w:p>
        </w:tc>
        <w:tc>
          <w:tcPr>
            <w:tcW w:w="828"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47F0DBF7" w14:textId="77777777" w:rsidR="00B42D51" w:rsidRDefault="00B42D51" w:rsidP="004320F5">
            <w:pPr>
              <w:pStyle w:val="TAH"/>
              <w:rPr>
                <w:ins w:id="2530" w:author="Author"/>
                <w:b w:val="0"/>
                <w:bCs/>
                <w:color w:val="000000" w:themeColor="text1"/>
                <w:szCs w:val="18"/>
              </w:rPr>
            </w:pPr>
            <w:ins w:id="2531" w:author="Author">
              <w:r>
                <w:t>Value</w:t>
              </w:r>
            </w:ins>
          </w:p>
        </w:tc>
        <w:tc>
          <w:tcPr>
            <w:tcW w:w="896" w:type="dxa"/>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7E3369B8" w14:textId="77777777" w:rsidR="00B42D51" w:rsidRDefault="00B42D51" w:rsidP="004320F5">
            <w:pPr>
              <w:pStyle w:val="TAH"/>
              <w:rPr>
                <w:ins w:id="2532" w:author="Author"/>
                <w:b w:val="0"/>
                <w:bCs/>
                <w:color w:val="000000" w:themeColor="text1"/>
                <w:szCs w:val="18"/>
              </w:rPr>
            </w:pPr>
            <w:ins w:id="2533" w:author="Author">
              <w:r>
                <w:t>Code</w:t>
              </w:r>
            </w:ins>
          </w:p>
        </w:tc>
        <w:tc>
          <w:tcPr>
            <w:tcW w:w="1198" w:type="dxa"/>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156BB3A1" w14:textId="77777777" w:rsidR="00B42D51" w:rsidRDefault="00B42D51" w:rsidP="004320F5">
            <w:pPr>
              <w:pStyle w:val="TAH"/>
              <w:rPr>
                <w:ins w:id="2534" w:author="Author"/>
                <w:b w:val="0"/>
                <w:bCs/>
                <w:color w:val="000000" w:themeColor="text1"/>
                <w:szCs w:val="18"/>
              </w:rPr>
            </w:pPr>
            <w:ins w:id="2535" w:author="Author">
              <w:r>
                <w:t>Value</w:t>
              </w:r>
            </w:ins>
          </w:p>
        </w:tc>
      </w:tr>
    </w:tbl>
    <w:tbl>
      <w:tblPr>
        <w:tblStyle w:val="TableGrid"/>
        <w:tblW w:w="0" w:type="auto"/>
        <w:jc w:val="center"/>
        <w:tblLayout w:type="fixed"/>
        <w:tblLook w:val="04A0" w:firstRow="1" w:lastRow="0" w:firstColumn="1" w:lastColumn="0" w:noHBand="0" w:noVBand="1"/>
      </w:tblPr>
      <w:tblGrid>
        <w:gridCol w:w="896"/>
        <w:gridCol w:w="828"/>
        <w:gridCol w:w="896"/>
        <w:gridCol w:w="1198"/>
      </w:tblGrid>
      <w:tr w:rsidR="00B42D51" w14:paraId="1955784F" w14:textId="77777777" w:rsidTr="00F63FA8">
        <w:trPr>
          <w:trHeight w:val="300"/>
          <w:jc w:val="center"/>
          <w:ins w:id="2536" w:author="Author"/>
        </w:trPr>
        <w:tc>
          <w:tcPr>
            <w:tcW w:w="896" w:type="dxa"/>
            <w:tcBorders>
              <w:top w:val="single" w:sz="8" w:space="0" w:color="auto"/>
              <w:left w:val="single" w:sz="8" w:space="0" w:color="auto"/>
              <w:bottom w:val="nil"/>
              <w:right w:val="nil"/>
            </w:tcBorders>
            <w:vAlign w:val="center"/>
            <w:hideMark/>
          </w:tcPr>
          <w:p w14:paraId="510282BF" w14:textId="77777777" w:rsidR="00B42D51" w:rsidRDefault="00B42D51" w:rsidP="004320F5">
            <w:pPr>
              <w:pStyle w:val="TAC"/>
              <w:rPr>
                <w:ins w:id="2537" w:author="Author"/>
                <w:color w:val="000000" w:themeColor="text1"/>
                <w:szCs w:val="18"/>
              </w:rPr>
            </w:pPr>
            <w:ins w:id="2538" w:author="Author">
              <w:r>
                <w:t>00000</w:t>
              </w:r>
            </w:ins>
          </w:p>
        </w:tc>
        <w:tc>
          <w:tcPr>
            <w:tcW w:w="828" w:type="dxa"/>
            <w:tcBorders>
              <w:top w:val="single" w:sz="8" w:space="0" w:color="auto"/>
              <w:left w:val="nil"/>
              <w:bottom w:val="nil"/>
              <w:right w:val="single" w:sz="8" w:space="0" w:color="auto"/>
            </w:tcBorders>
            <w:vAlign w:val="center"/>
          </w:tcPr>
          <w:p w14:paraId="685EB7DF" w14:textId="3226A1C8" w:rsidR="00B42D51" w:rsidRDefault="00F63FA8" w:rsidP="004320F5">
            <w:pPr>
              <w:pStyle w:val="TAC"/>
              <w:rPr>
                <w:ins w:id="2539" w:author="Author"/>
                <w:color w:val="000000" w:themeColor="text1"/>
                <w:szCs w:val="18"/>
              </w:rPr>
            </w:pPr>
            <w:ins w:id="2540" w:author="Author">
              <w:r>
                <w:t>-Inf</w:t>
              </w:r>
            </w:ins>
          </w:p>
        </w:tc>
        <w:tc>
          <w:tcPr>
            <w:tcW w:w="896" w:type="dxa"/>
            <w:tcBorders>
              <w:top w:val="single" w:sz="8" w:space="0" w:color="auto"/>
              <w:left w:val="single" w:sz="8" w:space="0" w:color="auto"/>
              <w:bottom w:val="nil"/>
              <w:right w:val="nil"/>
            </w:tcBorders>
            <w:vAlign w:val="center"/>
            <w:hideMark/>
          </w:tcPr>
          <w:p w14:paraId="14C0C1BA" w14:textId="7D98D913" w:rsidR="00B42D51" w:rsidRDefault="00B42D51" w:rsidP="004320F5">
            <w:pPr>
              <w:pStyle w:val="TAC"/>
              <w:rPr>
                <w:ins w:id="2541" w:author="Author"/>
                <w:color w:val="000000" w:themeColor="text1"/>
                <w:szCs w:val="18"/>
              </w:rPr>
            </w:pPr>
            <w:ins w:id="2542" w:author="Author">
              <w:r>
                <w:t>10000</w:t>
              </w:r>
            </w:ins>
          </w:p>
        </w:tc>
        <w:tc>
          <w:tcPr>
            <w:tcW w:w="1198" w:type="dxa"/>
            <w:tcBorders>
              <w:top w:val="single" w:sz="8" w:space="0" w:color="auto"/>
              <w:left w:val="nil"/>
              <w:bottom w:val="nil"/>
              <w:right w:val="single" w:sz="8" w:space="0" w:color="auto"/>
            </w:tcBorders>
            <w:vAlign w:val="center"/>
          </w:tcPr>
          <w:p w14:paraId="41D4BCA2" w14:textId="4353C1D3" w:rsidR="00B42D51" w:rsidRDefault="00F63FA8" w:rsidP="004320F5">
            <w:pPr>
              <w:pStyle w:val="TAC"/>
              <w:rPr>
                <w:ins w:id="2543" w:author="Author"/>
                <w:color w:val="000000" w:themeColor="text1"/>
                <w:szCs w:val="18"/>
              </w:rPr>
            </w:pPr>
            <w:ins w:id="2544" w:author="Author">
              <w:r>
                <w:t>-45</w:t>
              </w:r>
            </w:ins>
          </w:p>
        </w:tc>
      </w:tr>
      <w:tr w:rsidR="00F63FA8" w14:paraId="347C1384" w14:textId="77777777" w:rsidTr="00F63FA8">
        <w:trPr>
          <w:trHeight w:val="300"/>
          <w:jc w:val="center"/>
          <w:ins w:id="2545" w:author="Author"/>
        </w:trPr>
        <w:tc>
          <w:tcPr>
            <w:tcW w:w="896" w:type="dxa"/>
            <w:tcBorders>
              <w:top w:val="nil"/>
              <w:left w:val="single" w:sz="8" w:space="0" w:color="auto"/>
              <w:bottom w:val="nil"/>
              <w:right w:val="nil"/>
            </w:tcBorders>
            <w:vAlign w:val="center"/>
            <w:hideMark/>
          </w:tcPr>
          <w:p w14:paraId="7EF51FEC" w14:textId="77777777" w:rsidR="00F63FA8" w:rsidRDefault="00F63FA8" w:rsidP="00F63FA8">
            <w:pPr>
              <w:pStyle w:val="TAC"/>
              <w:rPr>
                <w:ins w:id="2546" w:author="Author"/>
                <w:color w:val="000000" w:themeColor="text1"/>
                <w:szCs w:val="18"/>
              </w:rPr>
            </w:pPr>
            <w:ins w:id="2547" w:author="Author">
              <w:r>
                <w:t>00001</w:t>
              </w:r>
            </w:ins>
          </w:p>
        </w:tc>
        <w:tc>
          <w:tcPr>
            <w:tcW w:w="828" w:type="dxa"/>
            <w:tcBorders>
              <w:top w:val="nil"/>
              <w:left w:val="nil"/>
              <w:bottom w:val="nil"/>
              <w:right w:val="single" w:sz="8" w:space="0" w:color="auto"/>
            </w:tcBorders>
            <w:vAlign w:val="center"/>
          </w:tcPr>
          <w:p w14:paraId="1CD6ADE7" w14:textId="3A469DE1" w:rsidR="00F63FA8" w:rsidRDefault="00F63FA8" w:rsidP="00F63FA8">
            <w:pPr>
              <w:pStyle w:val="TAC"/>
              <w:rPr>
                <w:ins w:id="2548" w:author="Author"/>
                <w:color w:val="000000" w:themeColor="text1"/>
                <w:szCs w:val="18"/>
              </w:rPr>
            </w:pPr>
            <w:ins w:id="2549" w:author="Author">
              <w:r>
                <w:t>-90</w:t>
              </w:r>
            </w:ins>
          </w:p>
        </w:tc>
        <w:tc>
          <w:tcPr>
            <w:tcW w:w="896" w:type="dxa"/>
            <w:tcBorders>
              <w:top w:val="nil"/>
              <w:left w:val="single" w:sz="8" w:space="0" w:color="auto"/>
              <w:bottom w:val="nil"/>
              <w:right w:val="nil"/>
            </w:tcBorders>
            <w:vAlign w:val="center"/>
            <w:hideMark/>
          </w:tcPr>
          <w:p w14:paraId="72DA327C" w14:textId="23209E66" w:rsidR="00F63FA8" w:rsidRDefault="00F63FA8" w:rsidP="00F63FA8">
            <w:pPr>
              <w:pStyle w:val="TAC"/>
              <w:rPr>
                <w:ins w:id="2550" w:author="Author"/>
                <w:color w:val="000000" w:themeColor="text1"/>
                <w:szCs w:val="18"/>
              </w:rPr>
            </w:pPr>
            <w:ins w:id="2551" w:author="Author">
              <w:r>
                <w:t>10001</w:t>
              </w:r>
            </w:ins>
          </w:p>
        </w:tc>
        <w:tc>
          <w:tcPr>
            <w:tcW w:w="1198" w:type="dxa"/>
            <w:tcBorders>
              <w:top w:val="nil"/>
              <w:left w:val="nil"/>
              <w:bottom w:val="nil"/>
              <w:right w:val="single" w:sz="8" w:space="0" w:color="auto"/>
            </w:tcBorders>
            <w:vAlign w:val="center"/>
          </w:tcPr>
          <w:p w14:paraId="37CFA866" w14:textId="0CD2806C" w:rsidR="00F63FA8" w:rsidRDefault="00F63FA8" w:rsidP="00F63FA8">
            <w:pPr>
              <w:pStyle w:val="TAC"/>
              <w:rPr>
                <w:ins w:id="2552" w:author="Author"/>
                <w:color w:val="000000" w:themeColor="text1"/>
                <w:szCs w:val="18"/>
              </w:rPr>
            </w:pPr>
            <w:ins w:id="2553" w:author="Author">
              <w:r>
                <w:t>-42</w:t>
              </w:r>
            </w:ins>
          </w:p>
        </w:tc>
      </w:tr>
      <w:tr w:rsidR="00F63FA8" w14:paraId="33D44C46" w14:textId="77777777" w:rsidTr="00F63FA8">
        <w:trPr>
          <w:trHeight w:val="300"/>
          <w:jc w:val="center"/>
          <w:ins w:id="2554" w:author="Author"/>
        </w:trPr>
        <w:tc>
          <w:tcPr>
            <w:tcW w:w="896" w:type="dxa"/>
            <w:tcBorders>
              <w:top w:val="nil"/>
              <w:left w:val="single" w:sz="8" w:space="0" w:color="auto"/>
              <w:bottom w:val="nil"/>
              <w:right w:val="nil"/>
            </w:tcBorders>
            <w:vAlign w:val="center"/>
            <w:hideMark/>
          </w:tcPr>
          <w:p w14:paraId="17058D37" w14:textId="77777777" w:rsidR="00F63FA8" w:rsidRDefault="00F63FA8" w:rsidP="00F63FA8">
            <w:pPr>
              <w:pStyle w:val="TAC"/>
              <w:rPr>
                <w:ins w:id="2555" w:author="Author"/>
                <w:color w:val="000000" w:themeColor="text1"/>
                <w:szCs w:val="18"/>
              </w:rPr>
            </w:pPr>
            <w:ins w:id="2556" w:author="Author">
              <w:r>
                <w:t>00010</w:t>
              </w:r>
            </w:ins>
          </w:p>
        </w:tc>
        <w:tc>
          <w:tcPr>
            <w:tcW w:w="828" w:type="dxa"/>
            <w:tcBorders>
              <w:top w:val="nil"/>
              <w:left w:val="nil"/>
              <w:bottom w:val="nil"/>
              <w:right w:val="single" w:sz="8" w:space="0" w:color="auto"/>
            </w:tcBorders>
            <w:vAlign w:val="center"/>
          </w:tcPr>
          <w:p w14:paraId="4B073DCA" w14:textId="7855701E" w:rsidR="00F63FA8" w:rsidRDefault="00F63FA8" w:rsidP="00F63FA8">
            <w:pPr>
              <w:pStyle w:val="TAC"/>
              <w:rPr>
                <w:ins w:id="2557" w:author="Author"/>
                <w:color w:val="000000" w:themeColor="text1"/>
                <w:szCs w:val="18"/>
              </w:rPr>
            </w:pPr>
            <w:ins w:id="2558" w:author="Author">
              <w:r>
                <w:t>-87</w:t>
              </w:r>
            </w:ins>
          </w:p>
        </w:tc>
        <w:tc>
          <w:tcPr>
            <w:tcW w:w="896" w:type="dxa"/>
            <w:tcBorders>
              <w:top w:val="nil"/>
              <w:left w:val="single" w:sz="8" w:space="0" w:color="auto"/>
              <w:bottom w:val="nil"/>
              <w:right w:val="nil"/>
            </w:tcBorders>
            <w:vAlign w:val="center"/>
            <w:hideMark/>
          </w:tcPr>
          <w:p w14:paraId="6FDA3ACF" w14:textId="07B851A6" w:rsidR="00F63FA8" w:rsidRDefault="00F63FA8" w:rsidP="00F63FA8">
            <w:pPr>
              <w:pStyle w:val="TAC"/>
              <w:rPr>
                <w:ins w:id="2559" w:author="Author"/>
                <w:color w:val="000000" w:themeColor="text1"/>
                <w:szCs w:val="18"/>
              </w:rPr>
            </w:pPr>
            <w:ins w:id="2560" w:author="Author">
              <w:r>
                <w:t>10010</w:t>
              </w:r>
            </w:ins>
          </w:p>
        </w:tc>
        <w:tc>
          <w:tcPr>
            <w:tcW w:w="1198" w:type="dxa"/>
            <w:tcBorders>
              <w:top w:val="nil"/>
              <w:left w:val="nil"/>
              <w:bottom w:val="nil"/>
              <w:right w:val="single" w:sz="8" w:space="0" w:color="auto"/>
            </w:tcBorders>
            <w:vAlign w:val="center"/>
          </w:tcPr>
          <w:p w14:paraId="220EFB88" w14:textId="3A17A323" w:rsidR="00F63FA8" w:rsidRDefault="00F63FA8" w:rsidP="00F63FA8">
            <w:pPr>
              <w:pStyle w:val="TAC"/>
              <w:rPr>
                <w:ins w:id="2561" w:author="Author"/>
                <w:color w:val="000000" w:themeColor="text1"/>
                <w:szCs w:val="18"/>
              </w:rPr>
            </w:pPr>
            <w:ins w:id="2562" w:author="Author">
              <w:r>
                <w:t>-39</w:t>
              </w:r>
            </w:ins>
          </w:p>
        </w:tc>
      </w:tr>
      <w:tr w:rsidR="00F63FA8" w14:paraId="5B5874A4" w14:textId="77777777" w:rsidTr="00F63FA8">
        <w:trPr>
          <w:trHeight w:val="300"/>
          <w:jc w:val="center"/>
          <w:ins w:id="2563" w:author="Author"/>
        </w:trPr>
        <w:tc>
          <w:tcPr>
            <w:tcW w:w="896" w:type="dxa"/>
            <w:tcBorders>
              <w:top w:val="nil"/>
              <w:left w:val="single" w:sz="8" w:space="0" w:color="auto"/>
              <w:bottom w:val="nil"/>
              <w:right w:val="nil"/>
            </w:tcBorders>
            <w:vAlign w:val="center"/>
            <w:hideMark/>
          </w:tcPr>
          <w:p w14:paraId="727EF849" w14:textId="77777777" w:rsidR="00F63FA8" w:rsidRDefault="00F63FA8" w:rsidP="00F63FA8">
            <w:pPr>
              <w:pStyle w:val="TAC"/>
              <w:rPr>
                <w:ins w:id="2564" w:author="Author"/>
                <w:color w:val="000000" w:themeColor="text1"/>
                <w:szCs w:val="18"/>
              </w:rPr>
            </w:pPr>
            <w:ins w:id="2565" w:author="Author">
              <w:r>
                <w:t>00011</w:t>
              </w:r>
            </w:ins>
          </w:p>
        </w:tc>
        <w:tc>
          <w:tcPr>
            <w:tcW w:w="828" w:type="dxa"/>
            <w:tcBorders>
              <w:top w:val="nil"/>
              <w:left w:val="nil"/>
              <w:bottom w:val="nil"/>
              <w:right w:val="single" w:sz="8" w:space="0" w:color="auto"/>
            </w:tcBorders>
            <w:vAlign w:val="center"/>
          </w:tcPr>
          <w:p w14:paraId="0C080714" w14:textId="5622BF94" w:rsidR="00F63FA8" w:rsidRDefault="00F63FA8" w:rsidP="00F63FA8">
            <w:pPr>
              <w:pStyle w:val="TAC"/>
              <w:rPr>
                <w:ins w:id="2566" w:author="Author"/>
                <w:color w:val="000000" w:themeColor="text1"/>
                <w:szCs w:val="18"/>
              </w:rPr>
            </w:pPr>
            <w:ins w:id="2567" w:author="Author">
              <w:r>
                <w:t>-84</w:t>
              </w:r>
            </w:ins>
          </w:p>
        </w:tc>
        <w:tc>
          <w:tcPr>
            <w:tcW w:w="896" w:type="dxa"/>
            <w:tcBorders>
              <w:top w:val="nil"/>
              <w:left w:val="single" w:sz="8" w:space="0" w:color="auto"/>
              <w:bottom w:val="nil"/>
              <w:right w:val="nil"/>
            </w:tcBorders>
            <w:vAlign w:val="center"/>
            <w:hideMark/>
          </w:tcPr>
          <w:p w14:paraId="2B0435CD" w14:textId="41EFB4F5" w:rsidR="00F63FA8" w:rsidRDefault="00F63FA8" w:rsidP="00F63FA8">
            <w:pPr>
              <w:pStyle w:val="TAC"/>
              <w:rPr>
                <w:ins w:id="2568" w:author="Author"/>
                <w:color w:val="000000" w:themeColor="text1"/>
                <w:szCs w:val="18"/>
              </w:rPr>
            </w:pPr>
            <w:ins w:id="2569" w:author="Author">
              <w:r>
                <w:t>10011</w:t>
              </w:r>
            </w:ins>
          </w:p>
        </w:tc>
        <w:tc>
          <w:tcPr>
            <w:tcW w:w="1198" w:type="dxa"/>
            <w:tcBorders>
              <w:top w:val="nil"/>
              <w:left w:val="nil"/>
              <w:bottom w:val="nil"/>
              <w:right w:val="single" w:sz="8" w:space="0" w:color="auto"/>
            </w:tcBorders>
            <w:vAlign w:val="center"/>
          </w:tcPr>
          <w:p w14:paraId="5B90C167" w14:textId="251ABE4C" w:rsidR="00F63FA8" w:rsidRDefault="00F63FA8" w:rsidP="00F63FA8">
            <w:pPr>
              <w:pStyle w:val="TAC"/>
              <w:rPr>
                <w:ins w:id="2570" w:author="Author"/>
                <w:color w:val="000000" w:themeColor="text1"/>
                <w:szCs w:val="18"/>
              </w:rPr>
            </w:pPr>
            <w:ins w:id="2571" w:author="Author">
              <w:r>
                <w:t>-36</w:t>
              </w:r>
            </w:ins>
          </w:p>
        </w:tc>
      </w:tr>
      <w:tr w:rsidR="00F63FA8" w14:paraId="571FB008" w14:textId="77777777" w:rsidTr="00F63FA8">
        <w:trPr>
          <w:trHeight w:val="300"/>
          <w:jc w:val="center"/>
          <w:ins w:id="2572" w:author="Author"/>
        </w:trPr>
        <w:tc>
          <w:tcPr>
            <w:tcW w:w="896" w:type="dxa"/>
            <w:tcBorders>
              <w:top w:val="nil"/>
              <w:left w:val="single" w:sz="8" w:space="0" w:color="auto"/>
              <w:bottom w:val="nil"/>
              <w:right w:val="nil"/>
            </w:tcBorders>
            <w:vAlign w:val="center"/>
            <w:hideMark/>
          </w:tcPr>
          <w:p w14:paraId="6B7FAAD1" w14:textId="77777777" w:rsidR="00F63FA8" w:rsidRDefault="00F63FA8" w:rsidP="00F63FA8">
            <w:pPr>
              <w:pStyle w:val="TAC"/>
              <w:rPr>
                <w:ins w:id="2573" w:author="Author"/>
                <w:color w:val="000000" w:themeColor="text1"/>
                <w:szCs w:val="18"/>
              </w:rPr>
            </w:pPr>
            <w:ins w:id="2574" w:author="Author">
              <w:r>
                <w:t>00100</w:t>
              </w:r>
            </w:ins>
          </w:p>
        </w:tc>
        <w:tc>
          <w:tcPr>
            <w:tcW w:w="828" w:type="dxa"/>
            <w:tcBorders>
              <w:top w:val="nil"/>
              <w:left w:val="nil"/>
              <w:bottom w:val="nil"/>
              <w:right w:val="single" w:sz="8" w:space="0" w:color="auto"/>
            </w:tcBorders>
            <w:vAlign w:val="center"/>
          </w:tcPr>
          <w:p w14:paraId="1BC8FBB4" w14:textId="4B3101B2" w:rsidR="00F63FA8" w:rsidRDefault="00F63FA8" w:rsidP="00F63FA8">
            <w:pPr>
              <w:pStyle w:val="TAC"/>
              <w:rPr>
                <w:ins w:id="2575" w:author="Author"/>
                <w:color w:val="000000" w:themeColor="text1"/>
                <w:szCs w:val="18"/>
              </w:rPr>
            </w:pPr>
            <w:ins w:id="2576" w:author="Author">
              <w:r>
                <w:t>-81</w:t>
              </w:r>
            </w:ins>
          </w:p>
        </w:tc>
        <w:tc>
          <w:tcPr>
            <w:tcW w:w="896" w:type="dxa"/>
            <w:tcBorders>
              <w:top w:val="nil"/>
              <w:left w:val="single" w:sz="8" w:space="0" w:color="auto"/>
              <w:bottom w:val="nil"/>
              <w:right w:val="nil"/>
            </w:tcBorders>
            <w:vAlign w:val="center"/>
            <w:hideMark/>
          </w:tcPr>
          <w:p w14:paraId="086CF1E6" w14:textId="2572FA61" w:rsidR="00F63FA8" w:rsidRDefault="00F63FA8" w:rsidP="00F63FA8">
            <w:pPr>
              <w:pStyle w:val="TAC"/>
              <w:rPr>
                <w:ins w:id="2577" w:author="Author"/>
                <w:color w:val="000000" w:themeColor="text1"/>
                <w:szCs w:val="18"/>
              </w:rPr>
            </w:pPr>
            <w:ins w:id="2578" w:author="Author">
              <w:r>
                <w:t>10100</w:t>
              </w:r>
            </w:ins>
          </w:p>
        </w:tc>
        <w:tc>
          <w:tcPr>
            <w:tcW w:w="1198" w:type="dxa"/>
            <w:tcBorders>
              <w:top w:val="nil"/>
              <w:left w:val="nil"/>
              <w:bottom w:val="nil"/>
              <w:right w:val="single" w:sz="8" w:space="0" w:color="auto"/>
            </w:tcBorders>
            <w:vAlign w:val="center"/>
          </w:tcPr>
          <w:p w14:paraId="5688BF4C" w14:textId="6BDAD3A7" w:rsidR="00F63FA8" w:rsidRDefault="00F63FA8" w:rsidP="00F63FA8">
            <w:pPr>
              <w:pStyle w:val="TAC"/>
              <w:rPr>
                <w:ins w:id="2579" w:author="Author"/>
                <w:color w:val="000000" w:themeColor="text1"/>
                <w:szCs w:val="18"/>
              </w:rPr>
            </w:pPr>
            <w:ins w:id="2580" w:author="Author">
              <w:r>
                <w:t>-33</w:t>
              </w:r>
            </w:ins>
          </w:p>
        </w:tc>
      </w:tr>
      <w:tr w:rsidR="00F63FA8" w14:paraId="41FEB9E6" w14:textId="77777777" w:rsidTr="00F63FA8">
        <w:trPr>
          <w:trHeight w:val="300"/>
          <w:jc w:val="center"/>
          <w:ins w:id="2581" w:author="Author"/>
        </w:trPr>
        <w:tc>
          <w:tcPr>
            <w:tcW w:w="896" w:type="dxa"/>
            <w:tcBorders>
              <w:top w:val="nil"/>
              <w:left w:val="single" w:sz="8" w:space="0" w:color="auto"/>
              <w:bottom w:val="nil"/>
              <w:right w:val="nil"/>
            </w:tcBorders>
            <w:vAlign w:val="center"/>
            <w:hideMark/>
          </w:tcPr>
          <w:p w14:paraId="75B1128C" w14:textId="77777777" w:rsidR="00F63FA8" w:rsidRDefault="00F63FA8" w:rsidP="00F63FA8">
            <w:pPr>
              <w:pStyle w:val="TAC"/>
              <w:rPr>
                <w:ins w:id="2582" w:author="Author"/>
                <w:color w:val="000000" w:themeColor="text1"/>
                <w:szCs w:val="18"/>
              </w:rPr>
            </w:pPr>
            <w:ins w:id="2583" w:author="Author">
              <w:r>
                <w:t>00101</w:t>
              </w:r>
            </w:ins>
          </w:p>
        </w:tc>
        <w:tc>
          <w:tcPr>
            <w:tcW w:w="828" w:type="dxa"/>
            <w:tcBorders>
              <w:top w:val="nil"/>
              <w:left w:val="nil"/>
              <w:bottom w:val="nil"/>
              <w:right w:val="single" w:sz="8" w:space="0" w:color="auto"/>
            </w:tcBorders>
            <w:vAlign w:val="center"/>
          </w:tcPr>
          <w:p w14:paraId="2521776D" w14:textId="7948369E" w:rsidR="00F63FA8" w:rsidRDefault="00F63FA8" w:rsidP="00F63FA8">
            <w:pPr>
              <w:pStyle w:val="TAC"/>
              <w:rPr>
                <w:ins w:id="2584" w:author="Author"/>
                <w:color w:val="000000" w:themeColor="text1"/>
                <w:szCs w:val="18"/>
              </w:rPr>
            </w:pPr>
            <w:ins w:id="2585" w:author="Author">
              <w:r>
                <w:t>-78</w:t>
              </w:r>
            </w:ins>
          </w:p>
        </w:tc>
        <w:tc>
          <w:tcPr>
            <w:tcW w:w="896" w:type="dxa"/>
            <w:tcBorders>
              <w:top w:val="nil"/>
              <w:left w:val="single" w:sz="8" w:space="0" w:color="auto"/>
              <w:bottom w:val="nil"/>
              <w:right w:val="nil"/>
            </w:tcBorders>
            <w:vAlign w:val="center"/>
            <w:hideMark/>
          </w:tcPr>
          <w:p w14:paraId="0FEF601A" w14:textId="2B09E5EC" w:rsidR="00F63FA8" w:rsidRDefault="00F63FA8" w:rsidP="00F63FA8">
            <w:pPr>
              <w:pStyle w:val="TAC"/>
              <w:rPr>
                <w:ins w:id="2586" w:author="Author"/>
                <w:color w:val="000000" w:themeColor="text1"/>
                <w:szCs w:val="18"/>
              </w:rPr>
            </w:pPr>
            <w:ins w:id="2587" w:author="Author">
              <w:r>
                <w:t>10101</w:t>
              </w:r>
            </w:ins>
          </w:p>
        </w:tc>
        <w:tc>
          <w:tcPr>
            <w:tcW w:w="1198" w:type="dxa"/>
            <w:tcBorders>
              <w:top w:val="nil"/>
              <w:left w:val="nil"/>
              <w:bottom w:val="nil"/>
              <w:right w:val="single" w:sz="8" w:space="0" w:color="auto"/>
            </w:tcBorders>
            <w:vAlign w:val="center"/>
          </w:tcPr>
          <w:p w14:paraId="6D466E34" w14:textId="145BA36E" w:rsidR="00F63FA8" w:rsidRDefault="00F63FA8" w:rsidP="00F63FA8">
            <w:pPr>
              <w:pStyle w:val="TAC"/>
              <w:rPr>
                <w:ins w:id="2588" w:author="Author"/>
                <w:color w:val="000000" w:themeColor="text1"/>
                <w:szCs w:val="18"/>
              </w:rPr>
            </w:pPr>
            <w:ins w:id="2589" w:author="Author">
              <w:r>
                <w:t>-30</w:t>
              </w:r>
            </w:ins>
          </w:p>
        </w:tc>
      </w:tr>
      <w:tr w:rsidR="00F63FA8" w14:paraId="429A1893" w14:textId="77777777" w:rsidTr="00F63FA8">
        <w:trPr>
          <w:trHeight w:val="300"/>
          <w:jc w:val="center"/>
          <w:ins w:id="2590" w:author="Author"/>
        </w:trPr>
        <w:tc>
          <w:tcPr>
            <w:tcW w:w="896" w:type="dxa"/>
            <w:tcBorders>
              <w:top w:val="nil"/>
              <w:left w:val="single" w:sz="8" w:space="0" w:color="auto"/>
              <w:bottom w:val="nil"/>
              <w:right w:val="nil"/>
            </w:tcBorders>
            <w:vAlign w:val="center"/>
            <w:hideMark/>
          </w:tcPr>
          <w:p w14:paraId="642E93E1" w14:textId="77777777" w:rsidR="00F63FA8" w:rsidRDefault="00F63FA8" w:rsidP="00F63FA8">
            <w:pPr>
              <w:pStyle w:val="TAC"/>
              <w:rPr>
                <w:ins w:id="2591" w:author="Author"/>
                <w:color w:val="000000" w:themeColor="text1"/>
                <w:szCs w:val="18"/>
              </w:rPr>
            </w:pPr>
            <w:ins w:id="2592" w:author="Author">
              <w:r>
                <w:t>00110</w:t>
              </w:r>
            </w:ins>
          </w:p>
        </w:tc>
        <w:tc>
          <w:tcPr>
            <w:tcW w:w="828" w:type="dxa"/>
            <w:tcBorders>
              <w:top w:val="nil"/>
              <w:left w:val="nil"/>
              <w:bottom w:val="nil"/>
              <w:right w:val="single" w:sz="8" w:space="0" w:color="auto"/>
            </w:tcBorders>
            <w:vAlign w:val="center"/>
          </w:tcPr>
          <w:p w14:paraId="69EC0B15" w14:textId="310393EB" w:rsidR="00F63FA8" w:rsidRDefault="00F63FA8" w:rsidP="00F63FA8">
            <w:pPr>
              <w:pStyle w:val="TAC"/>
              <w:rPr>
                <w:ins w:id="2593" w:author="Author"/>
                <w:color w:val="000000" w:themeColor="text1"/>
                <w:szCs w:val="18"/>
              </w:rPr>
            </w:pPr>
            <w:ins w:id="2594" w:author="Author">
              <w:r>
                <w:t>-75</w:t>
              </w:r>
            </w:ins>
          </w:p>
        </w:tc>
        <w:tc>
          <w:tcPr>
            <w:tcW w:w="896" w:type="dxa"/>
            <w:tcBorders>
              <w:top w:val="nil"/>
              <w:left w:val="single" w:sz="8" w:space="0" w:color="auto"/>
              <w:bottom w:val="nil"/>
              <w:right w:val="nil"/>
            </w:tcBorders>
            <w:vAlign w:val="center"/>
            <w:hideMark/>
          </w:tcPr>
          <w:p w14:paraId="1F72177F" w14:textId="0863C5EC" w:rsidR="00F63FA8" w:rsidRDefault="00F63FA8" w:rsidP="00F63FA8">
            <w:pPr>
              <w:pStyle w:val="TAC"/>
              <w:rPr>
                <w:ins w:id="2595" w:author="Author"/>
                <w:color w:val="000000" w:themeColor="text1"/>
                <w:szCs w:val="18"/>
              </w:rPr>
            </w:pPr>
            <w:ins w:id="2596" w:author="Author">
              <w:r>
                <w:t>10110</w:t>
              </w:r>
            </w:ins>
          </w:p>
        </w:tc>
        <w:tc>
          <w:tcPr>
            <w:tcW w:w="1198" w:type="dxa"/>
            <w:tcBorders>
              <w:top w:val="nil"/>
              <w:left w:val="nil"/>
              <w:bottom w:val="nil"/>
              <w:right w:val="single" w:sz="8" w:space="0" w:color="auto"/>
            </w:tcBorders>
            <w:vAlign w:val="center"/>
          </w:tcPr>
          <w:p w14:paraId="76FC2811" w14:textId="413FA70F" w:rsidR="00F63FA8" w:rsidRDefault="00F63FA8" w:rsidP="00F63FA8">
            <w:pPr>
              <w:pStyle w:val="TAC"/>
              <w:rPr>
                <w:ins w:id="2597" w:author="Author"/>
                <w:color w:val="000000" w:themeColor="text1"/>
                <w:szCs w:val="18"/>
              </w:rPr>
            </w:pPr>
            <w:ins w:id="2598" w:author="Author">
              <w:r>
                <w:t>-27</w:t>
              </w:r>
            </w:ins>
          </w:p>
        </w:tc>
      </w:tr>
      <w:tr w:rsidR="00F63FA8" w14:paraId="04E588F1" w14:textId="77777777" w:rsidTr="00F63FA8">
        <w:trPr>
          <w:trHeight w:val="300"/>
          <w:jc w:val="center"/>
          <w:ins w:id="2599" w:author="Author"/>
        </w:trPr>
        <w:tc>
          <w:tcPr>
            <w:tcW w:w="896" w:type="dxa"/>
            <w:tcBorders>
              <w:top w:val="nil"/>
              <w:left w:val="single" w:sz="8" w:space="0" w:color="auto"/>
              <w:bottom w:val="nil"/>
              <w:right w:val="nil"/>
            </w:tcBorders>
            <w:vAlign w:val="center"/>
            <w:hideMark/>
          </w:tcPr>
          <w:p w14:paraId="2CAD97BF" w14:textId="77777777" w:rsidR="00F63FA8" w:rsidRDefault="00F63FA8" w:rsidP="00F63FA8">
            <w:pPr>
              <w:pStyle w:val="TAC"/>
              <w:rPr>
                <w:ins w:id="2600" w:author="Author"/>
                <w:color w:val="000000" w:themeColor="text1"/>
                <w:szCs w:val="18"/>
              </w:rPr>
            </w:pPr>
            <w:ins w:id="2601" w:author="Author">
              <w:r>
                <w:t>00111</w:t>
              </w:r>
            </w:ins>
          </w:p>
        </w:tc>
        <w:tc>
          <w:tcPr>
            <w:tcW w:w="828" w:type="dxa"/>
            <w:tcBorders>
              <w:top w:val="nil"/>
              <w:left w:val="nil"/>
              <w:bottom w:val="nil"/>
              <w:right w:val="single" w:sz="8" w:space="0" w:color="auto"/>
            </w:tcBorders>
            <w:vAlign w:val="center"/>
          </w:tcPr>
          <w:p w14:paraId="1AA333C9" w14:textId="371EBDBC" w:rsidR="00F63FA8" w:rsidRDefault="00F63FA8" w:rsidP="00F63FA8">
            <w:pPr>
              <w:pStyle w:val="TAC"/>
              <w:rPr>
                <w:ins w:id="2602" w:author="Author"/>
                <w:color w:val="000000" w:themeColor="text1"/>
                <w:szCs w:val="18"/>
              </w:rPr>
            </w:pPr>
            <w:ins w:id="2603" w:author="Author">
              <w:r>
                <w:t>-72</w:t>
              </w:r>
            </w:ins>
          </w:p>
        </w:tc>
        <w:tc>
          <w:tcPr>
            <w:tcW w:w="896" w:type="dxa"/>
            <w:tcBorders>
              <w:top w:val="nil"/>
              <w:left w:val="single" w:sz="8" w:space="0" w:color="auto"/>
              <w:bottom w:val="nil"/>
              <w:right w:val="nil"/>
            </w:tcBorders>
            <w:vAlign w:val="center"/>
            <w:hideMark/>
          </w:tcPr>
          <w:p w14:paraId="02065EBF" w14:textId="361AFCB6" w:rsidR="00F63FA8" w:rsidRDefault="00F63FA8" w:rsidP="00F63FA8">
            <w:pPr>
              <w:pStyle w:val="TAC"/>
              <w:rPr>
                <w:ins w:id="2604" w:author="Author"/>
                <w:color w:val="000000" w:themeColor="text1"/>
                <w:szCs w:val="18"/>
              </w:rPr>
            </w:pPr>
            <w:ins w:id="2605" w:author="Author">
              <w:r>
                <w:t>10111</w:t>
              </w:r>
            </w:ins>
          </w:p>
        </w:tc>
        <w:tc>
          <w:tcPr>
            <w:tcW w:w="1198" w:type="dxa"/>
            <w:tcBorders>
              <w:top w:val="nil"/>
              <w:left w:val="nil"/>
              <w:bottom w:val="nil"/>
              <w:right w:val="single" w:sz="8" w:space="0" w:color="auto"/>
            </w:tcBorders>
            <w:vAlign w:val="center"/>
          </w:tcPr>
          <w:p w14:paraId="496D65C1" w14:textId="40704847" w:rsidR="00F63FA8" w:rsidRDefault="00F63FA8" w:rsidP="00F63FA8">
            <w:pPr>
              <w:pStyle w:val="TAC"/>
              <w:rPr>
                <w:ins w:id="2606" w:author="Author"/>
                <w:color w:val="000000" w:themeColor="text1"/>
                <w:szCs w:val="18"/>
              </w:rPr>
            </w:pPr>
            <w:ins w:id="2607" w:author="Author">
              <w:r>
                <w:t>-24</w:t>
              </w:r>
            </w:ins>
          </w:p>
        </w:tc>
      </w:tr>
      <w:tr w:rsidR="00F63FA8" w14:paraId="09BF5319" w14:textId="77777777" w:rsidTr="00F63FA8">
        <w:trPr>
          <w:trHeight w:val="300"/>
          <w:jc w:val="center"/>
          <w:ins w:id="2608" w:author="Author"/>
        </w:trPr>
        <w:tc>
          <w:tcPr>
            <w:tcW w:w="896" w:type="dxa"/>
            <w:tcBorders>
              <w:top w:val="nil"/>
              <w:left w:val="single" w:sz="8" w:space="0" w:color="auto"/>
              <w:bottom w:val="nil"/>
              <w:right w:val="nil"/>
            </w:tcBorders>
            <w:vAlign w:val="center"/>
            <w:hideMark/>
          </w:tcPr>
          <w:p w14:paraId="74C33846" w14:textId="77777777" w:rsidR="00F63FA8" w:rsidRDefault="00F63FA8" w:rsidP="00F63FA8">
            <w:pPr>
              <w:pStyle w:val="TAC"/>
              <w:rPr>
                <w:ins w:id="2609" w:author="Author"/>
                <w:color w:val="000000" w:themeColor="text1"/>
                <w:szCs w:val="18"/>
              </w:rPr>
            </w:pPr>
            <w:ins w:id="2610" w:author="Author">
              <w:r>
                <w:t>01000</w:t>
              </w:r>
            </w:ins>
          </w:p>
        </w:tc>
        <w:tc>
          <w:tcPr>
            <w:tcW w:w="828" w:type="dxa"/>
            <w:tcBorders>
              <w:top w:val="nil"/>
              <w:left w:val="nil"/>
              <w:bottom w:val="nil"/>
              <w:right w:val="single" w:sz="8" w:space="0" w:color="auto"/>
            </w:tcBorders>
            <w:vAlign w:val="center"/>
          </w:tcPr>
          <w:p w14:paraId="0052D483" w14:textId="6E176CAA" w:rsidR="00F63FA8" w:rsidRDefault="00F63FA8" w:rsidP="00F63FA8">
            <w:pPr>
              <w:pStyle w:val="TAC"/>
              <w:rPr>
                <w:ins w:id="2611" w:author="Author"/>
                <w:color w:val="000000" w:themeColor="text1"/>
                <w:szCs w:val="18"/>
              </w:rPr>
            </w:pPr>
            <w:ins w:id="2612" w:author="Author">
              <w:r>
                <w:t>-69</w:t>
              </w:r>
            </w:ins>
          </w:p>
        </w:tc>
        <w:tc>
          <w:tcPr>
            <w:tcW w:w="896" w:type="dxa"/>
            <w:tcBorders>
              <w:top w:val="nil"/>
              <w:left w:val="single" w:sz="8" w:space="0" w:color="auto"/>
              <w:bottom w:val="nil"/>
              <w:right w:val="nil"/>
            </w:tcBorders>
            <w:vAlign w:val="center"/>
            <w:hideMark/>
          </w:tcPr>
          <w:p w14:paraId="04AF5B78" w14:textId="088EFD69" w:rsidR="00F63FA8" w:rsidRDefault="00F63FA8" w:rsidP="00F63FA8">
            <w:pPr>
              <w:pStyle w:val="TAC"/>
              <w:rPr>
                <w:ins w:id="2613" w:author="Author"/>
                <w:color w:val="000000" w:themeColor="text1"/>
                <w:szCs w:val="18"/>
              </w:rPr>
            </w:pPr>
            <w:ins w:id="2614" w:author="Author">
              <w:r>
                <w:t>11000</w:t>
              </w:r>
            </w:ins>
          </w:p>
        </w:tc>
        <w:tc>
          <w:tcPr>
            <w:tcW w:w="1198" w:type="dxa"/>
            <w:tcBorders>
              <w:top w:val="nil"/>
              <w:left w:val="nil"/>
              <w:bottom w:val="nil"/>
              <w:right w:val="single" w:sz="8" w:space="0" w:color="auto"/>
            </w:tcBorders>
            <w:vAlign w:val="center"/>
          </w:tcPr>
          <w:p w14:paraId="5654AEB6" w14:textId="45A7410B" w:rsidR="00F63FA8" w:rsidRDefault="00F63FA8" w:rsidP="00F63FA8">
            <w:pPr>
              <w:pStyle w:val="TAC"/>
              <w:rPr>
                <w:ins w:id="2615" w:author="Author"/>
                <w:color w:val="000000" w:themeColor="text1"/>
                <w:szCs w:val="18"/>
              </w:rPr>
            </w:pPr>
            <w:ins w:id="2616" w:author="Author">
              <w:r>
                <w:t>-21</w:t>
              </w:r>
            </w:ins>
          </w:p>
        </w:tc>
      </w:tr>
      <w:tr w:rsidR="00F63FA8" w14:paraId="1E49B80F" w14:textId="77777777" w:rsidTr="00F63FA8">
        <w:trPr>
          <w:trHeight w:val="300"/>
          <w:jc w:val="center"/>
          <w:ins w:id="2617" w:author="Author"/>
        </w:trPr>
        <w:tc>
          <w:tcPr>
            <w:tcW w:w="896" w:type="dxa"/>
            <w:tcBorders>
              <w:top w:val="nil"/>
              <w:left w:val="single" w:sz="8" w:space="0" w:color="auto"/>
              <w:bottom w:val="nil"/>
              <w:right w:val="nil"/>
            </w:tcBorders>
            <w:vAlign w:val="center"/>
            <w:hideMark/>
          </w:tcPr>
          <w:p w14:paraId="0BE3A4A7" w14:textId="77777777" w:rsidR="00F63FA8" w:rsidRDefault="00F63FA8" w:rsidP="00F63FA8">
            <w:pPr>
              <w:pStyle w:val="TAC"/>
              <w:rPr>
                <w:ins w:id="2618" w:author="Author"/>
                <w:color w:val="000000" w:themeColor="text1"/>
                <w:szCs w:val="18"/>
              </w:rPr>
            </w:pPr>
            <w:ins w:id="2619" w:author="Author">
              <w:r>
                <w:t>01001</w:t>
              </w:r>
            </w:ins>
          </w:p>
        </w:tc>
        <w:tc>
          <w:tcPr>
            <w:tcW w:w="828" w:type="dxa"/>
            <w:tcBorders>
              <w:top w:val="nil"/>
              <w:left w:val="nil"/>
              <w:bottom w:val="nil"/>
              <w:right w:val="single" w:sz="8" w:space="0" w:color="auto"/>
            </w:tcBorders>
            <w:vAlign w:val="center"/>
          </w:tcPr>
          <w:p w14:paraId="3730417B" w14:textId="7D86D121" w:rsidR="00F63FA8" w:rsidRDefault="00F63FA8" w:rsidP="00F63FA8">
            <w:pPr>
              <w:pStyle w:val="TAC"/>
              <w:rPr>
                <w:ins w:id="2620" w:author="Author"/>
                <w:color w:val="000000" w:themeColor="text1"/>
                <w:szCs w:val="18"/>
              </w:rPr>
            </w:pPr>
            <w:ins w:id="2621" w:author="Author">
              <w:r>
                <w:t>-66</w:t>
              </w:r>
            </w:ins>
          </w:p>
        </w:tc>
        <w:tc>
          <w:tcPr>
            <w:tcW w:w="896" w:type="dxa"/>
            <w:tcBorders>
              <w:top w:val="nil"/>
              <w:left w:val="single" w:sz="8" w:space="0" w:color="auto"/>
              <w:bottom w:val="nil"/>
              <w:right w:val="nil"/>
            </w:tcBorders>
            <w:vAlign w:val="center"/>
            <w:hideMark/>
          </w:tcPr>
          <w:p w14:paraId="514CE8F8" w14:textId="6EB3F7DA" w:rsidR="00F63FA8" w:rsidRDefault="00F63FA8" w:rsidP="00F63FA8">
            <w:pPr>
              <w:pStyle w:val="TAC"/>
              <w:rPr>
                <w:ins w:id="2622" w:author="Author"/>
                <w:color w:val="000000" w:themeColor="text1"/>
                <w:szCs w:val="18"/>
              </w:rPr>
            </w:pPr>
            <w:ins w:id="2623" w:author="Author">
              <w:r>
                <w:t>11001</w:t>
              </w:r>
            </w:ins>
          </w:p>
        </w:tc>
        <w:tc>
          <w:tcPr>
            <w:tcW w:w="1198" w:type="dxa"/>
            <w:tcBorders>
              <w:top w:val="nil"/>
              <w:left w:val="nil"/>
              <w:bottom w:val="nil"/>
              <w:right w:val="single" w:sz="8" w:space="0" w:color="auto"/>
            </w:tcBorders>
            <w:vAlign w:val="center"/>
          </w:tcPr>
          <w:p w14:paraId="0E925168" w14:textId="0AA8A8B7" w:rsidR="00F63FA8" w:rsidRDefault="00F63FA8" w:rsidP="00F63FA8">
            <w:pPr>
              <w:pStyle w:val="TAC"/>
              <w:rPr>
                <w:ins w:id="2624" w:author="Author"/>
                <w:color w:val="000000" w:themeColor="text1"/>
                <w:szCs w:val="18"/>
              </w:rPr>
            </w:pPr>
            <w:ins w:id="2625" w:author="Author">
              <w:r>
                <w:t>-18</w:t>
              </w:r>
            </w:ins>
          </w:p>
        </w:tc>
      </w:tr>
      <w:tr w:rsidR="00F63FA8" w14:paraId="75E46DDC" w14:textId="77777777" w:rsidTr="00F63FA8">
        <w:trPr>
          <w:trHeight w:val="300"/>
          <w:jc w:val="center"/>
          <w:ins w:id="2626" w:author="Author"/>
        </w:trPr>
        <w:tc>
          <w:tcPr>
            <w:tcW w:w="896" w:type="dxa"/>
            <w:tcBorders>
              <w:top w:val="nil"/>
              <w:left w:val="single" w:sz="8" w:space="0" w:color="auto"/>
              <w:bottom w:val="nil"/>
              <w:right w:val="nil"/>
            </w:tcBorders>
            <w:vAlign w:val="center"/>
            <w:hideMark/>
          </w:tcPr>
          <w:p w14:paraId="0D26D08C" w14:textId="77777777" w:rsidR="00F63FA8" w:rsidRDefault="00F63FA8" w:rsidP="00F63FA8">
            <w:pPr>
              <w:pStyle w:val="TAC"/>
              <w:rPr>
                <w:ins w:id="2627" w:author="Author"/>
                <w:color w:val="000000" w:themeColor="text1"/>
                <w:szCs w:val="18"/>
              </w:rPr>
            </w:pPr>
            <w:ins w:id="2628" w:author="Author">
              <w:r>
                <w:t>01010</w:t>
              </w:r>
            </w:ins>
          </w:p>
        </w:tc>
        <w:tc>
          <w:tcPr>
            <w:tcW w:w="828" w:type="dxa"/>
            <w:tcBorders>
              <w:top w:val="nil"/>
              <w:left w:val="nil"/>
              <w:bottom w:val="nil"/>
              <w:right w:val="single" w:sz="8" w:space="0" w:color="auto"/>
            </w:tcBorders>
            <w:vAlign w:val="center"/>
          </w:tcPr>
          <w:p w14:paraId="251B4E12" w14:textId="7B8AB48A" w:rsidR="00F63FA8" w:rsidRDefault="00F63FA8" w:rsidP="00F63FA8">
            <w:pPr>
              <w:pStyle w:val="TAC"/>
              <w:rPr>
                <w:ins w:id="2629" w:author="Author"/>
                <w:color w:val="000000" w:themeColor="text1"/>
                <w:szCs w:val="18"/>
              </w:rPr>
            </w:pPr>
            <w:ins w:id="2630" w:author="Author">
              <w:r>
                <w:t>-63</w:t>
              </w:r>
            </w:ins>
          </w:p>
        </w:tc>
        <w:tc>
          <w:tcPr>
            <w:tcW w:w="896" w:type="dxa"/>
            <w:tcBorders>
              <w:top w:val="nil"/>
              <w:left w:val="single" w:sz="8" w:space="0" w:color="auto"/>
              <w:bottom w:val="nil"/>
              <w:right w:val="nil"/>
            </w:tcBorders>
            <w:vAlign w:val="center"/>
            <w:hideMark/>
          </w:tcPr>
          <w:p w14:paraId="238EDFC2" w14:textId="4FAF0888" w:rsidR="00F63FA8" w:rsidRDefault="00F63FA8" w:rsidP="00F63FA8">
            <w:pPr>
              <w:pStyle w:val="TAC"/>
              <w:rPr>
                <w:ins w:id="2631" w:author="Author"/>
                <w:color w:val="000000" w:themeColor="text1"/>
                <w:szCs w:val="18"/>
              </w:rPr>
            </w:pPr>
            <w:ins w:id="2632" w:author="Author">
              <w:r>
                <w:t>11010</w:t>
              </w:r>
            </w:ins>
          </w:p>
        </w:tc>
        <w:tc>
          <w:tcPr>
            <w:tcW w:w="1198" w:type="dxa"/>
            <w:tcBorders>
              <w:top w:val="nil"/>
              <w:left w:val="nil"/>
              <w:bottom w:val="nil"/>
              <w:right w:val="single" w:sz="8" w:space="0" w:color="auto"/>
            </w:tcBorders>
            <w:vAlign w:val="center"/>
          </w:tcPr>
          <w:p w14:paraId="3B2AD970" w14:textId="7AC0C4B4" w:rsidR="00F63FA8" w:rsidRDefault="00F63FA8" w:rsidP="00F63FA8">
            <w:pPr>
              <w:pStyle w:val="TAC"/>
              <w:rPr>
                <w:ins w:id="2633" w:author="Author"/>
                <w:color w:val="000000" w:themeColor="text1"/>
                <w:szCs w:val="18"/>
              </w:rPr>
            </w:pPr>
            <w:ins w:id="2634" w:author="Author">
              <w:r>
                <w:t>-15</w:t>
              </w:r>
            </w:ins>
          </w:p>
        </w:tc>
      </w:tr>
      <w:tr w:rsidR="00F63FA8" w14:paraId="562C5A42" w14:textId="77777777" w:rsidTr="00F63FA8">
        <w:trPr>
          <w:trHeight w:val="300"/>
          <w:jc w:val="center"/>
          <w:ins w:id="2635" w:author="Author"/>
        </w:trPr>
        <w:tc>
          <w:tcPr>
            <w:tcW w:w="896" w:type="dxa"/>
            <w:tcBorders>
              <w:top w:val="nil"/>
              <w:left w:val="single" w:sz="8" w:space="0" w:color="auto"/>
              <w:bottom w:val="nil"/>
              <w:right w:val="nil"/>
            </w:tcBorders>
            <w:vAlign w:val="center"/>
            <w:hideMark/>
          </w:tcPr>
          <w:p w14:paraId="57577866" w14:textId="77777777" w:rsidR="00F63FA8" w:rsidRDefault="00F63FA8" w:rsidP="00F63FA8">
            <w:pPr>
              <w:pStyle w:val="TAC"/>
              <w:rPr>
                <w:ins w:id="2636" w:author="Author"/>
                <w:color w:val="000000" w:themeColor="text1"/>
                <w:szCs w:val="18"/>
              </w:rPr>
            </w:pPr>
            <w:ins w:id="2637" w:author="Author">
              <w:r>
                <w:t>01011</w:t>
              </w:r>
            </w:ins>
          </w:p>
        </w:tc>
        <w:tc>
          <w:tcPr>
            <w:tcW w:w="828" w:type="dxa"/>
            <w:tcBorders>
              <w:top w:val="nil"/>
              <w:left w:val="nil"/>
              <w:bottom w:val="nil"/>
              <w:right w:val="single" w:sz="8" w:space="0" w:color="auto"/>
            </w:tcBorders>
            <w:vAlign w:val="center"/>
          </w:tcPr>
          <w:p w14:paraId="51B2B50C" w14:textId="7264EA8B" w:rsidR="00F63FA8" w:rsidRDefault="00F63FA8" w:rsidP="00F63FA8">
            <w:pPr>
              <w:pStyle w:val="TAC"/>
              <w:rPr>
                <w:ins w:id="2638" w:author="Author"/>
                <w:color w:val="000000" w:themeColor="text1"/>
                <w:szCs w:val="18"/>
              </w:rPr>
            </w:pPr>
            <w:ins w:id="2639" w:author="Author">
              <w:r>
                <w:t>-60</w:t>
              </w:r>
            </w:ins>
          </w:p>
        </w:tc>
        <w:tc>
          <w:tcPr>
            <w:tcW w:w="896" w:type="dxa"/>
            <w:tcBorders>
              <w:top w:val="nil"/>
              <w:left w:val="single" w:sz="8" w:space="0" w:color="auto"/>
              <w:bottom w:val="nil"/>
              <w:right w:val="nil"/>
            </w:tcBorders>
            <w:vAlign w:val="center"/>
            <w:hideMark/>
          </w:tcPr>
          <w:p w14:paraId="4FD87EF3" w14:textId="6E3B9DD1" w:rsidR="00F63FA8" w:rsidRDefault="00F63FA8" w:rsidP="00F63FA8">
            <w:pPr>
              <w:pStyle w:val="TAC"/>
              <w:rPr>
                <w:ins w:id="2640" w:author="Author"/>
                <w:color w:val="000000" w:themeColor="text1"/>
                <w:szCs w:val="18"/>
              </w:rPr>
            </w:pPr>
            <w:ins w:id="2641" w:author="Author">
              <w:r>
                <w:t>11011</w:t>
              </w:r>
            </w:ins>
          </w:p>
        </w:tc>
        <w:tc>
          <w:tcPr>
            <w:tcW w:w="1198" w:type="dxa"/>
            <w:tcBorders>
              <w:top w:val="nil"/>
              <w:left w:val="nil"/>
              <w:bottom w:val="nil"/>
              <w:right w:val="single" w:sz="8" w:space="0" w:color="auto"/>
            </w:tcBorders>
            <w:vAlign w:val="center"/>
          </w:tcPr>
          <w:p w14:paraId="3F8B1834" w14:textId="191A6E8B" w:rsidR="00F63FA8" w:rsidRDefault="00F63FA8" w:rsidP="00F63FA8">
            <w:pPr>
              <w:pStyle w:val="TAC"/>
              <w:rPr>
                <w:ins w:id="2642" w:author="Author"/>
                <w:color w:val="000000" w:themeColor="text1"/>
                <w:szCs w:val="18"/>
              </w:rPr>
            </w:pPr>
            <w:ins w:id="2643" w:author="Author">
              <w:r>
                <w:t>-12</w:t>
              </w:r>
            </w:ins>
          </w:p>
        </w:tc>
      </w:tr>
      <w:tr w:rsidR="00F63FA8" w14:paraId="6572825C" w14:textId="77777777" w:rsidTr="00F63FA8">
        <w:trPr>
          <w:trHeight w:val="300"/>
          <w:jc w:val="center"/>
          <w:ins w:id="2644" w:author="Author"/>
        </w:trPr>
        <w:tc>
          <w:tcPr>
            <w:tcW w:w="896" w:type="dxa"/>
            <w:tcBorders>
              <w:top w:val="nil"/>
              <w:left w:val="single" w:sz="8" w:space="0" w:color="auto"/>
              <w:bottom w:val="nil"/>
              <w:right w:val="nil"/>
            </w:tcBorders>
            <w:vAlign w:val="center"/>
            <w:hideMark/>
          </w:tcPr>
          <w:p w14:paraId="7E8F67DF" w14:textId="77777777" w:rsidR="00F63FA8" w:rsidRDefault="00F63FA8" w:rsidP="00F63FA8">
            <w:pPr>
              <w:pStyle w:val="TAC"/>
              <w:rPr>
                <w:ins w:id="2645" w:author="Author"/>
                <w:color w:val="000000" w:themeColor="text1"/>
                <w:szCs w:val="18"/>
              </w:rPr>
            </w:pPr>
            <w:ins w:id="2646" w:author="Author">
              <w:r>
                <w:t>01100</w:t>
              </w:r>
            </w:ins>
          </w:p>
        </w:tc>
        <w:tc>
          <w:tcPr>
            <w:tcW w:w="828" w:type="dxa"/>
            <w:tcBorders>
              <w:top w:val="nil"/>
              <w:left w:val="nil"/>
              <w:bottom w:val="nil"/>
              <w:right w:val="single" w:sz="8" w:space="0" w:color="auto"/>
            </w:tcBorders>
            <w:vAlign w:val="center"/>
          </w:tcPr>
          <w:p w14:paraId="5E90C44E" w14:textId="3F63D9F1" w:rsidR="00F63FA8" w:rsidRDefault="00F63FA8" w:rsidP="00F63FA8">
            <w:pPr>
              <w:pStyle w:val="TAC"/>
              <w:rPr>
                <w:ins w:id="2647" w:author="Author"/>
                <w:color w:val="000000" w:themeColor="text1"/>
                <w:szCs w:val="18"/>
              </w:rPr>
            </w:pPr>
            <w:ins w:id="2648" w:author="Author">
              <w:r>
                <w:t>-57</w:t>
              </w:r>
            </w:ins>
          </w:p>
        </w:tc>
        <w:tc>
          <w:tcPr>
            <w:tcW w:w="896" w:type="dxa"/>
            <w:tcBorders>
              <w:top w:val="nil"/>
              <w:left w:val="single" w:sz="8" w:space="0" w:color="auto"/>
              <w:bottom w:val="nil"/>
              <w:right w:val="nil"/>
            </w:tcBorders>
            <w:vAlign w:val="center"/>
            <w:hideMark/>
          </w:tcPr>
          <w:p w14:paraId="72C7CC8F" w14:textId="74825402" w:rsidR="00F63FA8" w:rsidRDefault="00F63FA8" w:rsidP="00F63FA8">
            <w:pPr>
              <w:pStyle w:val="TAC"/>
              <w:rPr>
                <w:ins w:id="2649" w:author="Author"/>
                <w:color w:val="000000" w:themeColor="text1"/>
                <w:szCs w:val="18"/>
              </w:rPr>
            </w:pPr>
            <w:ins w:id="2650" w:author="Author">
              <w:r>
                <w:t>11100</w:t>
              </w:r>
            </w:ins>
          </w:p>
        </w:tc>
        <w:tc>
          <w:tcPr>
            <w:tcW w:w="1198" w:type="dxa"/>
            <w:tcBorders>
              <w:top w:val="nil"/>
              <w:left w:val="nil"/>
              <w:bottom w:val="nil"/>
              <w:right w:val="single" w:sz="8" w:space="0" w:color="auto"/>
            </w:tcBorders>
            <w:vAlign w:val="center"/>
          </w:tcPr>
          <w:p w14:paraId="75FF7D30" w14:textId="600B0D49" w:rsidR="00F63FA8" w:rsidRDefault="00F63FA8" w:rsidP="00F63FA8">
            <w:pPr>
              <w:pStyle w:val="TAC"/>
              <w:rPr>
                <w:ins w:id="2651" w:author="Author"/>
                <w:color w:val="000000" w:themeColor="text1"/>
                <w:szCs w:val="18"/>
              </w:rPr>
            </w:pPr>
            <w:ins w:id="2652" w:author="Author">
              <w:r>
                <w:t>-9</w:t>
              </w:r>
            </w:ins>
          </w:p>
        </w:tc>
      </w:tr>
      <w:tr w:rsidR="00F63FA8" w14:paraId="733E8C4B" w14:textId="77777777" w:rsidTr="00F63FA8">
        <w:trPr>
          <w:trHeight w:val="300"/>
          <w:jc w:val="center"/>
          <w:ins w:id="2653" w:author="Author"/>
        </w:trPr>
        <w:tc>
          <w:tcPr>
            <w:tcW w:w="896" w:type="dxa"/>
            <w:tcBorders>
              <w:top w:val="nil"/>
              <w:left w:val="single" w:sz="8" w:space="0" w:color="auto"/>
              <w:bottom w:val="nil"/>
              <w:right w:val="nil"/>
            </w:tcBorders>
            <w:vAlign w:val="center"/>
            <w:hideMark/>
          </w:tcPr>
          <w:p w14:paraId="75000139" w14:textId="77777777" w:rsidR="00F63FA8" w:rsidRDefault="00F63FA8" w:rsidP="00F63FA8">
            <w:pPr>
              <w:pStyle w:val="TAC"/>
              <w:rPr>
                <w:ins w:id="2654" w:author="Author"/>
                <w:color w:val="000000" w:themeColor="text1"/>
                <w:szCs w:val="18"/>
              </w:rPr>
            </w:pPr>
            <w:ins w:id="2655" w:author="Author">
              <w:r>
                <w:t>01101</w:t>
              </w:r>
            </w:ins>
          </w:p>
        </w:tc>
        <w:tc>
          <w:tcPr>
            <w:tcW w:w="828" w:type="dxa"/>
            <w:tcBorders>
              <w:top w:val="nil"/>
              <w:left w:val="nil"/>
              <w:bottom w:val="nil"/>
              <w:right w:val="single" w:sz="8" w:space="0" w:color="auto"/>
            </w:tcBorders>
            <w:vAlign w:val="center"/>
          </w:tcPr>
          <w:p w14:paraId="1C3BE6F0" w14:textId="7FD0E40E" w:rsidR="00F63FA8" w:rsidRDefault="00F63FA8" w:rsidP="00F63FA8">
            <w:pPr>
              <w:pStyle w:val="TAC"/>
              <w:rPr>
                <w:ins w:id="2656" w:author="Author"/>
                <w:color w:val="000000" w:themeColor="text1"/>
                <w:szCs w:val="18"/>
              </w:rPr>
            </w:pPr>
            <w:ins w:id="2657" w:author="Author">
              <w:r>
                <w:t>-54</w:t>
              </w:r>
            </w:ins>
          </w:p>
        </w:tc>
        <w:tc>
          <w:tcPr>
            <w:tcW w:w="896" w:type="dxa"/>
            <w:tcBorders>
              <w:top w:val="nil"/>
              <w:left w:val="single" w:sz="8" w:space="0" w:color="auto"/>
              <w:bottom w:val="nil"/>
              <w:right w:val="nil"/>
            </w:tcBorders>
            <w:vAlign w:val="center"/>
            <w:hideMark/>
          </w:tcPr>
          <w:p w14:paraId="41174926" w14:textId="360F724C" w:rsidR="00F63FA8" w:rsidRDefault="00F63FA8" w:rsidP="00F63FA8">
            <w:pPr>
              <w:pStyle w:val="TAC"/>
              <w:rPr>
                <w:ins w:id="2658" w:author="Author"/>
                <w:color w:val="000000" w:themeColor="text1"/>
                <w:szCs w:val="18"/>
              </w:rPr>
            </w:pPr>
            <w:ins w:id="2659" w:author="Author">
              <w:r>
                <w:t>11101</w:t>
              </w:r>
            </w:ins>
          </w:p>
        </w:tc>
        <w:tc>
          <w:tcPr>
            <w:tcW w:w="1198" w:type="dxa"/>
            <w:tcBorders>
              <w:top w:val="nil"/>
              <w:left w:val="nil"/>
              <w:bottom w:val="nil"/>
              <w:right w:val="single" w:sz="8" w:space="0" w:color="auto"/>
            </w:tcBorders>
            <w:vAlign w:val="center"/>
          </w:tcPr>
          <w:p w14:paraId="355E06FB" w14:textId="3AC2746C" w:rsidR="00F63FA8" w:rsidRDefault="00F63FA8" w:rsidP="00F63FA8">
            <w:pPr>
              <w:pStyle w:val="TAC"/>
              <w:rPr>
                <w:ins w:id="2660" w:author="Author"/>
                <w:color w:val="000000" w:themeColor="text1"/>
                <w:szCs w:val="18"/>
              </w:rPr>
            </w:pPr>
            <w:ins w:id="2661" w:author="Author">
              <w:r>
                <w:t>-6</w:t>
              </w:r>
            </w:ins>
          </w:p>
        </w:tc>
      </w:tr>
      <w:tr w:rsidR="00F63FA8" w14:paraId="6BCCE46E" w14:textId="77777777" w:rsidTr="00F63FA8">
        <w:trPr>
          <w:trHeight w:val="300"/>
          <w:jc w:val="center"/>
          <w:ins w:id="2662" w:author="Author"/>
        </w:trPr>
        <w:tc>
          <w:tcPr>
            <w:tcW w:w="896" w:type="dxa"/>
            <w:tcBorders>
              <w:top w:val="nil"/>
              <w:left w:val="single" w:sz="8" w:space="0" w:color="auto"/>
              <w:bottom w:val="nil"/>
              <w:right w:val="nil"/>
            </w:tcBorders>
            <w:vAlign w:val="center"/>
            <w:hideMark/>
          </w:tcPr>
          <w:p w14:paraId="41991387" w14:textId="77777777" w:rsidR="00F63FA8" w:rsidRDefault="00F63FA8" w:rsidP="00F63FA8">
            <w:pPr>
              <w:pStyle w:val="TAC"/>
              <w:rPr>
                <w:ins w:id="2663" w:author="Author"/>
                <w:color w:val="000000" w:themeColor="text1"/>
                <w:szCs w:val="18"/>
              </w:rPr>
            </w:pPr>
            <w:ins w:id="2664" w:author="Author">
              <w:r>
                <w:t>01110</w:t>
              </w:r>
            </w:ins>
          </w:p>
        </w:tc>
        <w:tc>
          <w:tcPr>
            <w:tcW w:w="828" w:type="dxa"/>
            <w:tcBorders>
              <w:top w:val="nil"/>
              <w:left w:val="nil"/>
              <w:bottom w:val="nil"/>
              <w:right w:val="single" w:sz="8" w:space="0" w:color="auto"/>
            </w:tcBorders>
            <w:vAlign w:val="center"/>
          </w:tcPr>
          <w:p w14:paraId="288F0CAB" w14:textId="57F4DAE3" w:rsidR="00F63FA8" w:rsidRDefault="00F63FA8" w:rsidP="00F63FA8">
            <w:pPr>
              <w:pStyle w:val="TAC"/>
              <w:rPr>
                <w:ins w:id="2665" w:author="Author"/>
                <w:color w:val="000000" w:themeColor="text1"/>
                <w:szCs w:val="18"/>
              </w:rPr>
            </w:pPr>
            <w:ins w:id="2666" w:author="Author">
              <w:r>
                <w:t>-51</w:t>
              </w:r>
            </w:ins>
          </w:p>
        </w:tc>
        <w:tc>
          <w:tcPr>
            <w:tcW w:w="896" w:type="dxa"/>
            <w:tcBorders>
              <w:top w:val="nil"/>
              <w:left w:val="single" w:sz="8" w:space="0" w:color="auto"/>
              <w:bottom w:val="nil"/>
              <w:right w:val="nil"/>
            </w:tcBorders>
            <w:vAlign w:val="center"/>
            <w:hideMark/>
          </w:tcPr>
          <w:p w14:paraId="12E5C1CF" w14:textId="20344BE4" w:rsidR="00F63FA8" w:rsidRDefault="00F63FA8" w:rsidP="00F63FA8">
            <w:pPr>
              <w:pStyle w:val="TAC"/>
              <w:rPr>
                <w:ins w:id="2667" w:author="Author"/>
                <w:color w:val="000000" w:themeColor="text1"/>
                <w:szCs w:val="18"/>
              </w:rPr>
            </w:pPr>
            <w:ins w:id="2668" w:author="Author">
              <w:r>
                <w:t>11110</w:t>
              </w:r>
            </w:ins>
          </w:p>
        </w:tc>
        <w:tc>
          <w:tcPr>
            <w:tcW w:w="1198" w:type="dxa"/>
            <w:tcBorders>
              <w:top w:val="nil"/>
              <w:left w:val="nil"/>
              <w:bottom w:val="nil"/>
              <w:right w:val="single" w:sz="8" w:space="0" w:color="auto"/>
            </w:tcBorders>
            <w:vAlign w:val="center"/>
          </w:tcPr>
          <w:p w14:paraId="1348D2D5" w14:textId="401B5CA5" w:rsidR="00F63FA8" w:rsidRDefault="00F63FA8" w:rsidP="00F63FA8">
            <w:pPr>
              <w:pStyle w:val="TAC"/>
              <w:rPr>
                <w:ins w:id="2669" w:author="Author"/>
                <w:color w:val="000000" w:themeColor="text1"/>
                <w:szCs w:val="18"/>
              </w:rPr>
            </w:pPr>
            <w:ins w:id="2670" w:author="Author">
              <w:r>
                <w:t>-3</w:t>
              </w:r>
            </w:ins>
          </w:p>
        </w:tc>
      </w:tr>
      <w:tr w:rsidR="00F63FA8" w14:paraId="58A5408C" w14:textId="77777777" w:rsidTr="004320F5">
        <w:trPr>
          <w:trHeight w:val="300"/>
          <w:jc w:val="center"/>
          <w:ins w:id="2671" w:author="Author"/>
        </w:trPr>
        <w:tc>
          <w:tcPr>
            <w:tcW w:w="896" w:type="dxa"/>
            <w:tcBorders>
              <w:top w:val="nil"/>
              <w:left w:val="single" w:sz="8" w:space="0" w:color="auto"/>
              <w:bottom w:val="single" w:sz="8" w:space="0" w:color="auto"/>
              <w:right w:val="nil"/>
            </w:tcBorders>
            <w:vAlign w:val="center"/>
            <w:hideMark/>
          </w:tcPr>
          <w:p w14:paraId="2E6452DD" w14:textId="77777777" w:rsidR="00F63FA8" w:rsidRDefault="00F63FA8" w:rsidP="00F63FA8">
            <w:pPr>
              <w:pStyle w:val="TAC"/>
              <w:rPr>
                <w:ins w:id="2672" w:author="Author"/>
                <w:color w:val="000000" w:themeColor="text1"/>
                <w:szCs w:val="18"/>
              </w:rPr>
            </w:pPr>
            <w:ins w:id="2673" w:author="Author">
              <w:r>
                <w:t>01111</w:t>
              </w:r>
            </w:ins>
          </w:p>
        </w:tc>
        <w:tc>
          <w:tcPr>
            <w:tcW w:w="828" w:type="dxa"/>
            <w:tcBorders>
              <w:top w:val="nil"/>
              <w:left w:val="nil"/>
              <w:bottom w:val="single" w:sz="8" w:space="0" w:color="auto"/>
              <w:right w:val="single" w:sz="8" w:space="0" w:color="auto"/>
            </w:tcBorders>
            <w:vAlign w:val="center"/>
            <w:hideMark/>
          </w:tcPr>
          <w:p w14:paraId="59CBA859" w14:textId="24E90914" w:rsidR="00F63FA8" w:rsidRDefault="00F63FA8" w:rsidP="00F63FA8">
            <w:pPr>
              <w:pStyle w:val="TAC"/>
              <w:rPr>
                <w:ins w:id="2674" w:author="Author"/>
                <w:color w:val="000000" w:themeColor="text1"/>
                <w:szCs w:val="18"/>
              </w:rPr>
            </w:pPr>
            <w:ins w:id="2675" w:author="Author">
              <w:r>
                <w:t>-48</w:t>
              </w:r>
            </w:ins>
          </w:p>
        </w:tc>
        <w:tc>
          <w:tcPr>
            <w:tcW w:w="896" w:type="dxa"/>
            <w:tcBorders>
              <w:top w:val="nil"/>
              <w:left w:val="single" w:sz="8" w:space="0" w:color="auto"/>
              <w:bottom w:val="single" w:sz="8" w:space="0" w:color="auto"/>
              <w:right w:val="nil"/>
            </w:tcBorders>
            <w:vAlign w:val="center"/>
            <w:hideMark/>
          </w:tcPr>
          <w:p w14:paraId="750643C8" w14:textId="07C54B35" w:rsidR="00F63FA8" w:rsidRDefault="00F63FA8" w:rsidP="00F63FA8">
            <w:pPr>
              <w:pStyle w:val="TAC"/>
              <w:rPr>
                <w:ins w:id="2676" w:author="Author"/>
                <w:color w:val="000000" w:themeColor="text1"/>
                <w:szCs w:val="18"/>
              </w:rPr>
            </w:pPr>
            <w:ins w:id="2677" w:author="Author">
              <w:r>
                <w:t>11111</w:t>
              </w:r>
            </w:ins>
          </w:p>
        </w:tc>
        <w:tc>
          <w:tcPr>
            <w:tcW w:w="1198" w:type="dxa"/>
            <w:tcBorders>
              <w:top w:val="nil"/>
              <w:left w:val="nil"/>
              <w:bottom w:val="single" w:sz="8" w:space="0" w:color="auto"/>
              <w:right w:val="single" w:sz="8" w:space="0" w:color="auto"/>
            </w:tcBorders>
            <w:vAlign w:val="center"/>
            <w:hideMark/>
          </w:tcPr>
          <w:p w14:paraId="0C634D9D" w14:textId="43CB084A" w:rsidR="00F63FA8" w:rsidRDefault="00F63FA8" w:rsidP="00F63FA8">
            <w:pPr>
              <w:pStyle w:val="TAC"/>
              <w:rPr>
                <w:ins w:id="2678" w:author="Author"/>
                <w:color w:val="000000" w:themeColor="text1"/>
                <w:szCs w:val="18"/>
              </w:rPr>
            </w:pPr>
            <w:ins w:id="2679" w:author="Author">
              <w:r>
                <w:t>0</w:t>
              </w:r>
            </w:ins>
          </w:p>
        </w:tc>
      </w:tr>
    </w:tbl>
    <w:p w14:paraId="7200FF8F" w14:textId="551DFB20" w:rsidR="00B13791" w:rsidDel="006B6B79" w:rsidRDefault="00B13791" w:rsidP="002F2B45">
      <w:pPr>
        <w:rPr>
          <w:del w:id="2680" w:author="Author"/>
        </w:rPr>
      </w:pPr>
    </w:p>
    <w:p w14:paraId="03DA5A84" w14:textId="23502D86" w:rsidR="005646E3" w:rsidRDefault="005646E3" w:rsidP="005646E3">
      <w:pPr>
        <w:pStyle w:val="Heading5"/>
        <w:rPr>
          <w:ins w:id="2681" w:author="Author"/>
        </w:rPr>
      </w:pPr>
      <w:ins w:id="2682" w:author="Author">
        <w:r w:rsidRPr="00551B4B">
          <w:t>A.3.5.6.4.</w:t>
        </w:r>
        <w:r w:rsidR="00B23CC1" w:rsidRPr="00551B4B">
          <w:t>9</w:t>
        </w:r>
        <w:r>
          <w:tab/>
          <w:t>I</w:t>
        </w:r>
        <w:r w:rsidR="003247C2">
          <w:t>SM metadata in</w:t>
        </w:r>
        <w:r w:rsidR="00466BAB">
          <w:t xml:space="preserve"> IVAS</w:t>
        </w:r>
        <w:r w:rsidR="003247C2">
          <w:t xml:space="preserve"> bitstream and PI data</w:t>
        </w:r>
      </w:ins>
    </w:p>
    <w:p w14:paraId="5E7B117B" w14:textId="4B165053" w:rsidR="003247C2" w:rsidRPr="003247C2" w:rsidRDefault="00B50C49" w:rsidP="003247C2">
      <w:pPr>
        <w:rPr>
          <w:ins w:id="2683" w:author="Author"/>
        </w:rPr>
      </w:pPr>
      <w:ins w:id="2684" w:author="Author">
        <w:r>
          <w:t xml:space="preserve">The </w:t>
        </w:r>
        <w:proofErr w:type="gramStart"/>
        <w:r>
          <w:t>above described</w:t>
        </w:r>
        <w:proofErr w:type="gramEnd"/>
        <w:r>
          <w:t xml:space="preserve"> metadata may</w:t>
        </w:r>
        <w:r w:rsidR="00371B7D">
          <w:t xml:space="preserve"> also</w:t>
        </w:r>
        <w:r>
          <w:t xml:space="preserve"> be </w:t>
        </w:r>
        <w:r w:rsidR="00EC1D2D">
          <w:t>present</w:t>
        </w:r>
        <w:r>
          <w:t xml:space="preserve"> in</w:t>
        </w:r>
        <w:r w:rsidR="0099588C">
          <w:t xml:space="preserve"> the</w:t>
        </w:r>
        <w:r>
          <w:t xml:space="preserve"> IVAS bitstream</w:t>
        </w:r>
        <w:r w:rsidR="00EC1D2D">
          <w:t>. For example, the ISM orientation data may be present in ISM bitstream</w:t>
        </w:r>
        <w:r w:rsidR="00A73712">
          <w:t>s of 64 kbps bitrate and above in the extended metadata field.</w:t>
        </w:r>
        <w:r w:rsidR="00626932">
          <w:t xml:space="preserve"> If</w:t>
        </w:r>
        <w:r w:rsidR="0071314C">
          <w:t xml:space="preserve"> a specific metadata type for</w:t>
        </w:r>
        <w:r w:rsidR="00626932">
          <w:t xml:space="preserve"> </w:t>
        </w:r>
        <w:r w:rsidR="001728CD">
          <w:t>the ISM</w:t>
        </w:r>
        <w:r w:rsidR="0071314C">
          <w:t xml:space="preserve"> types</w:t>
        </w:r>
        <w:r w:rsidR="001728CD">
          <w:t xml:space="preserve"> (covering also OMASA and OSBA) is present in both the</w:t>
        </w:r>
        <w:r w:rsidR="00DE2109">
          <w:t xml:space="preserve"> received</w:t>
        </w:r>
        <w:r w:rsidR="001728CD">
          <w:t xml:space="preserve"> bitstream and PI data, the metadata in the </w:t>
        </w:r>
        <w:r w:rsidR="005D3E41">
          <w:t>PI data</w:t>
        </w:r>
        <w:r w:rsidR="001728CD">
          <w:t xml:space="preserve"> shall be used</w:t>
        </w:r>
        <w:r w:rsidR="00FD78B5">
          <w:t>.</w:t>
        </w:r>
        <w:r w:rsidR="00202E42">
          <w:t xml:space="preserve"> These rules also apply to the diegetic signalling presented in clause A.3.5.6.5.</w:t>
        </w:r>
      </w:ins>
    </w:p>
    <w:p w14:paraId="73C85302" w14:textId="77777777" w:rsidR="006B6B79" w:rsidRDefault="006B6B79" w:rsidP="006B6B79">
      <w:pPr>
        <w:rPr>
          <w:ins w:id="2685" w:author="Author"/>
        </w:rPr>
      </w:pPr>
    </w:p>
    <w:p w14:paraId="13195F0C" w14:textId="34C9AAB1" w:rsidR="00FB1F66" w:rsidRPr="00831B4D" w:rsidRDefault="006B6B79" w:rsidP="00831B4D">
      <w:pPr>
        <w:pStyle w:val="Heading4"/>
        <w:rPr>
          <w:ins w:id="2686" w:author="Author"/>
          <w:rFonts w:eastAsia="Arial" w:cs="Arial"/>
        </w:rPr>
      </w:pPr>
      <w:ins w:id="2687" w:author="Author">
        <w:r w:rsidRPr="51618C89">
          <w:rPr>
            <w:rFonts w:eastAsia="Arial" w:cs="Arial"/>
          </w:rPr>
          <w:lastRenderedPageBreak/>
          <w:t>A.3.5.</w:t>
        </w:r>
        <w:r>
          <w:rPr>
            <w:rFonts w:eastAsia="Arial" w:cs="Arial"/>
          </w:rPr>
          <w:t>6</w:t>
        </w:r>
        <w:r w:rsidRPr="51618C89">
          <w:rPr>
            <w:rFonts w:eastAsia="Arial" w:cs="Arial"/>
          </w:rPr>
          <w:t>.</w:t>
        </w:r>
        <w:r>
          <w:rPr>
            <w:rFonts w:eastAsia="Arial" w:cs="Arial"/>
          </w:rPr>
          <w:t>5</w:t>
        </w:r>
        <w:r>
          <w:tab/>
        </w:r>
        <w:r>
          <w:rPr>
            <w:rFonts w:eastAsia="Arial" w:cs="Arial"/>
          </w:rPr>
          <w:t>Diegetic and non-diegetic indication</w:t>
        </w:r>
      </w:ins>
    </w:p>
    <w:p w14:paraId="19786382" w14:textId="12D54C40" w:rsidR="006B6B79" w:rsidRPr="001922A6" w:rsidRDefault="006B6B79" w:rsidP="001922A6">
      <w:pPr>
        <w:rPr>
          <w:ins w:id="2688" w:author="Author"/>
        </w:rPr>
      </w:pPr>
      <w:ins w:id="2689" w:author="Author">
        <w:r>
          <w:t>The DIEGETIC</w:t>
        </w:r>
        <w:r w:rsidRPr="00B42D51">
          <w:t>_TYPE</w:t>
        </w:r>
        <w:r>
          <w:t xml:space="preserve"> PI type can be used to indicate if the transported audio is diegetic (</w:t>
        </w:r>
        <w:r w:rsidR="00D7015B">
          <w:t>X=</w:t>
        </w:r>
        <w:r>
          <w:t>1) or non-diegetic (</w:t>
        </w:r>
        <w:r w:rsidR="00D7015B">
          <w:t>X=</w:t>
        </w:r>
        <w:r>
          <w:t>0). The PI data structure is presented in figure A.3.5.6.5-1. The number of bits used for the diegetic/non-diegetic signalling depends on the coded format of the transported audio, see Table A.3.5.6.5-1. The last three bits are used for zero padding to force byte alignment.</w:t>
        </w:r>
      </w:ins>
    </w:p>
    <w:tbl>
      <w:tblPr>
        <w:tblStyle w:val="TableGrid"/>
        <w:tblW w:w="2365" w:type="dxa"/>
        <w:tblInd w:w="3623" w:type="dxa"/>
        <w:tblLook w:val="04A0" w:firstRow="1" w:lastRow="0" w:firstColumn="1" w:lastColumn="0" w:noHBand="0" w:noVBand="1"/>
      </w:tblPr>
      <w:tblGrid>
        <w:gridCol w:w="2365"/>
      </w:tblGrid>
      <w:tr w:rsidR="001922A6" w:rsidRPr="006752B9" w14:paraId="0CECAEF9" w14:textId="77777777" w:rsidTr="001922A6">
        <w:trPr>
          <w:trHeight w:val="1120"/>
          <w:ins w:id="2690" w:author="Author"/>
        </w:trPr>
        <w:tc>
          <w:tcPr>
            <w:tcW w:w="2365" w:type="dxa"/>
            <w:tcBorders>
              <w:top w:val="nil"/>
              <w:left w:val="nil"/>
              <w:bottom w:val="nil"/>
              <w:right w:val="nil"/>
            </w:tcBorders>
          </w:tcPr>
          <w:p w14:paraId="0C1110CE" w14:textId="77777777" w:rsidR="001922A6" w:rsidRDefault="001922A6" w:rsidP="00D337C7">
            <w:pPr>
              <w:pStyle w:val="PL"/>
              <w:rPr>
                <w:ins w:id="2691" w:author="Author"/>
                <w:sz w:val="20"/>
                <w:szCs w:val="460"/>
              </w:rPr>
            </w:pPr>
            <w:ins w:id="2692" w:author="Author">
              <w:r>
                <w:rPr>
                  <w:sz w:val="20"/>
                  <w:szCs w:val="460"/>
                  <w:lang w:val="en-US"/>
                </w:rPr>
                <w:t xml:space="preserve"> </w:t>
              </w:r>
              <w:r w:rsidRPr="001922A6">
                <w:rPr>
                  <w:sz w:val="20"/>
                  <w:szCs w:val="460"/>
                </w:rPr>
                <w:t>0 1 2 3 4 5 6 7</w:t>
              </w:r>
              <w:r w:rsidRPr="001922A6">
                <w:rPr>
                  <w:sz w:val="20"/>
                  <w:szCs w:val="460"/>
                </w:rPr>
                <w:br/>
                <w:t>+-+-+-+-+-+-+-+-+</w:t>
              </w:r>
              <w:r w:rsidRPr="001922A6">
                <w:rPr>
                  <w:sz w:val="20"/>
                  <w:szCs w:val="460"/>
                </w:rPr>
                <w:br/>
              </w:r>
              <w:proofErr w:type="gramStart"/>
              <w:r w:rsidRPr="001922A6">
                <w:rPr>
                  <w:sz w:val="20"/>
                  <w:szCs w:val="460"/>
                </w:rPr>
                <w:t>|  TYPE</w:t>
              </w:r>
              <w:proofErr w:type="gramEnd"/>
              <w:r w:rsidRPr="001922A6">
                <w:rPr>
                  <w:sz w:val="20"/>
                  <w:szCs w:val="460"/>
                </w:rPr>
                <w:t xml:space="preserve">   |0 0 0|</w:t>
              </w:r>
              <w:r w:rsidRPr="001922A6">
                <w:rPr>
                  <w:sz w:val="20"/>
                  <w:szCs w:val="460"/>
                </w:rPr>
                <w:br/>
                <w:t>+-+-+-+-+-+-+-+-+</w:t>
              </w:r>
            </w:ins>
          </w:p>
          <w:p w14:paraId="763C9352" w14:textId="57281E5E" w:rsidR="007600F1" w:rsidRPr="001922A6" w:rsidRDefault="007600F1" w:rsidP="00D337C7">
            <w:pPr>
              <w:pStyle w:val="PL"/>
              <w:rPr>
                <w:ins w:id="2693" w:author="Author"/>
                <w:rStyle w:val="VerbatimChar"/>
                <w:rFonts w:ascii="Courier New" w:hAnsi="Courier New"/>
                <w:sz w:val="20"/>
                <w:szCs w:val="460"/>
              </w:rPr>
            </w:pPr>
          </w:p>
        </w:tc>
      </w:tr>
    </w:tbl>
    <w:p w14:paraId="3A8E3DD4" w14:textId="4BC684C7" w:rsidR="006B6B79" w:rsidRPr="00D30A6F" w:rsidRDefault="006B6B79" w:rsidP="006B6B79">
      <w:pPr>
        <w:spacing w:after="240"/>
        <w:jc w:val="center"/>
        <w:rPr>
          <w:ins w:id="2694" w:author="Author"/>
          <w:rFonts w:ascii="Arial" w:eastAsia="Arial" w:hAnsi="Arial" w:cs="Arial"/>
          <w:b/>
          <w:bCs/>
        </w:rPr>
      </w:pPr>
      <w:ins w:id="2695" w:author="Author">
        <w:r>
          <w:rPr>
            <w:rFonts w:ascii="Arial" w:eastAsia="Arial" w:hAnsi="Arial" w:cs="Arial"/>
            <w:b/>
            <w:bCs/>
          </w:rPr>
          <w:t xml:space="preserve">Figure </w:t>
        </w:r>
        <w:r w:rsidRPr="00650C56">
          <w:rPr>
            <w:rFonts w:ascii="Arial" w:eastAsia="Arial" w:hAnsi="Arial" w:cs="Arial"/>
            <w:b/>
            <w:bCs/>
          </w:rPr>
          <w:t>A.3.5.</w:t>
        </w:r>
        <w:r>
          <w:rPr>
            <w:rFonts w:ascii="Arial" w:eastAsia="Arial" w:hAnsi="Arial" w:cs="Arial"/>
            <w:b/>
            <w:bCs/>
          </w:rPr>
          <w:t>6.5-1: DIEGETIC_TYPE PI data frame.</w:t>
        </w:r>
      </w:ins>
    </w:p>
    <w:p w14:paraId="7DE6D26B" w14:textId="14C0934B" w:rsidR="006B6B79" w:rsidRDefault="006B6B79" w:rsidP="006B6B79">
      <w:pPr>
        <w:pStyle w:val="TH"/>
        <w:rPr>
          <w:ins w:id="2696" w:author="Author"/>
          <w:rFonts w:eastAsia="Arial" w:cs="Arial"/>
        </w:rPr>
      </w:pPr>
      <w:ins w:id="2697" w:author="Author">
        <w:r w:rsidRPr="1BFFD7E4">
          <w:rPr>
            <w:rFonts w:eastAsia="Arial"/>
          </w:rPr>
          <w:t>Table A.</w:t>
        </w:r>
        <w:r>
          <w:rPr>
            <w:rFonts w:eastAsia="Arial"/>
          </w:rPr>
          <w:t>3.5.6.5-1</w:t>
        </w:r>
        <w:r w:rsidRPr="1BFFD7E4">
          <w:rPr>
            <w:rFonts w:eastAsia="Arial"/>
          </w:rPr>
          <w:t xml:space="preserve">: </w:t>
        </w:r>
        <w:r>
          <w:rPr>
            <w:rFonts w:eastAsia="Arial"/>
          </w:rPr>
          <w:t>DIEGETIC_TYPE bit allocation based on coded format.</w:t>
        </w:r>
      </w:ins>
    </w:p>
    <w:tbl>
      <w:tblPr>
        <w:tblW w:w="7640" w:type="dxa"/>
        <w:jc w:val="center"/>
        <w:tblLayout w:type="fixed"/>
        <w:tblLook w:val="04A0" w:firstRow="1" w:lastRow="0" w:firstColumn="1" w:lastColumn="0" w:noHBand="0" w:noVBand="1"/>
      </w:tblPr>
      <w:tblGrid>
        <w:gridCol w:w="2018"/>
        <w:gridCol w:w="2292"/>
        <w:gridCol w:w="3330"/>
      </w:tblGrid>
      <w:tr w:rsidR="006B6B79" w14:paraId="49E39E69" w14:textId="77777777" w:rsidTr="004320F5">
        <w:trPr>
          <w:trHeight w:val="300"/>
          <w:jc w:val="center"/>
          <w:ins w:id="2698" w:author="Author"/>
        </w:trPr>
        <w:tc>
          <w:tcPr>
            <w:tcW w:w="201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1B233C00" w14:textId="77777777" w:rsidR="006B6B79" w:rsidRDefault="006B6B79" w:rsidP="004320F5">
            <w:pPr>
              <w:spacing w:after="0"/>
              <w:jc w:val="center"/>
              <w:rPr>
                <w:ins w:id="2699" w:author="Author"/>
                <w:rFonts w:ascii="Arial" w:eastAsia="Arial" w:hAnsi="Arial" w:cs="Arial"/>
                <w:b/>
                <w:bCs/>
                <w:color w:val="000000" w:themeColor="text1"/>
                <w:sz w:val="18"/>
                <w:szCs w:val="18"/>
                <w:lang w:val="fr"/>
              </w:rPr>
            </w:pPr>
            <w:ins w:id="2700" w:author="Author">
              <w:r>
                <w:rPr>
                  <w:rFonts w:ascii="Arial" w:eastAsia="Arial" w:hAnsi="Arial" w:cs="Arial"/>
                  <w:b/>
                  <w:bCs/>
                  <w:color w:val="000000" w:themeColor="text1"/>
                  <w:sz w:val="18"/>
                  <w:szCs w:val="18"/>
                  <w:lang w:val="fr"/>
                </w:rPr>
                <w:t>TYPE</w:t>
              </w:r>
              <w:r w:rsidRPr="1BFFD7E4">
                <w:rPr>
                  <w:rFonts w:ascii="Arial" w:eastAsia="Arial" w:hAnsi="Arial" w:cs="Arial"/>
                  <w:b/>
                  <w:bCs/>
                  <w:color w:val="000000" w:themeColor="text1"/>
                  <w:sz w:val="18"/>
                  <w:szCs w:val="18"/>
                  <w:lang w:val="fr"/>
                </w:rPr>
                <w:t xml:space="preserve"> bits</w:t>
              </w:r>
            </w:ins>
          </w:p>
        </w:tc>
        <w:tc>
          <w:tcPr>
            <w:tcW w:w="2292"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31C1797C" w14:textId="77777777" w:rsidR="006B6B79" w:rsidRDefault="006B6B79" w:rsidP="004320F5">
            <w:pPr>
              <w:spacing w:after="0"/>
              <w:jc w:val="center"/>
              <w:rPr>
                <w:ins w:id="2701" w:author="Author"/>
                <w:rFonts w:ascii="Arial" w:eastAsia="Arial" w:hAnsi="Arial" w:cs="Arial"/>
                <w:b/>
                <w:bCs/>
                <w:color w:val="000000" w:themeColor="text1"/>
                <w:sz w:val="18"/>
                <w:szCs w:val="18"/>
              </w:rPr>
            </w:pPr>
            <w:ins w:id="2702" w:author="Author">
              <w:r>
                <w:rPr>
                  <w:rFonts w:ascii="Arial" w:eastAsia="Arial" w:hAnsi="Arial" w:cs="Arial"/>
                  <w:b/>
                  <w:bCs/>
                  <w:color w:val="000000" w:themeColor="text1"/>
                  <w:sz w:val="18"/>
                  <w:szCs w:val="18"/>
                </w:rPr>
                <w:t>Coded format(s)</w:t>
              </w:r>
            </w:ins>
          </w:p>
        </w:tc>
        <w:tc>
          <w:tcPr>
            <w:tcW w:w="3330" w:type="dxa"/>
            <w:tcBorders>
              <w:top w:val="single" w:sz="8" w:space="0" w:color="auto"/>
              <w:left w:val="single" w:sz="8" w:space="0" w:color="auto"/>
              <w:bottom w:val="single" w:sz="8" w:space="0" w:color="auto"/>
              <w:right w:val="single" w:sz="8" w:space="0" w:color="auto"/>
            </w:tcBorders>
            <w:shd w:val="clear" w:color="auto" w:fill="D9D9D9" w:themeFill="background1" w:themeFillShade="D9"/>
          </w:tcPr>
          <w:p w14:paraId="665E4756" w14:textId="77777777" w:rsidR="006B6B79" w:rsidRDefault="006B6B79" w:rsidP="004320F5">
            <w:pPr>
              <w:spacing w:after="0"/>
              <w:jc w:val="center"/>
              <w:rPr>
                <w:ins w:id="2703" w:author="Author"/>
                <w:rFonts w:ascii="Arial" w:eastAsia="Arial" w:hAnsi="Arial" w:cs="Arial"/>
                <w:b/>
                <w:bCs/>
                <w:color w:val="000000" w:themeColor="text1"/>
                <w:sz w:val="18"/>
                <w:szCs w:val="18"/>
              </w:rPr>
            </w:pPr>
            <w:ins w:id="2704" w:author="Author">
              <w:r>
                <w:rPr>
                  <w:rFonts w:ascii="Arial" w:eastAsia="Arial" w:hAnsi="Arial" w:cs="Arial"/>
                  <w:b/>
                  <w:bCs/>
                  <w:color w:val="000000" w:themeColor="text1"/>
                  <w:sz w:val="18"/>
                  <w:szCs w:val="18"/>
                </w:rPr>
                <w:t>Description</w:t>
              </w:r>
            </w:ins>
          </w:p>
        </w:tc>
      </w:tr>
      <w:tr w:rsidR="006B6B79" w14:paraId="77403E90" w14:textId="77777777" w:rsidTr="004320F5">
        <w:trPr>
          <w:trHeight w:val="300"/>
          <w:jc w:val="center"/>
          <w:ins w:id="2705" w:author="Autho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3C40F8C3" w14:textId="77777777" w:rsidR="006B6B79" w:rsidRDefault="006B6B79" w:rsidP="004320F5">
            <w:pPr>
              <w:spacing w:after="0"/>
              <w:jc w:val="center"/>
              <w:rPr>
                <w:ins w:id="2706" w:author="Author"/>
                <w:rFonts w:ascii="Arial" w:eastAsia="Arial" w:hAnsi="Arial" w:cs="Arial"/>
                <w:sz w:val="18"/>
                <w:szCs w:val="18"/>
              </w:rPr>
            </w:pPr>
            <w:ins w:id="2707" w:author="Author">
              <w:r>
                <w:rPr>
                  <w:rFonts w:ascii="Arial" w:eastAsia="Arial" w:hAnsi="Arial" w:cs="Arial"/>
                  <w:sz w:val="18"/>
                  <w:szCs w:val="18"/>
                </w:rPr>
                <w:t>X0000</w:t>
              </w:r>
            </w:ins>
          </w:p>
        </w:tc>
        <w:tc>
          <w:tcPr>
            <w:tcW w:w="2292"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239429C8" w14:textId="77777777" w:rsidR="006B6B79" w:rsidRDefault="006B6B79" w:rsidP="004320F5">
            <w:pPr>
              <w:spacing w:after="0"/>
              <w:jc w:val="center"/>
              <w:rPr>
                <w:ins w:id="2708" w:author="Author"/>
                <w:rFonts w:ascii="Arial" w:eastAsia="Arial" w:hAnsi="Arial" w:cs="Arial"/>
                <w:sz w:val="18"/>
                <w:szCs w:val="18"/>
              </w:rPr>
            </w:pPr>
            <w:ins w:id="2709" w:author="Author">
              <w:r>
                <w:rPr>
                  <w:rFonts w:ascii="Arial" w:eastAsia="Arial" w:hAnsi="Arial" w:cs="Arial"/>
                  <w:sz w:val="18"/>
                  <w:szCs w:val="18"/>
                </w:rPr>
                <w:t>Stereo, SBA, MASA, MC</w:t>
              </w:r>
            </w:ins>
          </w:p>
        </w:tc>
        <w:tc>
          <w:tcPr>
            <w:tcW w:w="3330" w:type="dxa"/>
            <w:tcBorders>
              <w:top w:val="single" w:sz="8" w:space="0" w:color="auto"/>
              <w:left w:val="single" w:sz="8" w:space="0" w:color="auto"/>
              <w:bottom w:val="single" w:sz="8" w:space="0" w:color="auto"/>
              <w:right w:val="single" w:sz="8" w:space="0" w:color="auto"/>
            </w:tcBorders>
          </w:tcPr>
          <w:p w14:paraId="0613A870" w14:textId="77777777" w:rsidR="006B6B79" w:rsidRDefault="006B6B79" w:rsidP="004320F5">
            <w:pPr>
              <w:spacing w:after="0"/>
              <w:jc w:val="center"/>
              <w:rPr>
                <w:ins w:id="2710" w:author="Author"/>
                <w:rFonts w:ascii="Arial" w:eastAsia="Arial" w:hAnsi="Arial" w:cs="Arial"/>
                <w:sz w:val="18"/>
                <w:szCs w:val="18"/>
              </w:rPr>
            </w:pPr>
            <w:ins w:id="2711" w:author="Author">
              <w:r>
                <w:rPr>
                  <w:rFonts w:ascii="Arial" w:eastAsia="Arial" w:hAnsi="Arial" w:cs="Arial"/>
                  <w:sz w:val="18"/>
                  <w:szCs w:val="18"/>
                </w:rPr>
                <w:t>The first bit indicates if the audio is diegetic or non-diegetic. The rest of the TYPE bits are set to zero.</w:t>
              </w:r>
            </w:ins>
          </w:p>
          <w:p w14:paraId="3B318ECE" w14:textId="77777777" w:rsidR="006B6B79" w:rsidRPr="1BFFD7E4" w:rsidRDefault="006B6B79" w:rsidP="004320F5">
            <w:pPr>
              <w:spacing w:after="0"/>
              <w:jc w:val="center"/>
              <w:rPr>
                <w:ins w:id="2712" w:author="Author"/>
                <w:rFonts w:ascii="Arial" w:eastAsia="Arial" w:hAnsi="Arial" w:cs="Arial"/>
                <w:sz w:val="18"/>
                <w:szCs w:val="18"/>
              </w:rPr>
            </w:pPr>
          </w:p>
        </w:tc>
      </w:tr>
      <w:tr w:rsidR="006B6B79" w14:paraId="07F26061" w14:textId="77777777" w:rsidTr="00484923">
        <w:trPr>
          <w:trHeight w:val="300"/>
          <w:jc w:val="center"/>
          <w:ins w:id="2713" w:author="Autho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76AD1052" w14:textId="77777777" w:rsidR="006B6B79" w:rsidRDefault="006B6B79" w:rsidP="004320F5">
            <w:pPr>
              <w:spacing w:after="0"/>
              <w:jc w:val="center"/>
              <w:rPr>
                <w:ins w:id="2714" w:author="Author"/>
                <w:rFonts w:ascii="Arial" w:eastAsia="Arial" w:hAnsi="Arial" w:cs="Arial"/>
                <w:sz w:val="18"/>
                <w:szCs w:val="18"/>
              </w:rPr>
            </w:pPr>
            <w:ins w:id="2715" w:author="Author">
              <w:r>
                <w:rPr>
                  <w:rFonts w:ascii="Arial" w:eastAsia="Arial" w:hAnsi="Arial" w:cs="Arial"/>
                  <w:sz w:val="18"/>
                  <w:szCs w:val="18"/>
                </w:rPr>
                <w:t>XXXX0</w:t>
              </w:r>
            </w:ins>
          </w:p>
        </w:tc>
        <w:tc>
          <w:tcPr>
            <w:tcW w:w="2292"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68581D49" w14:textId="77777777" w:rsidR="006B6B79" w:rsidRDefault="006B6B79" w:rsidP="004320F5">
            <w:pPr>
              <w:spacing w:after="0"/>
              <w:jc w:val="center"/>
              <w:rPr>
                <w:ins w:id="2716" w:author="Author"/>
                <w:rFonts w:ascii="Arial" w:eastAsia="Arial" w:hAnsi="Arial" w:cs="Arial"/>
                <w:sz w:val="18"/>
                <w:szCs w:val="18"/>
              </w:rPr>
            </w:pPr>
            <w:ins w:id="2717" w:author="Author">
              <w:r>
                <w:rPr>
                  <w:rFonts w:ascii="Arial" w:eastAsia="Arial" w:hAnsi="Arial" w:cs="Arial"/>
                  <w:sz w:val="18"/>
                  <w:szCs w:val="18"/>
                </w:rPr>
                <w:t>ISM</w:t>
              </w:r>
            </w:ins>
          </w:p>
        </w:tc>
        <w:tc>
          <w:tcPr>
            <w:tcW w:w="3330" w:type="dxa"/>
            <w:tcBorders>
              <w:top w:val="single" w:sz="8" w:space="0" w:color="auto"/>
              <w:left w:val="single" w:sz="8" w:space="0" w:color="auto"/>
              <w:bottom w:val="single" w:sz="8" w:space="0" w:color="auto"/>
              <w:right w:val="single" w:sz="8" w:space="0" w:color="auto"/>
            </w:tcBorders>
            <w:vAlign w:val="center"/>
          </w:tcPr>
          <w:p w14:paraId="17687155" w14:textId="77777777" w:rsidR="006B6B79" w:rsidRDefault="006B6B79" w:rsidP="004D4241">
            <w:pPr>
              <w:spacing w:after="0"/>
              <w:jc w:val="center"/>
              <w:rPr>
                <w:ins w:id="2718" w:author="Author"/>
                <w:rFonts w:ascii="Arial" w:eastAsia="Arial" w:hAnsi="Arial" w:cs="Arial"/>
                <w:sz w:val="18"/>
                <w:szCs w:val="18"/>
              </w:rPr>
            </w:pPr>
            <w:ins w:id="2719" w:author="Author">
              <w:r>
                <w:rPr>
                  <w:rFonts w:ascii="Arial" w:eastAsia="Arial" w:hAnsi="Arial" w:cs="Arial"/>
                  <w:sz w:val="18"/>
                  <w:szCs w:val="18"/>
                </w:rPr>
                <w:t>The first four bits indicate the diegetic/non-diegetic status for each individual ISM (maximum of 4). The last TYPE bit is set to zero.</w:t>
              </w:r>
            </w:ins>
          </w:p>
          <w:p w14:paraId="1CD08E5E" w14:textId="77777777" w:rsidR="006B6B79" w:rsidRPr="1BFFD7E4" w:rsidRDefault="006B6B79" w:rsidP="00484923">
            <w:pPr>
              <w:spacing w:after="0"/>
              <w:rPr>
                <w:ins w:id="2720" w:author="Author"/>
                <w:rFonts w:ascii="Arial" w:eastAsia="Arial" w:hAnsi="Arial" w:cs="Arial"/>
                <w:sz w:val="18"/>
                <w:szCs w:val="18"/>
              </w:rPr>
            </w:pPr>
          </w:p>
        </w:tc>
      </w:tr>
      <w:tr w:rsidR="006B6B79" w14:paraId="17FD0316" w14:textId="77777777" w:rsidTr="004320F5">
        <w:trPr>
          <w:trHeight w:val="300"/>
          <w:jc w:val="center"/>
          <w:ins w:id="2721" w:author="Autho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78680D80" w14:textId="77777777" w:rsidR="006B6B79" w:rsidRDefault="006B6B79" w:rsidP="004320F5">
            <w:pPr>
              <w:spacing w:after="0"/>
              <w:jc w:val="center"/>
              <w:rPr>
                <w:ins w:id="2722" w:author="Author"/>
                <w:rFonts w:ascii="Arial" w:eastAsia="Arial" w:hAnsi="Arial" w:cs="Arial"/>
                <w:sz w:val="18"/>
                <w:szCs w:val="18"/>
              </w:rPr>
            </w:pPr>
            <w:ins w:id="2723" w:author="Author">
              <w:r>
                <w:rPr>
                  <w:rFonts w:ascii="Arial" w:eastAsia="Arial" w:hAnsi="Arial" w:cs="Arial"/>
                  <w:sz w:val="18"/>
                  <w:szCs w:val="18"/>
                </w:rPr>
                <w:t>XXXXX</w:t>
              </w:r>
            </w:ins>
          </w:p>
        </w:tc>
        <w:tc>
          <w:tcPr>
            <w:tcW w:w="2292"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4ADAE468" w14:textId="77777777" w:rsidR="006B6B79" w:rsidRDefault="006B6B79" w:rsidP="004320F5">
            <w:pPr>
              <w:spacing w:after="0"/>
              <w:jc w:val="center"/>
              <w:rPr>
                <w:ins w:id="2724" w:author="Author"/>
                <w:rFonts w:ascii="Arial" w:eastAsia="Arial" w:hAnsi="Arial" w:cs="Arial"/>
                <w:sz w:val="18"/>
                <w:szCs w:val="18"/>
              </w:rPr>
            </w:pPr>
            <w:ins w:id="2725" w:author="Author">
              <w:r>
                <w:rPr>
                  <w:rFonts w:ascii="Arial" w:eastAsia="Arial" w:hAnsi="Arial" w:cs="Arial"/>
                  <w:sz w:val="18"/>
                  <w:szCs w:val="18"/>
                </w:rPr>
                <w:t>OMASA, OSBA</w:t>
              </w:r>
            </w:ins>
          </w:p>
        </w:tc>
        <w:tc>
          <w:tcPr>
            <w:tcW w:w="3330" w:type="dxa"/>
            <w:tcBorders>
              <w:top w:val="single" w:sz="8" w:space="0" w:color="auto"/>
              <w:left w:val="single" w:sz="8" w:space="0" w:color="auto"/>
              <w:bottom w:val="single" w:sz="8" w:space="0" w:color="auto"/>
              <w:right w:val="single" w:sz="8" w:space="0" w:color="auto"/>
            </w:tcBorders>
          </w:tcPr>
          <w:p w14:paraId="4A793BD4" w14:textId="66EB7CEC" w:rsidR="006B6B79" w:rsidRDefault="006B6B79" w:rsidP="004320F5">
            <w:pPr>
              <w:spacing w:after="0"/>
              <w:jc w:val="center"/>
              <w:rPr>
                <w:ins w:id="2726" w:author="Author"/>
                <w:rFonts w:ascii="Arial" w:eastAsia="Arial" w:hAnsi="Arial" w:cs="Arial"/>
                <w:sz w:val="18"/>
                <w:szCs w:val="18"/>
              </w:rPr>
            </w:pPr>
            <w:ins w:id="2727" w:author="Author">
              <w:r>
                <w:rPr>
                  <w:rFonts w:ascii="Arial" w:eastAsia="Arial" w:hAnsi="Arial" w:cs="Arial"/>
                  <w:sz w:val="18"/>
                  <w:szCs w:val="18"/>
                </w:rPr>
                <w:t>The first four bits indicate the diegetic/non-diegetic status for each</w:t>
              </w:r>
              <w:r w:rsidR="00B912DA">
                <w:rPr>
                  <w:rFonts w:ascii="Arial" w:eastAsia="Arial" w:hAnsi="Arial" w:cs="Arial"/>
                  <w:sz w:val="18"/>
                  <w:szCs w:val="18"/>
                </w:rPr>
                <w:t xml:space="preserve"> discret</w:t>
              </w:r>
              <w:r w:rsidR="00073405">
                <w:rPr>
                  <w:rFonts w:ascii="Arial" w:eastAsia="Arial" w:hAnsi="Arial" w:cs="Arial"/>
                  <w:sz w:val="18"/>
                  <w:szCs w:val="18"/>
                </w:rPr>
                <w:t>e</w:t>
              </w:r>
              <w:r w:rsidR="00B912DA">
                <w:rPr>
                  <w:rFonts w:ascii="Arial" w:eastAsia="Arial" w:hAnsi="Arial" w:cs="Arial"/>
                  <w:sz w:val="18"/>
                  <w:szCs w:val="18"/>
                </w:rPr>
                <w:t>ly coded</w:t>
              </w:r>
              <w:r>
                <w:rPr>
                  <w:rFonts w:ascii="Arial" w:eastAsia="Arial" w:hAnsi="Arial" w:cs="Arial"/>
                  <w:sz w:val="18"/>
                  <w:szCs w:val="18"/>
                </w:rPr>
                <w:t xml:space="preserve"> individual ISM (maximum of 4). The fifth bit indicates the diegetic/non-diegetic status for the MASA/SBA part of the audio.</w:t>
              </w:r>
            </w:ins>
          </w:p>
          <w:p w14:paraId="27F909E3" w14:textId="77777777" w:rsidR="006B6B79" w:rsidRPr="1BFFD7E4" w:rsidRDefault="006B6B79" w:rsidP="004320F5">
            <w:pPr>
              <w:spacing w:after="0"/>
              <w:jc w:val="center"/>
              <w:rPr>
                <w:ins w:id="2728" w:author="Author"/>
                <w:rFonts w:ascii="Arial" w:eastAsia="Arial" w:hAnsi="Arial" w:cs="Arial"/>
                <w:sz w:val="18"/>
                <w:szCs w:val="18"/>
              </w:rPr>
            </w:pPr>
          </w:p>
        </w:tc>
      </w:tr>
    </w:tbl>
    <w:p w14:paraId="29E28A73" w14:textId="77777777" w:rsidR="006B6B79" w:rsidRDefault="006B6B79" w:rsidP="006B6B79">
      <w:pPr>
        <w:rPr>
          <w:ins w:id="2729" w:author="Author"/>
        </w:rPr>
      </w:pPr>
    </w:p>
    <w:p w14:paraId="41C72B3F" w14:textId="0203AAC2" w:rsidR="009A58AA" w:rsidRDefault="003466CC" w:rsidP="006B6B79">
      <w:pPr>
        <w:rPr>
          <w:ins w:id="2730" w:author="Author"/>
        </w:rPr>
      </w:pPr>
      <w:ins w:id="2731" w:author="Author">
        <w:r>
          <w:t>Non-diegetic audio</w:t>
        </w:r>
        <w:r w:rsidR="006B6B79">
          <w:t xml:space="preserve"> indicates that the headtracking </w:t>
        </w:r>
        <w:r w:rsidRPr="005A3A38">
          <w:t>should</w:t>
        </w:r>
        <w:r w:rsidR="006B6B79">
          <w:t xml:space="preserve"> not be used for the transmitted audio. I.e., the head orientation of the listener </w:t>
        </w:r>
        <w:r w:rsidR="006B6B79" w:rsidRPr="005A3A38">
          <w:t>should</w:t>
        </w:r>
        <w:r w:rsidR="006B6B79">
          <w:t xml:space="preserve"> not </w:t>
        </w:r>
        <w:r w:rsidR="0077625F">
          <w:t>affect the</w:t>
        </w:r>
        <w:r w:rsidR="006B6B79">
          <w:t xml:space="preserve"> rendering</w:t>
        </w:r>
        <w:r w:rsidR="0077625F">
          <w:t xml:space="preserve"> of</w:t>
        </w:r>
        <w:r w:rsidR="006B6B79">
          <w:t xml:space="preserve"> the transmitted audio.</w:t>
        </w:r>
        <w:r w:rsidR="002D08F1">
          <w:t xml:space="preserve"> In case the media receiver does not support </w:t>
        </w:r>
        <w:proofErr w:type="spellStart"/>
        <w:r w:rsidR="002D08F1">
          <w:t>headtracked</w:t>
        </w:r>
        <w:proofErr w:type="spellEnd"/>
        <w:r w:rsidR="002D08F1">
          <w:t xml:space="preserve"> rendering during the time of session negotiation, the DIEGETIC_TYPE PI type </w:t>
        </w:r>
        <w:r w:rsidR="002D08F1" w:rsidRPr="79F03668">
          <w:rPr>
            <w:color w:val="000000" w:themeColor="text1"/>
          </w:rPr>
          <w:t xml:space="preserve">should not be included in the SDP answer from the media receiver </w:t>
        </w:r>
        <w:r w:rsidR="002D08F1">
          <w:t>(as defined in clause A.4.1).</w:t>
        </w:r>
      </w:ins>
    </w:p>
    <w:p w14:paraId="7C7F35EA" w14:textId="0FADBEBF" w:rsidR="003316B9" w:rsidRDefault="00DF776D" w:rsidP="006B6B79">
      <w:pPr>
        <w:rPr>
          <w:ins w:id="2732" w:author="Author"/>
        </w:rPr>
      </w:pPr>
      <w:ins w:id="2733" w:author="Author">
        <w:r>
          <w:t>The DIEGETIC_TYPE PI type can be used to</w:t>
        </w:r>
        <w:r w:rsidR="000C1BB4">
          <w:t xml:space="preserve"> control the enabling or disabling of headtracking at a media receiver. For example, changing the DIEGETIC_TYPE from diegetic to non-diegetic can be interpreted as disabling of headtracking at the media receiver, and changing from non-diegetic to diegetic can be interpreted as enabling of headtracking at the media receiver. </w:t>
        </w:r>
        <w:r w:rsidR="000C1BB4" w:rsidRPr="00C716DD">
          <w:t xml:space="preserve">These are recommendations from the </w:t>
        </w:r>
        <w:r w:rsidR="000C1BB4">
          <w:t xml:space="preserve">media </w:t>
        </w:r>
        <w:r w:rsidR="000C1BB4" w:rsidRPr="00C716DD">
          <w:t xml:space="preserve">sender and the </w:t>
        </w:r>
        <w:r w:rsidR="000C1BB4">
          <w:t xml:space="preserve">media </w:t>
        </w:r>
        <w:r w:rsidR="000C1BB4" w:rsidRPr="00C716DD">
          <w:t>receiver may choose to override these recommendations.</w:t>
        </w:r>
        <w:r w:rsidR="000C1BB4">
          <w:t xml:space="preserve"> </w:t>
        </w:r>
        <w:r w:rsidR="006B6B79" w:rsidRPr="00CE2754">
          <w:t xml:space="preserve">When disabling the headtracking, the head orientation should be reset to a default pose corresponding to </w:t>
        </w:r>
        <w:r w:rsidR="006B6B79" w:rsidRPr="000F48ED">
          <w:t>(w=</w:t>
        </w:r>
        <w:r w:rsidR="006C2CD3" w:rsidRPr="000F48ED">
          <w:t>0</w:t>
        </w:r>
        <w:r w:rsidR="006B6B79" w:rsidRPr="000F48ED">
          <w:t>, x=</w:t>
        </w:r>
        <w:r w:rsidR="006C2CD3" w:rsidRPr="000F48ED">
          <w:t>1</w:t>
        </w:r>
        <w:r w:rsidR="006B6B79" w:rsidRPr="00CE2754">
          <w:t>, y=0, z=0) in quaternions, see clause 7.4.2.2 (Listener orientation).</w:t>
        </w:r>
        <w:r w:rsidR="002D08F1" w:rsidRPr="002D08F1">
          <w:t xml:space="preserve"> </w:t>
        </w:r>
        <w:r w:rsidR="002D08F1">
          <w:t>S</w:t>
        </w:r>
        <w:r w:rsidR="002D08F1" w:rsidRPr="00CE2754">
          <w:t xml:space="preserve">ome other orientations (e.g., scene orientation or device orientation) </w:t>
        </w:r>
        <w:r w:rsidR="002D08F1">
          <w:t>may be</w:t>
        </w:r>
        <w:r w:rsidR="002D08F1" w:rsidRPr="00CE2754">
          <w:t xml:space="preserve"> applied at the rendering</w:t>
        </w:r>
        <w:r w:rsidR="002D08F1">
          <w:t xml:space="preserve"> and those should not be affected by the diegetic/non-diegetic indication.</w:t>
        </w:r>
      </w:ins>
    </w:p>
    <w:p w14:paraId="661BCB69" w14:textId="7BEE3549" w:rsidR="006B6B79" w:rsidRPr="00C716DD" w:rsidRDefault="000C1BB4" w:rsidP="006B6B79">
      <w:pPr>
        <w:rPr>
          <w:ins w:id="2734" w:author="Author"/>
        </w:rPr>
      </w:pPr>
      <w:ins w:id="2735" w:author="Author">
        <w:r>
          <w:t>The DIEGETIC_TYPE</w:t>
        </w:r>
        <w:r w:rsidR="006B6B79" w:rsidRPr="00C716DD">
          <w:t xml:space="preserve"> PI </w:t>
        </w:r>
        <w:r>
          <w:t>type is valid</w:t>
        </w:r>
        <w:r w:rsidR="006B6B79" w:rsidRPr="00C716DD">
          <w:t xml:space="preserve"> for the current audio frame and for any future audio frames.</w:t>
        </w:r>
      </w:ins>
    </w:p>
    <w:p w14:paraId="68B1FED7" w14:textId="63CBA0A1" w:rsidR="00C568A3" w:rsidRDefault="006B6B79" w:rsidP="006E296D">
      <w:pPr>
        <w:rPr>
          <w:ins w:id="2736" w:author="Author"/>
          <w:del w:id="2737" w:author="Author"/>
        </w:rPr>
      </w:pPr>
      <w:ins w:id="2738" w:author="Author">
        <w:r w:rsidRPr="00C716DD">
          <w:t xml:space="preserve">The </w:t>
        </w:r>
        <w:r>
          <w:t xml:space="preserve">media </w:t>
        </w:r>
        <w:r w:rsidRPr="00C716DD">
          <w:t>sender can provide indication to the</w:t>
        </w:r>
        <w:r>
          <w:t xml:space="preserve"> media</w:t>
        </w:r>
        <w:r w:rsidRPr="00C716DD">
          <w:t xml:space="preserve"> receiver to disable headtracking if there is a need to ensure that the spatial audio content is consumed without responding to head movements and to lock the head orientation to a default pose. For example, D</w:t>
        </w:r>
        <w:r w:rsidR="007B3188">
          <w:t xml:space="preserve">IEGETIC_TYPE </w:t>
        </w:r>
        <w:r w:rsidRPr="00C716DD">
          <w:t>PI data</w:t>
        </w:r>
        <w:r w:rsidR="007B3188">
          <w:t xml:space="preserve"> indicating non-diegetic audio</w:t>
        </w:r>
        <w:r w:rsidRPr="00C716DD">
          <w:t xml:space="preserve"> created by the sender can be transmitted to the</w:t>
        </w:r>
        <w:r>
          <w:t xml:space="preserve"> media</w:t>
        </w:r>
        <w:r w:rsidRPr="00C716DD">
          <w:t xml:space="preserve"> receiver, if the transmitted spatial audio content already includes orientation changes and no further orientation changes are desired from the headtracking. </w:t>
        </w:r>
        <w:r w:rsidR="007B3188">
          <w:t>The DIEGETIC_TYPE</w:t>
        </w:r>
        <w:r w:rsidRPr="00C716DD">
          <w:t xml:space="preserve"> PI data</w:t>
        </w:r>
        <w:r w:rsidR="007B3188">
          <w:t xml:space="preserve"> indicating non-diegetic audio</w:t>
        </w:r>
        <w:r w:rsidRPr="00C716DD">
          <w:t xml:space="preserve"> may also be used to lock a source to a certain orientation irrespective to the head orientation (e.g., for an audio notification or alert).</w:t>
        </w:r>
        <w:r w:rsidR="006E296D">
          <w:t xml:space="preserve"> </w:t>
        </w:r>
      </w:ins>
    </w:p>
    <w:p w14:paraId="5509F8FB" w14:textId="5867F704" w:rsidR="00341825" w:rsidRDefault="00341825" w:rsidP="006B6B79">
      <w:pPr>
        <w:rPr>
          <w:ins w:id="2739" w:author="Author"/>
        </w:rPr>
      </w:pPr>
    </w:p>
    <w:p w14:paraId="58FC3075" w14:textId="77777777" w:rsidR="006B6B79" w:rsidRDefault="006B6B79" w:rsidP="002F2B45">
      <w:pPr>
        <w:rPr>
          <w:ins w:id="2740" w:author="Author"/>
        </w:rPr>
      </w:pPr>
    </w:p>
    <w:p w14:paraId="4AF7DEBB" w14:textId="58FDF6D7" w:rsidR="54EEDF74" w:rsidRDefault="54EEDF74" w:rsidP="004817C8">
      <w:pPr>
        <w:pStyle w:val="Heading3"/>
        <w:spacing w:before="240"/>
        <w:rPr>
          <w:ins w:id="2741" w:author="Author"/>
          <w:rFonts w:eastAsia="Arial" w:cs="Arial"/>
          <w:szCs w:val="28"/>
        </w:rPr>
      </w:pPr>
      <w:ins w:id="2742" w:author="Author">
        <w:r w:rsidRPr="5B3C9D2C">
          <w:rPr>
            <w:rFonts w:eastAsia="Arial" w:cs="Arial"/>
            <w:szCs w:val="28"/>
          </w:rPr>
          <w:lastRenderedPageBreak/>
          <w:t>A.3.5.7</w:t>
        </w:r>
        <w:r>
          <w:tab/>
        </w:r>
        <w:r w:rsidRPr="5B3C9D2C">
          <w:rPr>
            <w:rFonts w:eastAsia="Arial" w:cs="Arial"/>
            <w:szCs w:val="28"/>
          </w:rPr>
          <w:t>Reverse direction PI data types</w:t>
        </w:r>
      </w:ins>
    </w:p>
    <w:p w14:paraId="41FBA1E5" w14:textId="5D731D0A" w:rsidR="54EEDF74" w:rsidRDefault="54EEDF74" w:rsidP="004817C8">
      <w:pPr>
        <w:pStyle w:val="Heading4"/>
        <w:rPr>
          <w:ins w:id="2743" w:author="Author"/>
          <w:rFonts w:eastAsia="Arial" w:cs="Arial"/>
          <w:szCs w:val="24"/>
        </w:rPr>
      </w:pPr>
      <w:ins w:id="2744" w:author="Author">
        <w:r w:rsidRPr="5B3C9D2C">
          <w:rPr>
            <w:rFonts w:eastAsia="Arial" w:cs="Arial"/>
            <w:szCs w:val="24"/>
          </w:rPr>
          <w:t>A.3.5.7.1</w:t>
        </w:r>
        <w:r>
          <w:tab/>
        </w:r>
        <w:r w:rsidRPr="5B3C9D2C">
          <w:rPr>
            <w:rFonts w:eastAsia="Arial" w:cs="Arial"/>
            <w:szCs w:val="24"/>
          </w:rPr>
          <w:t>Playback device orientation</w:t>
        </w:r>
      </w:ins>
    </w:p>
    <w:p w14:paraId="0058308B" w14:textId="3E7A169A" w:rsidR="54EEDF74" w:rsidRDefault="54EEDF74">
      <w:pPr>
        <w:rPr>
          <w:ins w:id="2745" w:author="Author"/>
        </w:rPr>
      </w:pPr>
      <w:ins w:id="2746" w:author="Author">
        <w:r w:rsidRPr="5B3C9D2C">
          <w:t>PLAYBACK_DEVICE_ORIENTATION PI data describes the orientation of the playback device with respect to the frontal direction of the device. The frontal direction refers to the playback device orientation at the beginning of playback, i.e. (w=0, x=1, y=0, z=0) in quaternions. Playback device orientation describes the deviation from the frontal direction. PLAYBACK_DEVICE_ORIENTATION PI type is used for feedback signalling</w:t>
        </w:r>
        <w:r w:rsidR="68144023">
          <w:t xml:space="preserve"> and follows the orientation PI structure presented in clause A.3.5.6.1.1</w:t>
        </w:r>
        <w:r>
          <w:t>.</w:t>
        </w:r>
      </w:ins>
    </w:p>
    <w:p w14:paraId="7BFA2DC9" w14:textId="25D0397E" w:rsidR="54EEDF74" w:rsidRDefault="54EEDF74">
      <w:pPr>
        <w:rPr>
          <w:ins w:id="2747" w:author="Author"/>
        </w:rPr>
      </w:pPr>
      <w:ins w:id="2748" w:author="Author">
        <w:r w:rsidRPr="5B3C9D2C">
          <w:t>The latest received PLAYBACK_DEVICE_ORIENTATION PI data is used until a new PLAYBACK_DEVICE_ORIENTATION PI data is received.</w:t>
        </w:r>
      </w:ins>
    </w:p>
    <w:p w14:paraId="130C49AD" w14:textId="4E448DEE" w:rsidR="54EEDF74" w:rsidRDefault="54EEDF74" w:rsidP="004817C8">
      <w:pPr>
        <w:pStyle w:val="Heading4"/>
        <w:rPr>
          <w:ins w:id="2749" w:author="Author"/>
          <w:rFonts w:eastAsia="Arial" w:cs="Arial"/>
          <w:szCs w:val="24"/>
        </w:rPr>
      </w:pPr>
      <w:ins w:id="2750" w:author="Author">
        <w:r w:rsidRPr="5B3C9D2C">
          <w:rPr>
            <w:rFonts w:eastAsia="Arial" w:cs="Arial"/>
            <w:szCs w:val="24"/>
          </w:rPr>
          <w:t>A.3.5.7.2</w:t>
        </w:r>
        <w:r>
          <w:tab/>
        </w:r>
        <w:r w:rsidRPr="5B3C9D2C">
          <w:rPr>
            <w:rFonts w:eastAsia="Arial" w:cs="Arial"/>
            <w:szCs w:val="24"/>
          </w:rPr>
          <w:t>Head orientation</w:t>
        </w:r>
      </w:ins>
    </w:p>
    <w:p w14:paraId="6CE858B7" w14:textId="1512D3F6" w:rsidR="54EEDF74" w:rsidRDefault="54EEDF74">
      <w:pPr>
        <w:rPr>
          <w:ins w:id="2751" w:author="Author"/>
        </w:rPr>
      </w:pPr>
      <w:ins w:id="2752" w:author="Author">
        <w:r w:rsidRPr="5B3C9D2C">
          <w:t xml:space="preserve">The HEAD_ORIENTATION PI data describes the listener orientation and follows the description in clause 7.4.2.2 (Listener orientation), i.e., the head frontal direction is (w=0, x=1, y=0, z=0) in quaternions. HEAD_ORIENTATION PI type is used for feedback signalling </w:t>
        </w:r>
        <w:r w:rsidR="7684885B">
          <w:t>and follows the orientation PI structure presented in clause A.3.5.6.1.1.</w:t>
        </w:r>
        <w:r>
          <w:t xml:space="preserve"> </w:t>
        </w:r>
      </w:ins>
    </w:p>
    <w:p w14:paraId="4D301C08" w14:textId="1929EAC3" w:rsidR="54EEDF74" w:rsidRDefault="54EEDF74">
      <w:pPr>
        <w:rPr>
          <w:ins w:id="2753" w:author="Author"/>
        </w:rPr>
      </w:pPr>
      <w:ins w:id="2754" w:author="Author">
        <w:r w:rsidRPr="5B3C9D2C">
          <w:t>The latest received HEAD_ORIENTATION PI data is used until a new HEAD_ORIENTATION PI data is received.</w:t>
        </w:r>
      </w:ins>
    </w:p>
    <w:p w14:paraId="4418EDD0" w14:textId="67438D1C" w:rsidR="54EEDF74" w:rsidRDefault="54EEDF74" w:rsidP="004817C8">
      <w:pPr>
        <w:pStyle w:val="Heading4"/>
        <w:rPr>
          <w:ins w:id="2755" w:author="Author"/>
          <w:rFonts w:eastAsia="Arial" w:cs="Arial"/>
          <w:szCs w:val="24"/>
        </w:rPr>
      </w:pPr>
      <w:ins w:id="2756" w:author="Author">
        <w:r w:rsidRPr="5B3C9D2C">
          <w:rPr>
            <w:rFonts w:eastAsia="Arial" w:cs="Arial"/>
            <w:szCs w:val="24"/>
          </w:rPr>
          <w:t>A.3.5.7.3</w:t>
        </w:r>
        <w:r>
          <w:tab/>
        </w:r>
        <w:r w:rsidRPr="5B3C9D2C">
          <w:rPr>
            <w:rFonts w:eastAsia="Arial" w:cs="Arial"/>
            <w:szCs w:val="24"/>
          </w:rPr>
          <w:t>Listener position</w:t>
        </w:r>
      </w:ins>
    </w:p>
    <w:p w14:paraId="1A450ED7" w14:textId="6502A913" w:rsidR="54EEDF74" w:rsidRDefault="54EEDF74">
      <w:pPr>
        <w:rPr>
          <w:ins w:id="2757" w:author="Author"/>
        </w:rPr>
      </w:pPr>
      <w:ins w:id="2758" w:author="Author">
        <w:r w:rsidRPr="5B3C9D2C">
          <w:t xml:space="preserve">LISTENER_POSITION PI frame indicates the listener position in 3D space in cartesian coordinates as in figure A.3.5.7.3-1. Figure A.3.5.7.3-1 shows a general position PI data structure as cartesian coordinates (X, Y, Z). Each component is </w:t>
        </w:r>
        <w:proofErr w:type="gramStart"/>
        <w:r w:rsidRPr="5B3C9D2C">
          <w:t>a 16 bits</w:t>
        </w:r>
        <w:proofErr w:type="gramEnd"/>
        <w:r w:rsidRPr="5B3C9D2C">
          <w:t xml:space="preserve"> signed integer in units of 0.01 metres. This gives a range of approximately [-327.68, 327.68] meters</w:t>
        </w:r>
        <w:r w:rsidR="000B438B">
          <w:t xml:space="preserve"> </w:t>
        </w:r>
        <w:r w:rsidR="000B438B" w:rsidRPr="00617DA9">
          <w:t>for each component</w:t>
        </w:r>
        <w:r w:rsidRPr="5B3C9D2C">
          <w:t>. The cartesian position coordinates follow the representation presented in clause 7.4 (Rendering control), where the x-axis points towards front, the y-axis points towards left and the z-axis points towards up.</w:t>
        </w:r>
      </w:ins>
    </w:p>
    <w:p w14:paraId="443293F8" w14:textId="04ED7752" w:rsidR="00CD270F" w:rsidRPr="001922A6" w:rsidRDefault="00CD270F">
      <w:pPr>
        <w:rPr>
          <w:ins w:id="2759" w:author="Author"/>
        </w:rPr>
      </w:pPr>
      <w:ins w:id="2760" w:author="Author">
        <w:r w:rsidRPr="00617DA9">
          <w:t>The latest received</w:t>
        </w:r>
        <w:r w:rsidR="00C702C7" w:rsidRPr="00617DA9">
          <w:t xml:space="preserve"> LISTENER_POSITION PI data is used until a new LISTENER_POSITION PI data is received</w:t>
        </w:r>
        <w:r w:rsidR="00C702C7" w:rsidRPr="00E34C2E">
          <w:t>.</w:t>
        </w:r>
      </w:ins>
    </w:p>
    <w:tbl>
      <w:tblPr>
        <w:tblStyle w:val="TableGrid"/>
        <w:tblW w:w="8505" w:type="dxa"/>
        <w:tblInd w:w="614" w:type="dxa"/>
        <w:tblLook w:val="04A0" w:firstRow="1" w:lastRow="0" w:firstColumn="1" w:lastColumn="0" w:noHBand="0" w:noVBand="1"/>
      </w:tblPr>
      <w:tblGrid>
        <w:gridCol w:w="8505"/>
      </w:tblGrid>
      <w:tr w:rsidR="001922A6" w:rsidRPr="006752B9" w14:paraId="09D9E617" w14:textId="77777777" w:rsidTr="001922A6">
        <w:trPr>
          <w:trHeight w:val="1754"/>
          <w:ins w:id="2761" w:author="Author"/>
        </w:trPr>
        <w:tc>
          <w:tcPr>
            <w:tcW w:w="8505" w:type="dxa"/>
            <w:tcBorders>
              <w:top w:val="nil"/>
              <w:left w:val="nil"/>
              <w:bottom w:val="nil"/>
              <w:right w:val="nil"/>
            </w:tcBorders>
          </w:tcPr>
          <w:p w14:paraId="38BE9B9F" w14:textId="77777777" w:rsidR="001922A6" w:rsidRDefault="001922A6" w:rsidP="00D337C7">
            <w:pPr>
              <w:pStyle w:val="PL"/>
              <w:rPr>
                <w:ins w:id="2762" w:author="Author"/>
                <w:sz w:val="20"/>
                <w:szCs w:val="460"/>
              </w:rPr>
            </w:pPr>
            <w:ins w:id="2763" w:author="Author">
              <w:r>
                <w:rPr>
                  <w:sz w:val="20"/>
                  <w:szCs w:val="460"/>
                </w:rPr>
                <w:t xml:space="preserve">   </w:t>
              </w:r>
              <w:r w:rsidRPr="001922A6">
                <w:rPr>
                  <w:sz w:val="20"/>
                  <w:szCs w:val="460"/>
                </w:rPr>
                <w:t>0                   1                   2                   3</w:t>
              </w:r>
              <w:r w:rsidRPr="001922A6">
                <w:rPr>
                  <w:sz w:val="20"/>
                  <w:szCs w:val="460"/>
                </w:rPr>
                <w:br/>
                <w:t xml:space="preserve">   0 1 2 3 4 5 6 7 8 9 0 1 2 3 4 5 6 7 8 9 0 1 2 3 4 5 6 7 8 9 0 1</w:t>
              </w:r>
              <w:r w:rsidRPr="001922A6">
                <w:rPr>
                  <w:sz w:val="20"/>
                  <w:szCs w:val="460"/>
                </w:rPr>
                <w:br/>
                <w:t xml:space="preserve">  +-+-+-+-+-+-+-+-+-+-+-+-+-+-+-+-+-+-+-+-+-+-+-+-+-+-+-+-+-+-+-+-+</w:t>
              </w:r>
              <w:r w:rsidRPr="001922A6">
                <w:rPr>
                  <w:sz w:val="20"/>
                  <w:szCs w:val="460"/>
                </w:rPr>
                <w:br/>
                <w:t xml:space="preserve">  |               X               |               Y               |</w:t>
              </w:r>
              <w:r w:rsidRPr="001922A6">
                <w:rPr>
                  <w:sz w:val="20"/>
                  <w:szCs w:val="460"/>
                </w:rPr>
                <w:br/>
                <w:t xml:space="preserve">  +-+-+-+-+-+-+-+-+-+-+-+-+-+-+-+-+-+-+-+-+-+-+-+-+-+-+-+-+-+-+-+-+</w:t>
              </w:r>
              <w:r w:rsidRPr="001922A6">
                <w:rPr>
                  <w:sz w:val="20"/>
                  <w:szCs w:val="460"/>
                </w:rPr>
                <w:br/>
                <w:t xml:space="preserve">  |               Z               |</w:t>
              </w:r>
              <w:r w:rsidRPr="001922A6">
                <w:rPr>
                  <w:sz w:val="20"/>
                  <w:szCs w:val="460"/>
                </w:rPr>
                <w:br/>
                <w:t xml:space="preserve">  +-+-+-+-+-+-+-+-+-+-+-+-+-+-+-+-+</w:t>
              </w:r>
            </w:ins>
          </w:p>
          <w:p w14:paraId="63DF5557" w14:textId="16C93ABB" w:rsidR="007600F1" w:rsidRPr="001922A6" w:rsidRDefault="007600F1" w:rsidP="00D337C7">
            <w:pPr>
              <w:pStyle w:val="PL"/>
              <w:rPr>
                <w:ins w:id="2764" w:author="Author"/>
                <w:rStyle w:val="VerbatimChar"/>
                <w:rFonts w:ascii="Courier New" w:hAnsi="Courier New"/>
                <w:sz w:val="20"/>
                <w:szCs w:val="460"/>
              </w:rPr>
            </w:pPr>
          </w:p>
        </w:tc>
      </w:tr>
    </w:tbl>
    <w:p w14:paraId="17F1C6DD" w14:textId="2F6C4D0B" w:rsidR="54EEDF74" w:rsidRDefault="54EEDF74" w:rsidP="004817C8">
      <w:pPr>
        <w:spacing w:after="240"/>
        <w:jc w:val="center"/>
        <w:rPr>
          <w:ins w:id="2765" w:author="Author"/>
          <w:rFonts w:ascii="Arial" w:eastAsia="Arial" w:hAnsi="Arial" w:cs="Arial"/>
          <w:b/>
          <w:bCs/>
        </w:rPr>
      </w:pPr>
      <w:ins w:id="2766" w:author="Author">
        <w:r w:rsidRPr="5B3C9D2C">
          <w:rPr>
            <w:rFonts w:ascii="Arial" w:eastAsia="Arial" w:hAnsi="Arial" w:cs="Arial"/>
            <w:b/>
            <w:bCs/>
          </w:rPr>
          <w:t>Figure A.3.5.7.3-1: General position PI data frame with cartesian coordinates.</w:t>
        </w:r>
      </w:ins>
    </w:p>
    <w:p w14:paraId="5C5988EB" w14:textId="77777777" w:rsidR="00C34552" w:rsidRDefault="00C34552" w:rsidP="00C34552">
      <w:pPr>
        <w:pStyle w:val="Heading4"/>
        <w:rPr>
          <w:ins w:id="2767" w:author="Author"/>
        </w:rPr>
      </w:pPr>
      <w:ins w:id="2768" w:author="Author">
        <w:r>
          <w:t>A.3.5.7.4</w:t>
        </w:r>
        <w:r>
          <w:tab/>
          <w:t>Dynamic Audio Suppression</w:t>
        </w:r>
      </w:ins>
    </w:p>
    <w:p w14:paraId="71E68259" w14:textId="77777777" w:rsidR="00C34552" w:rsidRDefault="00C34552" w:rsidP="00C34552">
      <w:pPr>
        <w:rPr>
          <w:ins w:id="2769" w:author="Author"/>
        </w:rPr>
      </w:pPr>
      <w:ins w:id="2770" w:author="Author">
        <w:r>
          <w:t xml:space="preserve">The Dynamic Audio </w:t>
        </w:r>
        <w:proofErr w:type="spellStart"/>
        <w:r>
          <w:t>Supression</w:t>
        </w:r>
        <w:proofErr w:type="spellEnd"/>
        <w:r>
          <w:t xml:space="preserve"> (DAS) PI data describes receiver’s preference with respect to the type of audio content (for e.g., Speech only) that should be enhanced and the amount of suppression to be applied to the background noise, where the background noise is defined as the type of audio content that should be suppressed according to the receiver preference.</w:t>
        </w:r>
      </w:ins>
    </w:p>
    <w:p w14:paraId="12CE74DC" w14:textId="6A4724F3" w:rsidR="006101A1" w:rsidRDefault="00C34552" w:rsidP="006101A1">
      <w:pPr>
        <w:rPr>
          <w:ins w:id="2771" w:author="Author"/>
        </w:rPr>
      </w:pPr>
      <w:ins w:id="2772" w:author="Author">
        <w:r>
          <w:t xml:space="preserve">The size of DAS PI data is 2 bytes and is described in figure A.3.5.7.4-1. </w:t>
        </w:r>
        <w:r w:rsidRPr="00A465E9">
          <w:t xml:space="preserve">The DAS PI data payload contains an Audio Identifier (AID) byte and a Suppression Level Indicator (SLI) byte, as illustrated in Figure </w:t>
        </w:r>
        <w:r>
          <w:t>A.3.5.7.4-1</w:t>
        </w:r>
        <w:r w:rsidRPr="00A465E9">
          <w:t>. The value of AID field shall be non-zero for the audio identifier bits (V, M</w:t>
        </w:r>
        <w:r>
          <w:t>, A</w:t>
        </w:r>
        <w:r w:rsidRPr="00A465E9">
          <w:t xml:space="preserve">) and the reserved bits in AID shall be set to 0, unless defined. Likewise, there are 4 useable bits of the SLI while the 4 other (reserved) bits shall be set to 0. </w:t>
        </w:r>
        <w:r>
          <w:t>The AID byte contains V, M and A field, as defined in Table A.3.5.6.3-2, Table A.3.5.6.3-3 and Table</w:t>
        </w:r>
        <w:r w:rsidRPr="00003678">
          <w:t xml:space="preserve"> </w:t>
        </w:r>
        <w:r>
          <w:t>A.3.5.6.3-4 respectively, which specifies whether receiver’s preference is speech, music or ambiance or a combination of these audio types</w:t>
        </w:r>
        <w:r w:rsidRPr="00A465E9">
          <w:t>.</w:t>
        </w:r>
        <w:r>
          <w:t xml:space="preserve"> The Suppression Level Indicator, as defined in table A.3.5.7.4-1, allows specifying a desired degree of suppression where audio signal components other than what is specified by the AID field are considered as undesired audio component. The SLI takes values from 0 to 15 wherein the expected amount of audio suppression is proportional (in approximate logarithmic domain) to the indicator value with 0 indicating </w:t>
        </w:r>
        <w:r w:rsidRPr="001E6720">
          <w:t>no</w:t>
        </w:r>
        <w:r>
          <w:t xml:space="preserve"> audio suppression and 15 indicating maximum audio suppression as offered by the sender side.</w:t>
        </w:r>
      </w:ins>
    </w:p>
    <w:p w14:paraId="10E06DF2" w14:textId="7240EAE5" w:rsidR="006101A1" w:rsidRPr="00A80E4F" w:rsidRDefault="006101A1" w:rsidP="00A80E4F">
      <w:pPr>
        <w:rPr>
          <w:ins w:id="2773" w:author="Author"/>
        </w:rPr>
      </w:pPr>
      <w:ins w:id="2774" w:author="Author">
        <w:r w:rsidRPr="009F04AC">
          <w:lastRenderedPageBreak/>
          <w:t>The latest received DAS PI data is used until a new DAS PI data is received.</w:t>
        </w:r>
      </w:ins>
    </w:p>
    <w:tbl>
      <w:tblPr>
        <w:tblStyle w:val="TableGrid"/>
        <w:tblW w:w="4489" w:type="dxa"/>
        <w:tblInd w:w="2503" w:type="dxa"/>
        <w:tblLook w:val="04A0" w:firstRow="1" w:lastRow="0" w:firstColumn="1" w:lastColumn="0" w:noHBand="0" w:noVBand="1"/>
      </w:tblPr>
      <w:tblGrid>
        <w:gridCol w:w="4489"/>
      </w:tblGrid>
      <w:tr w:rsidR="001922A6" w:rsidRPr="006752B9" w14:paraId="25F8FA47" w14:textId="77777777" w:rsidTr="00A80E4F">
        <w:trPr>
          <w:trHeight w:val="1379"/>
          <w:ins w:id="2775" w:author="Author"/>
        </w:trPr>
        <w:tc>
          <w:tcPr>
            <w:tcW w:w="4489" w:type="dxa"/>
            <w:tcBorders>
              <w:top w:val="nil"/>
              <w:left w:val="nil"/>
              <w:bottom w:val="nil"/>
              <w:right w:val="nil"/>
            </w:tcBorders>
          </w:tcPr>
          <w:p w14:paraId="743C4473" w14:textId="2E4E75F4" w:rsidR="007C03BB" w:rsidRDefault="00A80E4F" w:rsidP="001922A6">
            <w:pPr>
              <w:pStyle w:val="PL"/>
              <w:rPr>
                <w:ins w:id="2776" w:author="Author"/>
                <w:sz w:val="20"/>
              </w:rPr>
            </w:pPr>
            <w:ins w:id="2777" w:author="Author">
              <w:r>
                <w:rPr>
                  <w:sz w:val="20"/>
                </w:rPr>
                <w:t xml:space="preserve">  </w:t>
              </w:r>
              <w:r w:rsidR="007C03BB" w:rsidRPr="00E23479">
                <w:rPr>
                  <w:sz w:val="20"/>
                </w:rPr>
                <w:t>0                   1</w:t>
              </w:r>
            </w:ins>
          </w:p>
          <w:p w14:paraId="4125BD70" w14:textId="6E159CF7" w:rsidR="001922A6" w:rsidRPr="001922A6" w:rsidRDefault="007C03BB" w:rsidP="001922A6">
            <w:pPr>
              <w:pStyle w:val="PL"/>
              <w:rPr>
                <w:ins w:id="2778" w:author="Author"/>
                <w:sz w:val="20"/>
              </w:rPr>
            </w:pPr>
            <w:ins w:id="2779" w:author="Author">
              <w:r>
                <w:rPr>
                  <w:sz w:val="20"/>
                </w:rPr>
                <w:t xml:space="preserve">  </w:t>
              </w:r>
              <w:r w:rsidR="001922A6" w:rsidRPr="001922A6">
                <w:rPr>
                  <w:sz w:val="20"/>
                </w:rPr>
                <w:t>0 1 2 3 4 5 6 7 8 9 0 1 2 3 4 5</w:t>
              </w:r>
              <w:r w:rsidR="001922A6" w:rsidRPr="001922A6">
                <w:rPr>
                  <w:sz w:val="20"/>
                </w:rPr>
                <w:br/>
                <w:t xml:space="preserve"> +-+-+-+-+-+-+-+-+-+-+-+-+-+-+-+-+</w:t>
              </w:r>
              <w:r w:rsidR="001922A6" w:rsidRPr="001922A6">
                <w:rPr>
                  <w:sz w:val="20"/>
                </w:rPr>
                <w:br/>
                <w:t xml:space="preserve"> |V|M|A|  RES    |  SLI  |  RES  |</w:t>
              </w:r>
              <w:r w:rsidR="001922A6" w:rsidRPr="001922A6">
                <w:rPr>
                  <w:sz w:val="20"/>
                </w:rPr>
                <w:br/>
                <w:t xml:space="preserve"> +-+-+-+-+-+-+-+-+-+-+-+-+-+-+-+-+</w:t>
              </w:r>
            </w:ins>
          </w:p>
          <w:p w14:paraId="53269F32" w14:textId="77777777" w:rsidR="001922A6" w:rsidRDefault="001922A6" w:rsidP="00D337C7">
            <w:pPr>
              <w:pStyle w:val="PL"/>
              <w:rPr>
                <w:ins w:id="2780" w:author="Author"/>
                <w:sz w:val="20"/>
              </w:rPr>
            </w:pPr>
            <w:ins w:id="2781" w:author="Author">
              <w:r w:rsidRPr="001922A6">
                <w:rPr>
                  <w:sz w:val="20"/>
                </w:rPr>
                <w:t xml:space="preserve"> +      AID      +      SLI      +</w:t>
              </w:r>
            </w:ins>
          </w:p>
          <w:p w14:paraId="716760C9" w14:textId="5CB9160A" w:rsidR="007600F1" w:rsidRPr="00A80E4F" w:rsidRDefault="007600F1" w:rsidP="00D337C7">
            <w:pPr>
              <w:pStyle w:val="PL"/>
              <w:rPr>
                <w:ins w:id="2782" w:author="Author"/>
                <w:rStyle w:val="VerbatimChar"/>
                <w:rFonts w:ascii="Courier New" w:hAnsi="Courier New"/>
                <w:sz w:val="20"/>
                <w:szCs w:val="20"/>
              </w:rPr>
            </w:pPr>
          </w:p>
        </w:tc>
      </w:tr>
    </w:tbl>
    <w:p w14:paraId="52A8A0F3" w14:textId="77777777" w:rsidR="00C34552" w:rsidRDefault="00C34552" w:rsidP="00C34552">
      <w:pPr>
        <w:pStyle w:val="TF"/>
        <w:rPr>
          <w:ins w:id="2783" w:author="Author"/>
          <w:rFonts w:eastAsia="Arial"/>
        </w:rPr>
      </w:pPr>
      <w:ins w:id="2784" w:author="Author">
        <w:r w:rsidRPr="1BFFD7E4">
          <w:rPr>
            <w:rFonts w:eastAsia="Arial"/>
          </w:rPr>
          <w:t>Figure A.</w:t>
        </w:r>
        <w:r>
          <w:rPr>
            <w:rFonts w:eastAsia="Arial"/>
          </w:rPr>
          <w:t>3.5.7.4-1</w:t>
        </w:r>
        <w:r w:rsidRPr="1BFFD7E4">
          <w:rPr>
            <w:rFonts w:eastAsia="Arial"/>
          </w:rPr>
          <w:t xml:space="preserve">: </w:t>
        </w:r>
        <w:r>
          <w:rPr>
            <w:rFonts w:eastAsia="Arial"/>
          </w:rPr>
          <w:t>DAS PI data byte</w:t>
        </w:r>
      </w:ins>
    </w:p>
    <w:p w14:paraId="2A337653" w14:textId="77777777" w:rsidR="00C34552" w:rsidRDefault="00C34552" w:rsidP="00C34552">
      <w:pPr>
        <w:pStyle w:val="TH"/>
        <w:rPr>
          <w:ins w:id="2785" w:author="Author"/>
          <w:rFonts w:eastAsia="Arial" w:cs="Arial"/>
        </w:rPr>
      </w:pPr>
      <w:ins w:id="2786" w:author="Author">
        <w:r w:rsidRPr="1BFFD7E4">
          <w:rPr>
            <w:rFonts w:eastAsia="Arial"/>
          </w:rPr>
          <w:t>Table A.</w:t>
        </w:r>
        <w:r>
          <w:rPr>
            <w:rFonts w:eastAsia="Arial"/>
          </w:rPr>
          <w:t>3.5.7.4-1</w:t>
        </w:r>
        <w:r w:rsidRPr="1BFFD7E4">
          <w:rPr>
            <w:rFonts w:eastAsia="Arial"/>
          </w:rPr>
          <w:t xml:space="preserve">: </w:t>
        </w:r>
        <w:r>
          <w:rPr>
            <w:rFonts w:eastAsia="Arial"/>
          </w:rPr>
          <w:t>Suppression Level Indicator</w:t>
        </w:r>
      </w:ins>
    </w:p>
    <w:tbl>
      <w:tblPr>
        <w:tblW w:w="7640" w:type="dxa"/>
        <w:jc w:val="center"/>
        <w:tblLayout w:type="fixed"/>
        <w:tblLook w:val="04A0" w:firstRow="1" w:lastRow="0" w:firstColumn="1" w:lastColumn="0" w:noHBand="0" w:noVBand="1"/>
      </w:tblPr>
      <w:tblGrid>
        <w:gridCol w:w="2018"/>
        <w:gridCol w:w="2292"/>
        <w:gridCol w:w="3330"/>
      </w:tblGrid>
      <w:tr w:rsidR="00C34552" w14:paraId="6EFD8BDA" w14:textId="77777777" w:rsidTr="004320F5">
        <w:trPr>
          <w:trHeight w:val="300"/>
          <w:jc w:val="center"/>
          <w:ins w:id="2787" w:author="Author"/>
        </w:trPr>
        <w:tc>
          <w:tcPr>
            <w:tcW w:w="201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134F2526" w14:textId="77777777" w:rsidR="00C34552" w:rsidRDefault="00C34552" w:rsidP="004320F5">
            <w:pPr>
              <w:spacing w:after="0"/>
              <w:jc w:val="center"/>
              <w:rPr>
                <w:ins w:id="2788" w:author="Author"/>
                <w:rFonts w:ascii="Arial" w:eastAsia="Arial" w:hAnsi="Arial" w:cs="Arial"/>
                <w:b/>
                <w:bCs/>
                <w:color w:val="000000" w:themeColor="text1"/>
                <w:sz w:val="18"/>
                <w:szCs w:val="18"/>
                <w:lang w:val="fr"/>
              </w:rPr>
            </w:pPr>
            <w:ins w:id="2789" w:author="Author">
              <w:r>
                <w:rPr>
                  <w:rFonts w:ascii="Arial" w:eastAsia="Arial" w:hAnsi="Arial" w:cs="Arial"/>
                  <w:b/>
                  <w:bCs/>
                  <w:color w:val="000000" w:themeColor="text1"/>
                  <w:sz w:val="18"/>
                  <w:szCs w:val="18"/>
                  <w:lang w:val="fr"/>
                </w:rPr>
                <w:t>SLI</w:t>
              </w:r>
              <w:r w:rsidRPr="1BFFD7E4">
                <w:rPr>
                  <w:rFonts w:ascii="Arial" w:eastAsia="Arial" w:hAnsi="Arial" w:cs="Arial"/>
                  <w:b/>
                  <w:bCs/>
                  <w:color w:val="000000" w:themeColor="text1"/>
                  <w:sz w:val="18"/>
                  <w:szCs w:val="18"/>
                  <w:lang w:val="fr"/>
                </w:rPr>
                <w:t xml:space="preserve"> Size bits</w:t>
              </w:r>
            </w:ins>
          </w:p>
        </w:tc>
        <w:tc>
          <w:tcPr>
            <w:tcW w:w="2292"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57" w:type="dxa"/>
              <w:right w:w="57" w:type="dxa"/>
            </w:tcMar>
          </w:tcPr>
          <w:p w14:paraId="5E50D1DC" w14:textId="77777777" w:rsidR="00C34552" w:rsidRDefault="00C34552" w:rsidP="004320F5">
            <w:pPr>
              <w:spacing w:after="0"/>
              <w:jc w:val="center"/>
              <w:rPr>
                <w:ins w:id="2790" w:author="Author"/>
                <w:rFonts w:ascii="Arial" w:eastAsia="Arial" w:hAnsi="Arial" w:cs="Arial"/>
                <w:b/>
                <w:bCs/>
                <w:color w:val="000000" w:themeColor="text1"/>
                <w:sz w:val="18"/>
                <w:szCs w:val="18"/>
              </w:rPr>
            </w:pPr>
            <w:ins w:id="2791" w:author="Author">
              <w:r>
                <w:rPr>
                  <w:rFonts w:ascii="Arial" w:eastAsia="Arial" w:hAnsi="Arial" w:cs="Arial"/>
                  <w:b/>
                  <w:bCs/>
                  <w:color w:val="000000" w:themeColor="text1"/>
                  <w:sz w:val="18"/>
                  <w:szCs w:val="18"/>
                </w:rPr>
                <w:t>Value</w:t>
              </w:r>
            </w:ins>
          </w:p>
        </w:tc>
        <w:tc>
          <w:tcPr>
            <w:tcW w:w="3330" w:type="dxa"/>
            <w:tcBorders>
              <w:top w:val="single" w:sz="8" w:space="0" w:color="auto"/>
              <w:left w:val="single" w:sz="8" w:space="0" w:color="auto"/>
              <w:bottom w:val="single" w:sz="8" w:space="0" w:color="auto"/>
              <w:right w:val="single" w:sz="8" w:space="0" w:color="auto"/>
            </w:tcBorders>
            <w:shd w:val="clear" w:color="auto" w:fill="D9D9D9" w:themeFill="background1" w:themeFillShade="D9"/>
          </w:tcPr>
          <w:p w14:paraId="5D8FC175" w14:textId="77777777" w:rsidR="00C34552" w:rsidRDefault="00C34552" w:rsidP="004320F5">
            <w:pPr>
              <w:spacing w:after="0"/>
              <w:jc w:val="center"/>
              <w:rPr>
                <w:ins w:id="2792" w:author="Author"/>
                <w:rFonts w:ascii="Arial" w:eastAsia="Arial" w:hAnsi="Arial" w:cs="Arial"/>
                <w:b/>
                <w:bCs/>
                <w:color w:val="000000" w:themeColor="text1"/>
                <w:sz w:val="18"/>
                <w:szCs w:val="18"/>
              </w:rPr>
            </w:pPr>
            <w:ins w:id="2793" w:author="Author">
              <w:r>
                <w:rPr>
                  <w:rFonts w:ascii="Arial" w:eastAsia="Arial" w:hAnsi="Arial" w:cs="Arial"/>
                  <w:b/>
                  <w:bCs/>
                  <w:color w:val="000000" w:themeColor="text1"/>
                  <w:sz w:val="18"/>
                  <w:szCs w:val="18"/>
                </w:rPr>
                <w:t>Description</w:t>
              </w:r>
            </w:ins>
          </w:p>
        </w:tc>
      </w:tr>
      <w:tr w:rsidR="00C34552" w14:paraId="53B8960E" w14:textId="77777777" w:rsidTr="004320F5">
        <w:trPr>
          <w:trHeight w:val="300"/>
          <w:jc w:val="center"/>
          <w:ins w:id="2794" w:author="Autho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0FEB2F0C" w14:textId="77777777" w:rsidR="00C34552" w:rsidRDefault="00C34552" w:rsidP="004320F5">
            <w:pPr>
              <w:spacing w:after="0"/>
              <w:jc w:val="center"/>
              <w:rPr>
                <w:ins w:id="2795" w:author="Author"/>
                <w:rFonts w:ascii="Arial" w:eastAsia="Arial" w:hAnsi="Arial" w:cs="Arial"/>
                <w:sz w:val="18"/>
                <w:szCs w:val="18"/>
              </w:rPr>
            </w:pPr>
            <w:ins w:id="2796" w:author="Author">
              <w:r>
                <w:rPr>
                  <w:rFonts w:ascii="Arial" w:eastAsia="Arial" w:hAnsi="Arial" w:cs="Arial"/>
                  <w:sz w:val="18"/>
                  <w:szCs w:val="18"/>
                </w:rPr>
                <w:t>0</w:t>
              </w:r>
              <w:r w:rsidRPr="1BFFD7E4">
                <w:rPr>
                  <w:rFonts w:ascii="Arial" w:eastAsia="Arial" w:hAnsi="Arial" w:cs="Arial"/>
                  <w:sz w:val="18"/>
                  <w:szCs w:val="18"/>
                </w:rPr>
                <w:t>000</w:t>
              </w:r>
            </w:ins>
          </w:p>
        </w:tc>
        <w:tc>
          <w:tcPr>
            <w:tcW w:w="2292"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4C7894C8" w14:textId="77777777" w:rsidR="00C34552" w:rsidRDefault="00C34552" w:rsidP="004320F5">
            <w:pPr>
              <w:spacing w:after="0"/>
              <w:jc w:val="center"/>
              <w:rPr>
                <w:ins w:id="2797" w:author="Author"/>
                <w:rFonts w:ascii="Arial" w:eastAsia="Arial" w:hAnsi="Arial" w:cs="Arial"/>
                <w:sz w:val="18"/>
                <w:szCs w:val="18"/>
              </w:rPr>
            </w:pPr>
            <w:ins w:id="2798" w:author="Author">
              <w:r w:rsidRPr="1BFFD7E4">
                <w:rPr>
                  <w:rFonts w:ascii="Arial" w:eastAsia="Arial" w:hAnsi="Arial" w:cs="Arial"/>
                  <w:sz w:val="18"/>
                  <w:szCs w:val="18"/>
                </w:rPr>
                <w:t>0</w:t>
              </w:r>
            </w:ins>
          </w:p>
        </w:tc>
        <w:tc>
          <w:tcPr>
            <w:tcW w:w="3330" w:type="dxa"/>
            <w:tcBorders>
              <w:top w:val="single" w:sz="8" w:space="0" w:color="auto"/>
              <w:left w:val="single" w:sz="8" w:space="0" w:color="auto"/>
              <w:bottom w:val="single" w:sz="8" w:space="0" w:color="auto"/>
              <w:right w:val="single" w:sz="8" w:space="0" w:color="auto"/>
            </w:tcBorders>
          </w:tcPr>
          <w:p w14:paraId="48F0AA0D" w14:textId="2A150498" w:rsidR="00C34552" w:rsidRPr="1BFFD7E4" w:rsidRDefault="00C34552" w:rsidP="004320F5">
            <w:pPr>
              <w:spacing w:after="0"/>
              <w:jc w:val="center"/>
              <w:rPr>
                <w:ins w:id="2799" w:author="Author"/>
                <w:rFonts w:ascii="Arial" w:eastAsia="Arial" w:hAnsi="Arial" w:cs="Arial"/>
                <w:sz w:val="18"/>
                <w:szCs w:val="18"/>
              </w:rPr>
            </w:pPr>
            <w:ins w:id="2800" w:author="Author">
              <w:r w:rsidRPr="003C743C">
                <w:rPr>
                  <w:rFonts w:ascii="Arial" w:eastAsia="Arial" w:hAnsi="Arial" w:cs="Arial"/>
                  <w:sz w:val="18"/>
                  <w:szCs w:val="18"/>
                </w:rPr>
                <w:t>No suppression</w:t>
              </w:r>
            </w:ins>
          </w:p>
        </w:tc>
      </w:tr>
      <w:tr w:rsidR="00C34552" w14:paraId="6C33A307" w14:textId="77777777" w:rsidTr="004320F5">
        <w:trPr>
          <w:trHeight w:val="300"/>
          <w:jc w:val="center"/>
          <w:ins w:id="2801" w:author="Autho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6B616F0D" w14:textId="77777777" w:rsidR="00C34552" w:rsidRDefault="00C34552" w:rsidP="004320F5">
            <w:pPr>
              <w:spacing w:after="0"/>
              <w:jc w:val="center"/>
              <w:rPr>
                <w:ins w:id="2802" w:author="Author"/>
                <w:rFonts w:ascii="Arial" w:eastAsia="Arial" w:hAnsi="Arial" w:cs="Arial"/>
                <w:sz w:val="18"/>
                <w:szCs w:val="18"/>
              </w:rPr>
            </w:pPr>
            <w:ins w:id="2803" w:author="Author">
              <w:r w:rsidRPr="1BFFD7E4">
                <w:rPr>
                  <w:rFonts w:ascii="Arial" w:eastAsia="Arial" w:hAnsi="Arial" w:cs="Arial"/>
                  <w:sz w:val="18"/>
                  <w:szCs w:val="18"/>
                </w:rPr>
                <w:t>0</w:t>
              </w:r>
              <w:r>
                <w:rPr>
                  <w:rFonts w:ascii="Arial" w:eastAsia="Arial" w:hAnsi="Arial" w:cs="Arial"/>
                  <w:sz w:val="18"/>
                  <w:szCs w:val="18"/>
                </w:rPr>
                <w:t>0</w:t>
              </w:r>
              <w:r w:rsidRPr="1BFFD7E4">
                <w:rPr>
                  <w:rFonts w:ascii="Arial" w:eastAsia="Arial" w:hAnsi="Arial" w:cs="Arial"/>
                  <w:sz w:val="18"/>
                  <w:szCs w:val="18"/>
                </w:rPr>
                <w:t>01</w:t>
              </w:r>
            </w:ins>
          </w:p>
        </w:tc>
        <w:tc>
          <w:tcPr>
            <w:tcW w:w="2292"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13EE2901" w14:textId="77777777" w:rsidR="00C34552" w:rsidRDefault="00C34552" w:rsidP="004320F5">
            <w:pPr>
              <w:spacing w:after="0"/>
              <w:jc w:val="center"/>
              <w:rPr>
                <w:ins w:id="2804" w:author="Author"/>
                <w:rFonts w:ascii="Arial" w:eastAsia="Arial" w:hAnsi="Arial" w:cs="Arial"/>
                <w:sz w:val="18"/>
                <w:szCs w:val="18"/>
              </w:rPr>
            </w:pPr>
            <w:ins w:id="2805" w:author="Author">
              <w:r w:rsidRPr="1BFFD7E4">
                <w:rPr>
                  <w:rFonts w:ascii="Arial" w:eastAsia="Arial" w:hAnsi="Arial" w:cs="Arial"/>
                  <w:sz w:val="18"/>
                  <w:szCs w:val="18"/>
                </w:rPr>
                <w:t>1</w:t>
              </w:r>
            </w:ins>
          </w:p>
        </w:tc>
        <w:tc>
          <w:tcPr>
            <w:tcW w:w="3330" w:type="dxa"/>
            <w:tcBorders>
              <w:top w:val="single" w:sz="8" w:space="0" w:color="auto"/>
              <w:left w:val="single" w:sz="8" w:space="0" w:color="auto"/>
              <w:bottom w:val="single" w:sz="8" w:space="0" w:color="auto"/>
              <w:right w:val="single" w:sz="8" w:space="0" w:color="auto"/>
            </w:tcBorders>
          </w:tcPr>
          <w:p w14:paraId="32A7D8C4" w14:textId="77777777" w:rsidR="00C34552" w:rsidRPr="1BFFD7E4" w:rsidRDefault="00C34552" w:rsidP="004320F5">
            <w:pPr>
              <w:spacing w:after="0"/>
              <w:jc w:val="center"/>
              <w:rPr>
                <w:ins w:id="2806" w:author="Author"/>
                <w:rFonts w:ascii="Arial" w:eastAsia="Arial" w:hAnsi="Arial" w:cs="Arial"/>
                <w:sz w:val="18"/>
                <w:szCs w:val="18"/>
              </w:rPr>
            </w:pPr>
            <w:ins w:id="2807" w:author="Author">
              <w:r>
                <w:rPr>
                  <w:rFonts w:ascii="Arial" w:eastAsia="Arial" w:hAnsi="Arial" w:cs="Arial"/>
                  <w:sz w:val="18"/>
                  <w:szCs w:val="18"/>
                </w:rPr>
                <w:t>…</w:t>
              </w:r>
            </w:ins>
          </w:p>
        </w:tc>
      </w:tr>
      <w:tr w:rsidR="00C34552" w14:paraId="086C5D92" w14:textId="77777777" w:rsidTr="004320F5">
        <w:trPr>
          <w:trHeight w:val="300"/>
          <w:jc w:val="center"/>
          <w:ins w:id="2808" w:author="Autho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14023CDB" w14:textId="77777777" w:rsidR="00C34552" w:rsidRDefault="00C34552" w:rsidP="004320F5">
            <w:pPr>
              <w:spacing w:after="0"/>
              <w:jc w:val="center"/>
              <w:rPr>
                <w:ins w:id="2809" w:author="Author"/>
                <w:rFonts w:ascii="Arial" w:eastAsia="Arial" w:hAnsi="Arial" w:cs="Arial"/>
                <w:sz w:val="18"/>
                <w:szCs w:val="18"/>
              </w:rPr>
            </w:pPr>
            <w:ins w:id="2810" w:author="Author">
              <w:r w:rsidRPr="1BFFD7E4">
                <w:rPr>
                  <w:rFonts w:ascii="Arial" w:eastAsia="Arial" w:hAnsi="Arial" w:cs="Arial"/>
                  <w:sz w:val="18"/>
                  <w:szCs w:val="18"/>
                </w:rPr>
                <w:t>…</w:t>
              </w:r>
            </w:ins>
          </w:p>
        </w:tc>
        <w:tc>
          <w:tcPr>
            <w:tcW w:w="2292"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34E55408" w14:textId="77777777" w:rsidR="00C34552" w:rsidRDefault="00C34552" w:rsidP="004320F5">
            <w:pPr>
              <w:spacing w:after="0"/>
              <w:jc w:val="center"/>
              <w:rPr>
                <w:ins w:id="2811" w:author="Author"/>
                <w:rFonts w:ascii="Arial" w:eastAsia="Arial" w:hAnsi="Arial" w:cs="Arial"/>
                <w:sz w:val="18"/>
                <w:szCs w:val="18"/>
              </w:rPr>
            </w:pPr>
            <w:ins w:id="2812" w:author="Author">
              <w:r w:rsidRPr="1BFFD7E4">
                <w:rPr>
                  <w:rFonts w:ascii="Arial" w:eastAsia="Arial" w:hAnsi="Arial" w:cs="Arial"/>
                  <w:sz w:val="18"/>
                  <w:szCs w:val="18"/>
                </w:rPr>
                <w:t>…</w:t>
              </w:r>
            </w:ins>
          </w:p>
        </w:tc>
        <w:tc>
          <w:tcPr>
            <w:tcW w:w="3330" w:type="dxa"/>
            <w:tcBorders>
              <w:top w:val="single" w:sz="8" w:space="0" w:color="auto"/>
              <w:left w:val="single" w:sz="8" w:space="0" w:color="auto"/>
              <w:bottom w:val="single" w:sz="8" w:space="0" w:color="auto"/>
              <w:right w:val="single" w:sz="8" w:space="0" w:color="auto"/>
            </w:tcBorders>
          </w:tcPr>
          <w:p w14:paraId="5CD592C4" w14:textId="77777777" w:rsidR="00C34552" w:rsidRPr="1BFFD7E4" w:rsidRDefault="00C34552" w:rsidP="004320F5">
            <w:pPr>
              <w:spacing w:after="0"/>
              <w:jc w:val="center"/>
              <w:rPr>
                <w:ins w:id="2813" w:author="Author"/>
                <w:rFonts w:ascii="Arial" w:eastAsia="Arial" w:hAnsi="Arial" w:cs="Arial"/>
                <w:sz w:val="18"/>
                <w:szCs w:val="18"/>
              </w:rPr>
            </w:pPr>
            <w:ins w:id="2814" w:author="Author">
              <w:r>
                <w:rPr>
                  <w:rFonts w:ascii="Arial" w:eastAsia="Arial" w:hAnsi="Arial" w:cs="Arial"/>
                  <w:sz w:val="18"/>
                  <w:szCs w:val="18"/>
                </w:rPr>
                <w:t>…</w:t>
              </w:r>
            </w:ins>
          </w:p>
        </w:tc>
      </w:tr>
      <w:tr w:rsidR="00C34552" w14:paraId="28FA484E" w14:textId="77777777" w:rsidTr="004320F5">
        <w:trPr>
          <w:trHeight w:val="300"/>
          <w:jc w:val="center"/>
          <w:ins w:id="2815" w:author="Autho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404E60E3" w14:textId="77777777" w:rsidR="00C34552" w:rsidRDefault="00C34552" w:rsidP="004320F5">
            <w:pPr>
              <w:spacing w:after="0"/>
              <w:jc w:val="center"/>
              <w:rPr>
                <w:ins w:id="2816" w:author="Author"/>
                <w:rFonts w:ascii="Arial" w:eastAsia="Arial" w:hAnsi="Arial" w:cs="Arial"/>
                <w:sz w:val="18"/>
                <w:szCs w:val="18"/>
              </w:rPr>
            </w:pPr>
            <w:ins w:id="2817" w:author="Author">
              <w:r>
                <w:rPr>
                  <w:rFonts w:ascii="Arial" w:eastAsia="Arial" w:hAnsi="Arial" w:cs="Arial"/>
                  <w:sz w:val="18"/>
                  <w:szCs w:val="18"/>
                </w:rPr>
                <w:t>1110</w:t>
              </w:r>
            </w:ins>
          </w:p>
        </w:tc>
        <w:tc>
          <w:tcPr>
            <w:tcW w:w="2292"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19E7BCCF" w14:textId="77777777" w:rsidR="00C34552" w:rsidRDefault="00C34552" w:rsidP="004320F5">
            <w:pPr>
              <w:spacing w:after="0"/>
              <w:jc w:val="center"/>
              <w:rPr>
                <w:ins w:id="2818" w:author="Author"/>
                <w:rFonts w:ascii="Arial" w:eastAsia="Arial" w:hAnsi="Arial" w:cs="Arial"/>
                <w:sz w:val="18"/>
                <w:szCs w:val="18"/>
              </w:rPr>
            </w:pPr>
            <w:ins w:id="2819" w:author="Author">
              <w:r>
                <w:rPr>
                  <w:rFonts w:ascii="Arial" w:eastAsia="Arial" w:hAnsi="Arial" w:cs="Arial"/>
                  <w:sz w:val="18"/>
                  <w:szCs w:val="18"/>
                </w:rPr>
                <w:t>14</w:t>
              </w:r>
            </w:ins>
          </w:p>
        </w:tc>
        <w:tc>
          <w:tcPr>
            <w:tcW w:w="3330" w:type="dxa"/>
            <w:tcBorders>
              <w:top w:val="single" w:sz="8" w:space="0" w:color="auto"/>
              <w:left w:val="single" w:sz="8" w:space="0" w:color="auto"/>
              <w:bottom w:val="single" w:sz="8" w:space="0" w:color="auto"/>
              <w:right w:val="single" w:sz="8" w:space="0" w:color="auto"/>
            </w:tcBorders>
          </w:tcPr>
          <w:p w14:paraId="6A430A98" w14:textId="77777777" w:rsidR="00C34552" w:rsidRPr="1BFFD7E4" w:rsidRDefault="00C34552" w:rsidP="004320F5">
            <w:pPr>
              <w:spacing w:after="0"/>
              <w:jc w:val="center"/>
              <w:rPr>
                <w:ins w:id="2820" w:author="Author"/>
                <w:rFonts w:ascii="Arial" w:eastAsia="Arial" w:hAnsi="Arial" w:cs="Arial"/>
                <w:sz w:val="18"/>
                <w:szCs w:val="18"/>
              </w:rPr>
            </w:pPr>
            <w:ins w:id="2821" w:author="Author">
              <w:r>
                <w:rPr>
                  <w:rFonts w:ascii="Arial" w:eastAsia="Arial" w:hAnsi="Arial" w:cs="Arial"/>
                  <w:sz w:val="18"/>
                  <w:szCs w:val="18"/>
                </w:rPr>
                <w:t>…</w:t>
              </w:r>
            </w:ins>
          </w:p>
        </w:tc>
      </w:tr>
      <w:tr w:rsidR="00C34552" w14:paraId="66FAFAC6" w14:textId="77777777" w:rsidTr="004320F5">
        <w:trPr>
          <w:trHeight w:val="300"/>
          <w:jc w:val="center"/>
          <w:ins w:id="2822" w:author="Author"/>
        </w:trPr>
        <w:tc>
          <w:tcPr>
            <w:tcW w:w="2018"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24B49F12" w14:textId="77777777" w:rsidR="00C34552" w:rsidRDefault="00C34552" w:rsidP="004320F5">
            <w:pPr>
              <w:spacing w:after="0"/>
              <w:jc w:val="center"/>
              <w:rPr>
                <w:ins w:id="2823" w:author="Author"/>
                <w:rFonts w:ascii="Arial" w:eastAsia="Arial" w:hAnsi="Arial" w:cs="Arial"/>
                <w:sz w:val="18"/>
                <w:szCs w:val="18"/>
              </w:rPr>
            </w:pPr>
            <w:ins w:id="2824" w:author="Author">
              <w:r w:rsidRPr="1BFFD7E4">
                <w:rPr>
                  <w:rFonts w:ascii="Arial" w:eastAsia="Arial" w:hAnsi="Arial" w:cs="Arial"/>
                  <w:sz w:val="18"/>
                  <w:szCs w:val="18"/>
                </w:rPr>
                <w:t>1111</w:t>
              </w:r>
            </w:ins>
          </w:p>
        </w:tc>
        <w:tc>
          <w:tcPr>
            <w:tcW w:w="2292" w:type="dxa"/>
            <w:tcBorders>
              <w:top w:val="single" w:sz="8" w:space="0" w:color="auto"/>
              <w:left w:val="single" w:sz="8" w:space="0" w:color="auto"/>
              <w:bottom w:val="single" w:sz="8" w:space="0" w:color="auto"/>
              <w:right w:val="single" w:sz="8" w:space="0" w:color="auto"/>
            </w:tcBorders>
            <w:tcMar>
              <w:left w:w="57" w:type="dxa"/>
              <w:right w:w="57" w:type="dxa"/>
            </w:tcMar>
            <w:vAlign w:val="center"/>
          </w:tcPr>
          <w:p w14:paraId="40473AFF" w14:textId="77777777" w:rsidR="00C34552" w:rsidRDefault="00C34552" w:rsidP="004320F5">
            <w:pPr>
              <w:spacing w:after="0"/>
              <w:jc w:val="center"/>
              <w:rPr>
                <w:ins w:id="2825" w:author="Author"/>
                <w:rFonts w:ascii="Arial" w:eastAsia="Arial" w:hAnsi="Arial" w:cs="Arial"/>
                <w:sz w:val="18"/>
                <w:szCs w:val="18"/>
              </w:rPr>
            </w:pPr>
            <w:ins w:id="2826" w:author="Author">
              <w:r>
                <w:rPr>
                  <w:rFonts w:ascii="Arial" w:eastAsia="Arial" w:hAnsi="Arial" w:cs="Arial"/>
                  <w:sz w:val="18"/>
                  <w:szCs w:val="18"/>
                </w:rPr>
                <w:t>15</w:t>
              </w:r>
            </w:ins>
          </w:p>
        </w:tc>
        <w:tc>
          <w:tcPr>
            <w:tcW w:w="3330" w:type="dxa"/>
            <w:tcBorders>
              <w:top w:val="single" w:sz="8" w:space="0" w:color="auto"/>
              <w:left w:val="single" w:sz="8" w:space="0" w:color="auto"/>
              <w:bottom w:val="single" w:sz="8" w:space="0" w:color="auto"/>
              <w:right w:val="single" w:sz="8" w:space="0" w:color="auto"/>
            </w:tcBorders>
          </w:tcPr>
          <w:p w14:paraId="07AF3117" w14:textId="77777777" w:rsidR="00C34552" w:rsidRPr="1BFFD7E4" w:rsidRDefault="00C34552" w:rsidP="004320F5">
            <w:pPr>
              <w:spacing w:after="0"/>
              <w:jc w:val="center"/>
              <w:rPr>
                <w:ins w:id="2827" w:author="Author"/>
                <w:rFonts w:ascii="Arial" w:eastAsia="Arial" w:hAnsi="Arial" w:cs="Arial"/>
                <w:sz w:val="18"/>
                <w:szCs w:val="18"/>
              </w:rPr>
            </w:pPr>
            <w:ins w:id="2828" w:author="Author">
              <w:r>
                <w:rPr>
                  <w:rFonts w:ascii="Arial" w:eastAsia="Arial" w:hAnsi="Arial" w:cs="Arial"/>
                  <w:sz w:val="18"/>
                  <w:szCs w:val="18"/>
                </w:rPr>
                <w:t>Maximum suppression offered by the sender side</w:t>
              </w:r>
            </w:ins>
          </w:p>
        </w:tc>
      </w:tr>
    </w:tbl>
    <w:p w14:paraId="706AAC6B" w14:textId="4DBD0E6D" w:rsidR="5B3C9D2C" w:rsidRDefault="5B3C9D2C">
      <w:pPr>
        <w:rPr>
          <w:ins w:id="2829" w:author="Author"/>
        </w:rPr>
      </w:pPr>
    </w:p>
    <w:p w14:paraId="1006D7C8" w14:textId="23554B30" w:rsidR="665100A3" w:rsidRDefault="665100A3" w:rsidP="51618C89">
      <w:pPr>
        <w:pStyle w:val="Heading4"/>
        <w:rPr>
          <w:ins w:id="2830" w:author="Author"/>
          <w:rFonts w:eastAsia="Arial" w:cs="Arial"/>
        </w:rPr>
      </w:pPr>
      <w:ins w:id="2831" w:author="Author">
        <w:r w:rsidRPr="51618C89">
          <w:rPr>
            <w:rFonts w:eastAsia="Arial" w:cs="Arial"/>
          </w:rPr>
          <w:t>A.3.5.7.5</w:t>
        </w:r>
        <w:r>
          <w:tab/>
        </w:r>
        <w:r w:rsidRPr="51618C89">
          <w:rPr>
            <w:rFonts w:eastAsia="Arial" w:cs="Arial"/>
          </w:rPr>
          <w:t>Audio focus direction</w:t>
        </w:r>
      </w:ins>
    </w:p>
    <w:p w14:paraId="7125B0D9" w14:textId="77777777" w:rsidR="00EE74D1" w:rsidRDefault="665100A3" w:rsidP="00EE74D1">
      <w:pPr>
        <w:rPr>
          <w:ins w:id="2832" w:author="Author"/>
        </w:rPr>
      </w:pPr>
      <w:ins w:id="2833" w:author="Author">
        <w:r w:rsidRPr="51618C89">
          <w:t>AUDIO_FOCUS_DIRECTION PI frame indicates a direction of interest from the receiver (i.e., the listener) to the sender side. The focus direction is transmitted similarly as the orientation PI data, see clause A.3.5.6.1.1. The focus direction is relative to the frontal direction (w=0, x=1, y=0, z=0).</w:t>
        </w:r>
      </w:ins>
    </w:p>
    <w:p w14:paraId="0BC79498" w14:textId="66D62B52" w:rsidR="665100A3" w:rsidDel="00723CBA" w:rsidRDefault="00EE74D1">
      <w:pPr>
        <w:rPr>
          <w:del w:id="2834" w:author="Author"/>
        </w:rPr>
      </w:pPr>
      <w:ins w:id="2835" w:author="Author">
        <w:r w:rsidRPr="00FC351D">
          <w:t>The latest received AUDIO_FOCUS_DIRECTION PI data is used until a new AUDIO_FOCUS_DIRECTION PI data is received.</w:t>
        </w:r>
      </w:ins>
    </w:p>
    <w:p w14:paraId="1CE26CEC" w14:textId="77777777" w:rsidR="00723CBA" w:rsidRDefault="00723CBA">
      <w:pPr>
        <w:rPr>
          <w:ins w:id="2836" w:author="Author"/>
        </w:rPr>
      </w:pPr>
    </w:p>
    <w:p w14:paraId="3975A93A" w14:textId="27F1F933" w:rsidR="00EB1B99" w:rsidRDefault="00EB1B99" w:rsidP="00EB1B99">
      <w:pPr>
        <w:pStyle w:val="Heading4"/>
        <w:rPr>
          <w:ins w:id="2837" w:author="Author"/>
        </w:rPr>
      </w:pPr>
      <w:ins w:id="2838" w:author="Author">
        <w:r>
          <w:t>A.3.5.7.6</w:t>
        </w:r>
        <w:r>
          <w:tab/>
          <w:t>Reverse PI latency</w:t>
        </w:r>
      </w:ins>
    </w:p>
    <w:p w14:paraId="3460092A" w14:textId="731FC863" w:rsidR="003E1056" w:rsidRDefault="00A90B0A" w:rsidP="003E1056">
      <w:pPr>
        <w:rPr>
          <w:ins w:id="2839" w:author="Author"/>
        </w:rPr>
      </w:pPr>
      <w:ins w:id="2840" w:author="Author">
        <w:r w:rsidRPr="00267DC3">
          <w:t>A receiving device sending reverse PI data may experience the result of its sent data by receiving the correspon</w:t>
        </w:r>
        <w:r w:rsidR="00267DC3" w:rsidRPr="00267DC3">
          <w:t>di</w:t>
        </w:r>
        <w:r w:rsidRPr="00267DC3">
          <w:t>ng data in forward direction as forward PI data or as part of the IVAS bit stream. This allows calculation of the time elapsed between the sent reverse PI data and received forward PI data. Such calculated PI latency is valuable for both endpoints to e.g. send better predicted orientations as reverse PI data or to apply better predicted orientation data. This PI latency is sent back the sending device using the PI_LATENCY PI frames. Figure A.</w:t>
        </w:r>
        <w:r w:rsidR="00DA1B89">
          <w:t>3.5.7</w:t>
        </w:r>
        <w:r w:rsidR="002E18E0">
          <w:t>.6-1</w:t>
        </w:r>
        <w:r w:rsidRPr="00267DC3">
          <w:t xml:space="preserve"> shows the data structure of a PI_LATENCY frame, which consists of </w:t>
        </w:r>
        <w:r w:rsidR="002E18E0">
          <w:t xml:space="preserve">the </w:t>
        </w:r>
        <w:r w:rsidR="007A700D">
          <w:t xml:space="preserve">5-bit </w:t>
        </w:r>
        <w:r w:rsidR="002E18E0">
          <w:t xml:space="preserve">type of the </w:t>
        </w:r>
        <w:r w:rsidR="00F94523">
          <w:t>reverse PI</w:t>
        </w:r>
        <w:r w:rsidR="005E45E7">
          <w:t xml:space="preserve"> </w:t>
        </w:r>
        <w:r w:rsidR="00D60AF2">
          <w:t xml:space="preserve">frame </w:t>
        </w:r>
        <w:r w:rsidR="007A700D">
          <w:t>according to</w:t>
        </w:r>
        <w:r w:rsidR="00244721">
          <w:t xml:space="preserve"> </w:t>
        </w:r>
        <w:r w:rsidR="007A700D">
          <w:t>table</w:t>
        </w:r>
        <w:r w:rsidR="008935A2">
          <w:t xml:space="preserve"> </w:t>
        </w:r>
        <w:r w:rsidR="008935A2" w:rsidRPr="00244721">
          <w:t>A.3.5.5-1</w:t>
        </w:r>
        <w:r w:rsidR="001319AA" w:rsidRPr="00244721">
          <w:t>A</w:t>
        </w:r>
        <w:r w:rsidR="007A700D">
          <w:t xml:space="preserve"> </w:t>
        </w:r>
        <w:r w:rsidR="00D60AF2">
          <w:t xml:space="preserve">used for latency estimation and </w:t>
        </w:r>
        <w:r w:rsidRPr="00267DC3">
          <w:t xml:space="preserve">a signed </w:t>
        </w:r>
        <w:r w:rsidR="007A700D">
          <w:t>27</w:t>
        </w:r>
        <w:r w:rsidRPr="00267DC3">
          <w:t xml:space="preserve">-bit integer for the measured latency in RTP ticks, i.e. at a 16kHz clock rate. Positive numbers indicate an experienced </w:t>
        </w:r>
        <w:proofErr w:type="gramStart"/>
        <w:r w:rsidRPr="00267DC3">
          <w:t>latency,</w:t>
        </w:r>
        <w:proofErr w:type="gramEnd"/>
        <w:r w:rsidRPr="00267DC3">
          <w:t xml:space="preserve"> negative numbers can occur if prediction has been applied.</w:t>
        </w:r>
      </w:ins>
    </w:p>
    <w:p w14:paraId="60D0A374" w14:textId="16961A69" w:rsidR="003E1056" w:rsidRPr="00A80E4F" w:rsidRDefault="003E1056" w:rsidP="00A80E4F">
      <w:pPr>
        <w:rPr>
          <w:ins w:id="2841" w:author="Author"/>
        </w:rPr>
      </w:pPr>
      <w:ins w:id="2842" w:author="Author">
        <w:r w:rsidRPr="00244721">
          <w:t>The latest received PI_LATENCY PI data is used until a new PI_LATENCY PI data is received.</w:t>
        </w:r>
      </w:ins>
    </w:p>
    <w:tbl>
      <w:tblPr>
        <w:tblStyle w:val="TableGrid"/>
        <w:tblW w:w="8505" w:type="dxa"/>
        <w:tblInd w:w="993" w:type="dxa"/>
        <w:tblLook w:val="04A0" w:firstRow="1" w:lastRow="0" w:firstColumn="1" w:lastColumn="0" w:noHBand="0" w:noVBand="1"/>
      </w:tblPr>
      <w:tblGrid>
        <w:gridCol w:w="8505"/>
      </w:tblGrid>
      <w:tr w:rsidR="00A80E4F" w:rsidRPr="006752B9" w14:paraId="444EE170" w14:textId="77777777" w:rsidTr="00A80E4F">
        <w:trPr>
          <w:trHeight w:val="1379"/>
          <w:ins w:id="2843" w:author="Author"/>
        </w:trPr>
        <w:tc>
          <w:tcPr>
            <w:tcW w:w="8505" w:type="dxa"/>
            <w:tcBorders>
              <w:top w:val="nil"/>
              <w:left w:val="nil"/>
              <w:bottom w:val="nil"/>
              <w:right w:val="nil"/>
            </w:tcBorders>
          </w:tcPr>
          <w:p w14:paraId="311EB924" w14:textId="115B328A" w:rsidR="00A80E4F" w:rsidRPr="00A80E4F" w:rsidRDefault="00A80E4F" w:rsidP="00A80E4F">
            <w:pPr>
              <w:pStyle w:val="PL"/>
              <w:rPr>
                <w:ins w:id="2844" w:author="Author"/>
                <w:sz w:val="20"/>
                <w:szCs w:val="22"/>
              </w:rPr>
            </w:pPr>
            <w:ins w:id="2845" w:author="Author">
              <w:r>
                <w:rPr>
                  <w:sz w:val="20"/>
                  <w:szCs w:val="22"/>
                </w:rPr>
                <w:t xml:space="preserve">  </w:t>
              </w:r>
              <w:r w:rsidRPr="00A80E4F">
                <w:rPr>
                  <w:sz w:val="20"/>
                  <w:szCs w:val="22"/>
                </w:rPr>
                <w:t>0                   1                   2                   3</w:t>
              </w:r>
              <w:r w:rsidRPr="00A80E4F">
                <w:rPr>
                  <w:sz w:val="20"/>
                  <w:szCs w:val="22"/>
                </w:rPr>
                <w:br/>
                <w:t xml:space="preserve"> </w:t>
              </w:r>
              <w:r>
                <w:rPr>
                  <w:sz w:val="20"/>
                  <w:szCs w:val="22"/>
                </w:rPr>
                <w:t xml:space="preserve"> </w:t>
              </w:r>
              <w:r w:rsidRPr="00A80E4F">
                <w:rPr>
                  <w:sz w:val="20"/>
                  <w:szCs w:val="22"/>
                </w:rPr>
                <w:t>0 1 2 3 4 5 6 7 8 9 0 1 2 3 4 5 6 7 8 9 0 1 2 3 4 5 6 7 8 9 0 1</w:t>
              </w:r>
              <w:r w:rsidRPr="00A80E4F">
                <w:rPr>
                  <w:sz w:val="20"/>
                  <w:szCs w:val="22"/>
                </w:rPr>
                <w:br/>
                <w:t xml:space="preserve"> +-+-+-+-+-+-+-+-+-+-+-+-+-+-+-+-+-+-+-+-+-+-+-+-+-+-+-+-+-+-+-+-+</w:t>
              </w:r>
              <w:r w:rsidRPr="00A80E4F">
                <w:rPr>
                  <w:sz w:val="20"/>
                  <w:szCs w:val="22"/>
                </w:rPr>
                <w:br/>
                <w:t xml:space="preserve"> |   type  |               PI latency                            |</w:t>
              </w:r>
              <w:r w:rsidRPr="00A80E4F">
                <w:rPr>
                  <w:sz w:val="20"/>
                  <w:szCs w:val="22"/>
                </w:rPr>
                <w:br/>
                <w:t xml:space="preserve"> +-+-+-+-+-+-+-+-+-+-+-+-+-+-+-+-+-+-+-+-+-+-+-+-+-+-+-+-+-+-+-+-+</w:t>
              </w:r>
            </w:ins>
          </w:p>
          <w:p w14:paraId="62DFF1DF" w14:textId="2095E27E" w:rsidR="00A80E4F" w:rsidRPr="00A80E4F" w:rsidRDefault="00A80E4F" w:rsidP="00D337C7">
            <w:pPr>
              <w:pStyle w:val="PL"/>
              <w:rPr>
                <w:ins w:id="2846" w:author="Author"/>
                <w:rStyle w:val="VerbatimChar"/>
                <w:rFonts w:ascii="Courier New" w:hAnsi="Courier New"/>
                <w:sz w:val="20"/>
                <w:szCs w:val="20"/>
              </w:rPr>
            </w:pPr>
          </w:p>
        </w:tc>
      </w:tr>
    </w:tbl>
    <w:p w14:paraId="6909B09F" w14:textId="2CA7F2FA" w:rsidR="001B200C" w:rsidRDefault="00EB1B99" w:rsidP="00474A55">
      <w:pPr>
        <w:pStyle w:val="TF"/>
        <w:rPr>
          <w:ins w:id="2847" w:author="Author"/>
          <w:rFonts w:eastAsia="Arial"/>
        </w:rPr>
      </w:pPr>
      <w:ins w:id="2848" w:author="Author">
        <w:r w:rsidRPr="1BFFD7E4">
          <w:rPr>
            <w:rFonts w:eastAsia="Arial"/>
          </w:rPr>
          <w:t>Figure A.</w:t>
        </w:r>
        <w:r w:rsidR="00E60A82">
          <w:rPr>
            <w:rFonts w:eastAsia="Arial"/>
          </w:rPr>
          <w:t>3.5.7.6-1</w:t>
        </w:r>
        <w:r w:rsidRPr="1BFFD7E4">
          <w:rPr>
            <w:rFonts w:eastAsia="Arial"/>
          </w:rPr>
          <w:t xml:space="preserve">: PI </w:t>
        </w:r>
        <w:r>
          <w:rPr>
            <w:rFonts w:eastAsia="Arial"/>
          </w:rPr>
          <w:t>latency indication</w:t>
        </w:r>
        <w:r w:rsidRPr="1BFFD7E4">
          <w:rPr>
            <w:rFonts w:eastAsia="Arial"/>
          </w:rPr>
          <w:t>.</w:t>
        </w:r>
      </w:ins>
    </w:p>
    <w:p w14:paraId="376E7240" w14:textId="240A3A34" w:rsidR="00900F3D" w:rsidRPr="002B001F" w:rsidRDefault="00900F3D" w:rsidP="00900F3D">
      <w:pPr>
        <w:pStyle w:val="Heading4"/>
        <w:rPr>
          <w:ins w:id="2849" w:author="Author"/>
        </w:rPr>
      </w:pPr>
      <w:ins w:id="2850" w:author="Author">
        <w:r w:rsidRPr="002B001F">
          <w:lastRenderedPageBreak/>
          <w:t>A.3.5.7.7</w:t>
        </w:r>
        <w:r w:rsidRPr="002B001F">
          <w:tab/>
          <w:t xml:space="preserve">ISM specific PI data </w:t>
        </w:r>
        <w:r w:rsidR="00AB71AA" w:rsidRPr="002B001F">
          <w:t xml:space="preserve">editing </w:t>
        </w:r>
        <w:r w:rsidRPr="002B001F">
          <w:t>requests</w:t>
        </w:r>
      </w:ins>
    </w:p>
    <w:p w14:paraId="2321D313" w14:textId="011DA3C8" w:rsidR="00900F3D" w:rsidRPr="002B001F" w:rsidRDefault="00900F3D" w:rsidP="00900F3D">
      <w:pPr>
        <w:pStyle w:val="Heading5"/>
        <w:rPr>
          <w:ins w:id="2851" w:author="Author"/>
        </w:rPr>
      </w:pPr>
      <w:ins w:id="2852" w:author="Author">
        <w:r w:rsidRPr="002B001F">
          <w:t>A.3.5.7.7.1</w:t>
        </w:r>
        <w:r w:rsidRPr="002B001F">
          <w:tab/>
        </w:r>
        <w:r w:rsidR="00AB71AA" w:rsidRPr="002B001F">
          <w:t>General</w:t>
        </w:r>
      </w:ins>
    </w:p>
    <w:p w14:paraId="4610A0D2" w14:textId="6539B064" w:rsidR="009158F3" w:rsidRPr="002B001F" w:rsidRDefault="006A6E0D" w:rsidP="00E46CAB">
      <w:pPr>
        <w:rPr>
          <w:ins w:id="2853" w:author="Author"/>
        </w:rPr>
      </w:pPr>
      <w:ins w:id="2854" w:author="Author">
        <w:r w:rsidRPr="002B001F">
          <w:t>Clauses A.3.5.7.7.2 – A.3.5.7.7.</w:t>
        </w:r>
        <w:r w:rsidR="008B649A" w:rsidRPr="002B001F">
          <w:t>6</w:t>
        </w:r>
        <w:r w:rsidRPr="002B001F">
          <w:t xml:space="preserve"> present editing request PI types for ISMs.</w:t>
        </w:r>
        <w:r w:rsidR="00124511" w:rsidRPr="002B001F">
          <w:t xml:space="preserve"> The PI types can be used to transmit</w:t>
        </w:r>
        <w:r w:rsidR="00EF5BF2" w:rsidRPr="002B001F">
          <w:t xml:space="preserve"> </w:t>
        </w:r>
        <w:r w:rsidR="005F09CC" w:rsidRPr="002B001F">
          <w:t>spatial audio editing information</w:t>
        </w:r>
        <w:r w:rsidR="008C1FAC" w:rsidRPr="002B001F">
          <w:t xml:space="preserve"> </w:t>
        </w:r>
        <w:r w:rsidR="00EA1004" w:rsidRPr="002B001F">
          <w:t xml:space="preserve">requests </w:t>
        </w:r>
        <w:r w:rsidR="008C1FAC" w:rsidRPr="002B001F">
          <w:t>for ISMs</w:t>
        </w:r>
        <w:r w:rsidR="007005BB" w:rsidRPr="002B001F">
          <w:t xml:space="preserve"> to a media sender. </w:t>
        </w:r>
        <w:r w:rsidR="002D535E" w:rsidRPr="002B001F">
          <w:t>The media</w:t>
        </w:r>
        <w:r w:rsidR="00823480" w:rsidRPr="002B001F">
          <w:t xml:space="preserve"> sender </w:t>
        </w:r>
        <w:r w:rsidR="00674A28" w:rsidRPr="002B001F">
          <w:t>can use</w:t>
        </w:r>
        <w:r w:rsidR="00084A51" w:rsidRPr="002B001F">
          <w:t xml:space="preserve"> the spatial audio editing information</w:t>
        </w:r>
        <w:r w:rsidR="00FC6510" w:rsidRPr="002B001F">
          <w:t xml:space="preserve"> to modify the</w:t>
        </w:r>
        <w:r w:rsidR="00E521C7" w:rsidRPr="002B001F">
          <w:t xml:space="preserve"> input</w:t>
        </w:r>
        <w:r w:rsidR="00FC6510" w:rsidRPr="002B001F">
          <w:t xml:space="preserve"> spatial audio signal</w:t>
        </w:r>
        <w:r w:rsidR="00873C3A" w:rsidRPr="002B001F">
          <w:t xml:space="preserve"> accordingly</w:t>
        </w:r>
        <w:r w:rsidR="00787C71" w:rsidRPr="002B001F">
          <w:t xml:space="preserve"> and encode and transmit the </w:t>
        </w:r>
        <w:r w:rsidR="00866FCF" w:rsidRPr="002B001F">
          <w:t xml:space="preserve">modified </w:t>
        </w:r>
        <w:r w:rsidR="00273885" w:rsidRPr="002B001F">
          <w:t>audio</w:t>
        </w:r>
        <w:r w:rsidR="00EF71A1" w:rsidRPr="002B001F">
          <w:t xml:space="preserve"> to the media receiver</w:t>
        </w:r>
        <w:r w:rsidR="000B554E" w:rsidRPr="002B001F">
          <w:t xml:space="preserve"> for decoding and rendering.</w:t>
        </w:r>
        <w:r w:rsidR="00C45416" w:rsidRPr="002B001F">
          <w:t xml:space="preserve"> The editing request PI types can be used </w:t>
        </w:r>
        <w:r w:rsidR="007B6CAC" w:rsidRPr="002B001F">
          <w:t>to perform</w:t>
        </w:r>
        <w:r w:rsidR="00C45416" w:rsidRPr="002B001F">
          <w:t xml:space="preserve"> object editing</w:t>
        </w:r>
        <w:r w:rsidR="00A065CB" w:rsidRPr="002B001F">
          <w:t xml:space="preserve"> </w:t>
        </w:r>
        <w:r w:rsidR="00865EA3" w:rsidRPr="002B001F">
          <w:t>at the media sender side</w:t>
        </w:r>
        <w:r w:rsidR="00C13C06" w:rsidRPr="002B001F">
          <w:t>.</w:t>
        </w:r>
      </w:ins>
    </w:p>
    <w:p w14:paraId="2D3F645D" w14:textId="75AB987D" w:rsidR="004D175C" w:rsidRPr="002B001F" w:rsidRDefault="00CE4FA2" w:rsidP="004D175C">
      <w:pPr>
        <w:rPr>
          <w:ins w:id="2855" w:author="Author"/>
        </w:rPr>
      </w:pPr>
      <w:ins w:id="2856" w:author="Author">
        <w:r w:rsidRPr="002B001F">
          <w:t xml:space="preserve">If present, there shall be </w:t>
        </w:r>
        <w:r w:rsidR="004A48DF" w:rsidRPr="002B001F">
          <w:t xml:space="preserve">at most one editing request for a single ISM </w:t>
        </w:r>
        <w:r w:rsidR="00335EB4" w:rsidRPr="002B001F">
          <w:t>and only a single</w:t>
        </w:r>
        <w:r w:rsidR="006E5ECF" w:rsidRPr="002B001F">
          <w:t xml:space="preserve"> ISM shall be requested to be edited in an RTP payload</w:t>
        </w:r>
        <w:r w:rsidR="004A48DF" w:rsidRPr="002B001F">
          <w:t>.</w:t>
        </w:r>
        <w:r w:rsidR="00992324" w:rsidRPr="002B001F">
          <w:t xml:space="preserve"> The ISM</w:t>
        </w:r>
        <w:r w:rsidR="00622625" w:rsidRPr="002B001F">
          <w:t xml:space="preserve"> to be edited</w:t>
        </w:r>
        <w:r w:rsidR="00992324" w:rsidRPr="002B001F">
          <w:t xml:space="preserve"> is identified with a R_ISM_ID identifier which contains</w:t>
        </w:r>
        <w:r w:rsidR="00A613C2" w:rsidRPr="002B001F">
          <w:t xml:space="preserve"> the identifier information for a received ISM stream.</w:t>
        </w:r>
        <w:r w:rsidR="009A02F5" w:rsidRPr="002B001F">
          <w:t xml:space="preserve"> The editing requests can be used for the ISM, OMASA and OSBA coded formats.</w:t>
        </w:r>
      </w:ins>
    </w:p>
    <w:p w14:paraId="28477BC2" w14:textId="578FA0A5" w:rsidR="004D175C" w:rsidRPr="002B001F" w:rsidRDefault="004D175C" w:rsidP="00E46CAB">
      <w:pPr>
        <w:rPr>
          <w:ins w:id="2857" w:author="Author"/>
        </w:rPr>
      </w:pPr>
      <w:ins w:id="2858" w:author="Author">
        <w:r w:rsidRPr="002B001F">
          <w:t xml:space="preserve">The latest received </w:t>
        </w:r>
        <w:r w:rsidR="00C960D0" w:rsidRPr="002B001F">
          <w:t>editing request</w:t>
        </w:r>
        <w:r w:rsidRPr="002B001F">
          <w:t xml:space="preserve"> PI data</w:t>
        </w:r>
        <w:r w:rsidR="00C960D0" w:rsidRPr="002B001F">
          <w:t xml:space="preserve"> for the identified ISM</w:t>
        </w:r>
        <w:r w:rsidRPr="002B001F">
          <w:t xml:space="preserve"> is used until a new </w:t>
        </w:r>
        <w:r w:rsidR="00C960D0" w:rsidRPr="002B001F">
          <w:t>editing request for the same ISM</w:t>
        </w:r>
        <w:r w:rsidRPr="002B001F">
          <w:t xml:space="preserve"> is received.</w:t>
        </w:r>
      </w:ins>
    </w:p>
    <w:p w14:paraId="102C7F81" w14:textId="3D0B4DE3" w:rsidR="00AB4DB6" w:rsidRPr="002B001F" w:rsidRDefault="00AB4DB6" w:rsidP="00AB4DB6">
      <w:pPr>
        <w:pStyle w:val="Heading5"/>
        <w:rPr>
          <w:ins w:id="2859" w:author="Author"/>
        </w:rPr>
      </w:pPr>
      <w:ins w:id="2860" w:author="Author">
        <w:r w:rsidRPr="002B001F">
          <w:t>A.3.5.7.7.2</w:t>
        </w:r>
        <w:r w:rsidRPr="002B001F">
          <w:tab/>
          <w:t xml:space="preserve">ISM </w:t>
        </w:r>
        <w:r w:rsidR="00ED6A3F" w:rsidRPr="002B001F">
          <w:t>ID in editing requests</w:t>
        </w:r>
      </w:ins>
    </w:p>
    <w:p w14:paraId="055A51E0" w14:textId="5C82AB3E" w:rsidR="00AB4DB6" w:rsidRPr="002B001F" w:rsidRDefault="00407F46" w:rsidP="00AB4DB6">
      <w:pPr>
        <w:rPr>
          <w:ins w:id="2861" w:author="Author"/>
        </w:rPr>
      </w:pPr>
      <w:ins w:id="2862" w:author="Author">
        <w:r w:rsidRPr="002B001F">
          <w:t xml:space="preserve">R_ISM_ID PI data specifies an identity (ID) </w:t>
        </w:r>
        <w:r w:rsidR="00FB0956" w:rsidRPr="002B001F">
          <w:t>of</w:t>
        </w:r>
        <w:r w:rsidRPr="002B001F">
          <w:t xml:space="preserve"> </w:t>
        </w:r>
        <w:r w:rsidR="00A613C2" w:rsidRPr="002B001F">
          <w:t>a</w:t>
        </w:r>
        <w:r w:rsidR="00D72347" w:rsidRPr="002B001F">
          <w:t xml:space="preserve"> received</w:t>
        </w:r>
        <w:r w:rsidRPr="002B001F">
          <w:t xml:space="preserve"> ISM</w:t>
        </w:r>
        <w:r w:rsidR="00D72347" w:rsidRPr="002B001F">
          <w:t xml:space="preserve"> th</w:t>
        </w:r>
        <w:r w:rsidR="00FB0956" w:rsidRPr="002B001F">
          <w:t xml:space="preserve">at </w:t>
        </w:r>
        <w:r w:rsidR="00A613C2" w:rsidRPr="002B001F">
          <w:t>is</w:t>
        </w:r>
        <w:r w:rsidR="00FB0956" w:rsidRPr="002B001F">
          <w:t xml:space="preserve"> requested to be edited with</w:t>
        </w:r>
        <w:r w:rsidR="000F3233" w:rsidRPr="002B001F">
          <w:t xml:space="preserve"> ISM specific PI data request in this payload.</w:t>
        </w:r>
        <w:r w:rsidR="00F91C44" w:rsidRPr="002B001F">
          <w:t xml:space="preserve"> The ID </w:t>
        </w:r>
        <w:r w:rsidR="00A57AF0" w:rsidRPr="002B001F">
          <w:t>data frame follows the structure presented in figure A.3.5.6.4.3-1.</w:t>
        </w:r>
        <w:r w:rsidR="008F5E41" w:rsidRPr="002B001F">
          <w:t xml:space="preserve"> </w:t>
        </w:r>
        <w:r w:rsidRPr="002B001F">
          <w:t xml:space="preserve">The PI data includes an identity field (one byte) for </w:t>
        </w:r>
        <w:r w:rsidR="00A613C2" w:rsidRPr="002B001F">
          <w:t>a single</w:t>
        </w:r>
        <w:r w:rsidRPr="002B001F">
          <w:t xml:space="preserve"> </w:t>
        </w:r>
        <w:r w:rsidR="000F3233" w:rsidRPr="002B001F">
          <w:t>received</w:t>
        </w:r>
        <w:r w:rsidRPr="002B001F">
          <w:t xml:space="preserve"> ISM</w:t>
        </w:r>
        <w:r w:rsidR="008F5E41" w:rsidRPr="002B001F">
          <w:t xml:space="preserve"> requested to be edited</w:t>
        </w:r>
        <w:r w:rsidRPr="002B001F">
          <w:t>.</w:t>
        </w:r>
      </w:ins>
    </w:p>
    <w:p w14:paraId="47638137" w14:textId="66C588F7" w:rsidR="00AB4DB6" w:rsidRPr="002B001F" w:rsidRDefault="00AB4DB6" w:rsidP="00AB4DB6">
      <w:pPr>
        <w:pStyle w:val="Heading5"/>
        <w:rPr>
          <w:ins w:id="2863" w:author="Author"/>
        </w:rPr>
      </w:pPr>
      <w:ins w:id="2864" w:author="Author">
        <w:r w:rsidRPr="002B001F">
          <w:t>A.3.5.7.7.3</w:t>
        </w:r>
        <w:r w:rsidRPr="002B001F">
          <w:tab/>
          <w:t>Editing request for ISM gain</w:t>
        </w:r>
      </w:ins>
    </w:p>
    <w:p w14:paraId="4F61018F" w14:textId="47152FDE" w:rsidR="00AB4DB6" w:rsidRPr="002B001F" w:rsidRDefault="00897C9C" w:rsidP="00AB4DB6">
      <w:pPr>
        <w:rPr>
          <w:ins w:id="2865" w:author="Author"/>
        </w:rPr>
      </w:pPr>
      <w:ins w:id="2866" w:author="Author">
        <w:r w:rsidRPr="002B001F">
          <w:t>R_ISM_GAIN PI data specifies a gain factor</w:t>
        </w:r>
        <w:r w:rsidR="00800966" w:rsidRPr="002B001F">
          <w:t xml:space="preserve"> editing request</w:t>
        </w:r>
        <w:r w:rsidRPr="002B001F">
          <w:t xml:space="preserve"> for</w:t>
        </w:r>
        <w:r w:rsidR="00800966" w:rsidRPr="002B001F">
          <w:t xml:space="preserve"> </w:t>
        </w:r>
        <w:r w:rsidR="00A613C2" w:rsidRPr="002B001F">
          <w:t>a</w:t>
        </w:r>
        <w:r w:rsidR="00C13D95" w:rsidRPr="002B001F">
          <w:t xml:space="preserve"> </w:t>
        </w:r>
        <w:r w:rsidR="00800966" w:rsidRPr="002B001F">
          <w:t>received</w:t>
        </w:r>
        <w:r w:rsidRPr="002B001F">
          <w:t xml:space="preserve"> ISM</w:t>
        </w:r>
        <w:r w:rsidR="007B4FD8" w:rsidRPr="002B001F">
          <w:t>. The gain factor editing request data frame follows the structure presented in figure A.3.5.6.4.</w:t>
        </w:r>
        <w:r w:rsidR="00CC5A5D" w:rsidRPr="002B001F">
          <w:t>4</w:t>
        </w:r>
        <w:r w:rsidR="007B4FD8" w:rsidRPr="002B001F">
          <w:t>-1</w:t>
        </w:r>
        <w:r w:rsidR="006E5ECF" w:rsidRPr="002B001F">
          <w:t xml:space="preserve">. </w:t>
        </w:r>
        <w:r w:rsidRPr="002B001F">
          <w:t xml:space="preserve">The </w:t>
        </w:r>
        <w:r w:rsidR="001C3719" w:rsidRPr="002B001F">
          <w:t>7</w:t>
        </w:r>
        <w:r w:rsidRPr="002B001F">
          <w:t>-bit ISM gains represent a uniform range (in dB) ranging from -96 dB to +3 dB with additional code point</w:t>
        </w:r>
        <w:r w:rsidR="00D667DF" w:rsidRPr="002B001F">
          <w:t xml:space="preserve"> (-Inf dB) </w:t>
        </w:r>
        <w:r w:rsidRPr="002B001F">
          <w:t>for</w:t>
        </w:r>
        <w:r w:rsidR="00503299" w:rsidRPr="002B001F">
          <w:t xml:space="preserve"> requesting to</w:t>
        </w:r>
        <w:r w:rsidRPr="002B001F">
          <w:t xml:space="preserve"> mut</w:t>
        </w:r>
        <w:r w:rsidR="00503299" w:rsidRPr="002B001F">
          <w:t xml:space="preserve">e an </w:t>
        </w:r>
        <w:r w:rsidR="005B2681" w:rsidRPr="002B001F">
          <w:t>audio object</w:t>
        </w:r>
        <w:r w:rsidR="00D667DF" w:rsidRPr="002B001F">
          <w:t>,</w:t>
        </w:r>
        <w:r w:rsidRPr="002B001F">
          <w:t xml:space="preserve"> according to table A.3.5.6.4.</w:t>
        </w:r>
        <w:r w:rsidR="008F6845" w:rsidRPr="002B001F">
          <w:t>4</w:t>
        </w:r>
        <w:r w:rsidRPr="002B001F">
          <w:t>-1.</w:t>
        </w:r>
      </w:ins>
    </w:p>
    <w:p w14:paraId="79D50446" w14:textId="2DD9E7EE" w:rsidR="00AB4DB6" w:rsidRPr="002B001F" w:rsidRDefault="00AB4DB6" w:rsidP="00AB4DB6">
      <w:pPr>
        <w:pStyle w:val="Heading5"/>
        <w:rPr>
          <w:ins w:id="2867" w:author="Author"/>
        </w:rPr>
      </w:pPr>
      <w:ins w:id="2868" w:author="Author">
        <w:r w:rsidRPr="002B001F">
          <w:t>A.3.5.7.7.4</w:t>
        </w:r>
        <w:r w:rsidRPr="002B001F">
          <w:tab/>
          <w:t xml:space="preserve">Editing request for ISM </w:t>
        </w:r>
        <w:r w:rsidR="00ED6A3F" w:rsidRPr="002B001F">
          <w:t>orientation</w:t>
        </w:r>
      </w:ins>
    </w:p>
    <w:p w14:paraId="7C11E185" w14:textId="18D6EA85" w:rsidR="00AB4DB6" w:rsidRPr="002B001F" w:rsidRDefault="00CD3F35" w:rsidP="00AB4DB6">
      <w:pPr>
        <w:rPr>
          <w:ins w:id="2869" w:author="Author"/>
        </w:rPr>
      </w:pPr>
      <w:ins w:id="2870" w:author="Author">
        <w:r w:rsidRPr="002B001F">
          <w:t>R_ISM_ORIENTATION PI data describes an orientation</w:t>
        </w:r>
        <w:r w:rsidR="00645771" w:rsidRPr="002B001F">
          <w:t xml:space="preserve"> editing request</w:t>
        </w:r>
        <w:r w:rsidRPr="002B001F">
          <w:t xml:space="preserve"> </w:t>
        </w:r>
        <w:r w:rsidR="00645771" w:rsidRPr="002B001F">
          <w:t xml:space="preserve">for </w:t>
        </w:r>
        <w:r w:rsidR="006E5ECF" w:rsidRPr="002B001F">
          <w:t>a</w:t>
        </w:r>
        <w:r w:rsidR="00645771" w:rsidRPr="002B001F">
          <w:t xml:space="preserve"> received</w:t>
        </w:r>
        <w:r w:rsidRPr="002B001F">
          <w:t xml:space="preserve"> ISM, with respect to the scene orientation, using orientation data structures in accordance with clause A.3.5.6.1.1.</w:t>
        </w:r>
      </w:ins>
    </w:p>
    <w:p w14:paraId="3026DADF" w14:textId="06FB9E19" w:rsidR="00AB4DB6" w:rsidRPr="002B001F" w:rsidRDefault="00AB4DB6" w:rsidP="00AB4DB6">
      <w:pPr>
        <w:pStyle w:val="Heading5"/>
        <w:rPr>
          <w:ins w:id="2871" w:author="Author"/>
        </w:rPr>
      </w:pPr>
      <w:ins w:id="2872" w:author="Author">
        <w:r w:rsidRPr="002B001F">
          <w:t>A.3.5.7.7.5</w:t>
        </w:r>
        <w:r w:rsidRPr="002B001F">
          <w:tab/>
          <w:t xml:space="preserve">Editing request for ISM </w:t>
        </w:r>
        <w:r w:rsidR="00ED6A3F" w:rsidRPr="002B001F">
          <w:t>position</w:t>
        </w:r>
      </w:ins>
    </w:p>
    <w:p w14:paraId="5DA75A60" w14:textId="437D63DC" w:rsidR="00AB4DB6" w:rsidRPr="002B001F" w:rsidRDefault="00645771" w:rsidP="00AB4DB6">
      <w:pPr>
        <w:rPr>
          <w:ins w:id="2873" w:author="Author"/>
        </w:rPr>
      </w:pPr>
      <w:ins w:id="2874" w:author="Author">
        <w:r w:rsidRPr="002B001F">
          <w:t>R_ISM_POSITION PI data describes a position</w:t>
        </w:r>
        <w:r w:rsidR="009F6C78" w:rsidRPr="002B001F">
          <w:t>al editing request</w:t>
        </w:r>
        <w:r w:rsidRPr="002B001F">
          <w:t xml:space="preserve"> </w:t>
        </w:r>
        <w:r w:rsidR="00DC1DB5" w:rsidRPr="002B001F">
          <w:t xml:space="preserve">in the 3D space </w:t>
        </w:r>
        <w:r w:rsidR="009F6C78" w:rsidRPr="002B001F">
          <w:t xml:space="preserve">for </w:t>
        </w:r>
        <w:r w:rsidR="006E5ECF" w:rsidRPr="002B001F">
          <w:t>a</w:t>
        </w:r>
        <w:r w:rsidR="009F6C78" w:rsidRPr="002B001F">
          <w:t xml:space="preserve"> received</w:t>
        </w:r>
        <w:r w:rsidRPr="002B001F">
          <w:t xml:space="preserve"> ISM. Figure A.3.5.7.3-1 shows a general position PI data structure as cartesian coordinates (X, Y, Z) that can be used for </w:t>
        </w:r>
        <w:r w:rsidR="0040772D" w:rsidRPr="002B001F">
          <w:t>R_</w:t>
        </w:r>
        <w:r w:rsidRPr="002B001F">
          <w:t>ISM_POSITION PI data frames. See clause A.3.5.7.3 for more information about position PI data.</w:t>
        </w:r>
      </w:ins>
    </w:p>
    <w:p w14:paraId="2B5BF746" w14:textId="712FAFC1" w:rsidR="00AB4DB6" w:rsidRPr="002B001F" w:rsidRDefault="00AB4DB6" w:rsidP="00AB4DB6">
      <w:pPr>
        <w:pStyle w:val="Heading5"/>
        <w:rPr>
          <w:ins w:id="2875" w:author="Author"/>
        </w:rPr>
      </w:pPr>
      <w:ins w:id="2876" w:author="Author">
        <w:r w:rsidRPr="002B001F">
          <w:t>A.3.5.7.7.</w:t>
        </w:r>
        <w:r w:rsidR="008B649A" w:rsidRPr="002B001F">
          <w:t>6</w:t>
        </w:r>
        <w:r w:rsidRPr="002B001F">
          <w:tab/>
          <w:t xml:space="preserve">Editing request for ISM </w:t>
        </w:r>
        <w:r w:rsidR="00ED6A3F" w:rsidRPr="002B001F">
          <w:t>direction</w:t>
        </w:r>
      </w:ins>
    </w:p>
    <w:p w14:paraId="5EBAAF94" w14:textId="61A9A76D" w:rsidR="00CE0A2D" w:rsidRPr="002B001F" w:rsidRDefault="00125A10" w:rsidP="00A80E4F">
      <w:pPr>
        <w:rPr>
          <w:ins w:id="2877" w:author="Author"/>
          <w:rStyle w:val="VerbatimChar"/>
          <w:rFonts w:ascii="Times New Roman" w:hAnsi="Times New Roman"/>
          <w:sz w:val="20"/>
          <w:szCs w:val="20"/>
        </w:rPr>
      </w:pPr>
      <w:ins w:id="2878" w:author="Author">
        <w:r w:rsidRPr="002B001F">
          <w:t xml:space="preserve">R_ISM_DIRECTION PI data describes a direction editing request for </w:t>
        </w:r>
        <w:r w:rsidR="00303F69" w:rsidRPr="002B001F">
          <w:t>a</w:t>
        </w:r>
        <w:r w:rsidRPr="002B001F">
          <w:t xml:space="preserve"> received ISM. </w:t>
        </w:r>
        <w:r w:rsidR="007A7594" w:rsidRPr="002B001F">
          <w:t xml:space="preserve">The data frame </w:t>
        </w:r>
        <w:r w:rsidR="005E75B1" w:rsidRPr="002B001F">
          <w:t>follows the structure presented in figure A.3.5.7.7.8-1</w:t>
        </w:r>
        <w:r w:rsidR="00C96834" w:rsidRPr="002B001F">
          <w:t xml:space="preserve"> where </w:t>
        </w:r>
        <w:r w:rsidR="00B63FD9" w:rsidRPr="002B001F">
          <w:t>the azimuth</w:t>
        </w:r>
        <w:r w:rsidR="00C96834" w:rsidRPr="002B001F">
          <w:t xml:space="preserve"> angle </w:t>
        </w:r>
        <w:r w:rsidR="00995DCE" w:rsidRPr="002B001F">
          <w:t>component</w:t>
        </w:r>
        <w:r w:rsidR="00622855" w:rsidRPr="002B001F">
          <w:t xml:space="preserve"> has </w:t>
        </w:r>
        <w:r w:rsidR="00B63FD9" w:rsidRPr="002B001F">
          <w:t>9</w:t>
        </w:r>
        <w:r w:rsidR="00622855" w:rsidRPr="002B001F">
          <w:t xml:space="preserve"> bits reserved for the value</w:t>
        </w:r>
        <w:r w:rsidR="00B63FD9" w:rsidRPr="002B001F">
          <w:t xml:space="preserve"> and the elevation component has 7 bits reserved for the value</w:t>
        </w:r>
        <w:r w:rsidR="00622855" w:rsidRPr="002B001F">
          <w:t xml:space="preserve">. </w:t>
        </w:r>
        <w:r w:rsidR="000E58BD" w:rsidRPr="002B001F">
          <w:t>The azimuth angles range from -180</w:t>
        </w:r>
        <w:r w:rsidR="000E58BD" w:rsidRPr="002B001F">
          <w:rPr>
            <w:rFonts w:ascii="Symbol" w:eastAsia="Symbol" w:hAnsi="Symbol" w:cs="Symbol"/>
          </w:rPr>
          <w:t>°</w:t>
        </w:r>
        <w:r w:rsidR="000E58BD" w:rsidRPr="002B001F">
          <w:t xml:space="preserve"> (exclusive) to 180</w:t>
        </w:r>
        <w:r w:rsidR="000E58BD" w:rsidRPr="002B001F">
          <w:rPr>
            <w:rFonts w:ascii="Symbol" w:eastAsia="Symbol" w:hAnsi="Symbol" w:cs="Symbol"/>
          </w:rPr>
          <w:t>°</w:t>
        </w:r>
        <w:r w:rsidR="00DE37DE" w:rsidRPr="002B001F">
          <w:t xml:space="preserve"> with approximately </w:t>
        </w:r>
        <w:r w:rsidR="00DD06B5" w:rsidRPr="002B001F">
          <w:t>0.70</w:t>
        </w:r>
        <w:r w:rsidR="00DD06B5" w:rsidRPr="002B001F">
          <w:rPr>
            <w:rFonts w:ascii="Symbol" w:eastAsia="Symbol" w:hAnsi="Symbol" w:cs="Symbol"/>
          </w:rPr>
          <w:t>°</w:t>
        </w:r>
        <w:r w:rsidR="00C02F94" w:rsidRPr="002B001F">
          <w:t xml:space="preserve"> step size</w:t>
        </w:r>
        <w:r w:rsidR="00AB2103" w:rsidRPr="002B001F">
          <w:t xml:space="preserve"> and the elevation angles range from -90</w:t>
        </w:r>
        <w:r w:rsidR="00AB2103" w:rsidRPr="002B001F">
          <w:rPr>
            <w:rFonts w:ascii="Symbol" w:eastAsia="Symbol" w:hAnsi="Symbol" w:cs="Symbol"/>
          </w:rPr>
          <w:t>°</w:t>
        </w:r>
        <w:r w:rsidR="00AB2103" w:rsidRPr="002B001F">
          <w:t xml:space="preserve"> (inclusive) to 90</w:t>
        </w:r>
        <w:r w:rsidR="00AB2103" w:rsidRPr="002B001F">
          <w:rPr>
            <w:rFonts w:ascii="Symbol" w:eastAsia="Symbol" w:hAnsi="Symbol" w:cs="Symbol"/>
          </w:rPr>
          <w:t>°</w:t>
        </w:r>
        <w:r w:rsidR="00C02F94" w:rsidRPr="002B001F">
          <w:t xml:space="preserve"> with approximately </w:t>
        </w:r>
        <w:r w:rsidR="00043430" w:rsidRPr="002B001F">
          <w:t>1.41</w:t>
        </w:r>
        <w:r w:rsidR="00043430" w:rsidRPr="002B001F">
          <w:rPr>
            <w:rFonts w:ascii="Symbol" w:eastAsia="Symbol" w:hAnsi="Symbol" w:cs="Symbol"/>
          </w:rPr>
          <w:t>°</w:t>
        </w:r>
        <w:r w:rsidR="00043430" w:rsidRPr="002B001F">
          <w:t xml:space="preserve"> step size</w:t>
        </w:r>
        <w:r w:rsidR="00AB2103" w:rsidRPr="002B001F">
          <w:t>. The codes and the respective azimuth and elevation values are presented in tables A.3.5.7.7.8-1 and A.3.5.7.7.8-2</w:t>
        </w:r>
        <w:r w:rsidR="00AB71AA" w:rsidRPr="002B001F">
          <w:t>.</w:t>
        </w:r>
      </w:ins>
    </w:p>
    <w:tbl>
      <w:tblPr>
        <w:tblStyle w:val="TableGrid"/>
        <w:tblW w:w="4394" w:type="dxa"/>
        <w:tblInd w:w="2668" w:type="dxa"/>
        <w:tblLook w:val="04A0" w:firstRow="1" w:lastRow="0" w:firstColumn="1" w:lastColumn="0" w:noHBand="0" w:noVBand="1"/>
      </w:tblPr>
      <w:tblGrid>
        <w:gridCol w:w="4394"/>
      </w:tblGrid>
      <w:tr w:rsidR="00A80E4F" w:rsidRPr="002B001F" w14:paraId="62FACF06" w14:textId="77777777" w:rsidTr="00A80E4F">
        <w:trPr>
          <w:trHeight w:val="1379"/>
          <w:ins w:id="2879" w:author="Author"/>
        </w:trPr>
        <w:tc>
          <w:tcPr>
            <w:tcW w:w="4394" w:type="dxa"/>
            <w:tcBorders>
              <w:top w:val="nil"/>
              <w:left w:val="nil"/>
              <w:bottom w:val="nil"/>
              <w:right w:val="nil"/>
            </w:tcBorders>
          </w:tcPr>
          <w:p w14:paraId="3B183BE6" w14:textId="77777777" w:rsidR="00A80E4F" w:rsidRPr="002B001F" w:rsidRDefault="00A80E4F" w:rsidP="00D337C7">
            <w:pPr>
              <w:pStyle w:val="PL"/>
              <w:rPr>
                <w:ins w:id="2880" w:author="Author"/>
                <w:sz w:val="20"/>
                <w:szCs w:val="28"/>
              </w:rPr>
            </w:pPr>
            <w:ins w:id="2881" w:author="Author">
              <w:r w:rsidRPr="002B001F">
                <w:rPr>
                  <w:sz w:val="20"/>
                  <w:szCs w:val="28"/>
                </w:rPr>
                <w:t xml:space="preserve"> 0                     1</w:t>
              </w:r>
              <w:r w:rsidRPr="002B001F">
                <w:rPr>
                  <w:sz w:val="20"/>
                  <w:szCs w:val="28"/>
                </w:rPr>
                <w:br/>
                <w:t xml:space="preserve"> 0 1 2 3 4 5 6 7 8 9 0 1 2 3 4 5</w:t>
              </w:r>
              <w:r w:rsidRPr="002B001F">
                <w:rPr>
                  <w:sz w:val="20"/>
                  <w:szCs w:val="28"/>
                </w:rPr>
                <w:br/>
                <w:t>+-+-+-+-+-+-+-+-+-+-+-+-+-+-+-+-+</w:t>
              </w:r>
              <w:r w:rsidRPr="002B001F">
                <w:rPr>
                  <w:sz w:val="20"/>
                  <w:szCs w:val="28"/>
                </w:rPr>
                <w:br/>
                <w:t xml:space="preserve">|       </w:t>
              </w:r>
              <w:proofErr w:type="spellStart"/>
              <w:r w:rsidRPr="002B001F">
                <w:rPr>
                  <w:sz w:val="20"/>
                  <w:szCs w:val="28"/>
                </w:rPr>
                <w:t>azi</w:t>
              </w:r>
              <w:proofErr w:type="spellEnd"/>
              <w:r w:rsidRPr="002B001F">
                <w:rPr>
                  <w:sz w:val="20"/>
                  <w:szCs w:val="28"/>
                </w:rPr>
                <w:t xml:space="preserve">       |     </w:t>
              </w:r>
              <w:proofErr w:type="spellStart"/>
              <w:r w:rsidRPr="002B001F">
                <w:rPr>
                  <w:sz w:val="20"/>
                  <w:szCs w:val="28"/>
                </w:rPr>
                <w:t>elev</w:t>
              </w:r>
              <w:proofErr w:type="spellEnd"/>
              <w:r w:rsidRPr="002B001F">
                <w:rPr>
                  <w:sz w:val="20"/>
                  <w:szCs w:val="28"/>
                </w:rPr>
                <w:t xml:space="preserve">    |</w:t>
              </w:r>
              <w:r w:rsidRPr="002B001F">
                <w:rPr>
                  <w:sz w:val="20"/>
                  <w:szCs w:val="28"/>
                </w:rPr>
                <w:br/>
                <w:t>+-+-+-+-+-+-+-+-+-+-+-+-+-+-+-+-+</w:t>
              </w:r>
            </w:ins>
          </w:p>
          <w:p w14:paraId="48EA6393" w14:textId="737456E5" w:rsidR="007600F1" w:rsidRPr="002B001F" w:rsidRDefault="007600F1" w:rsidP="00D337C7">
            <w:pPr>
              <w:pStyle w:val="PL"/>
              <w:rPr>
                <w:ins w:id="2882" w:author="Author"/>
                <w:rStyle w:val="VerbatimChar"/>
                <w:rFonts w:ascii="Courier New" w:hAnsi="Courier New"/>
                <w:sz w:val="20"/>
                <w:szCs w:val="28"/>
              </w:rPr>
            </w:pPr>
          </w:p>
        </w:tc>
      </w:tr>
    </w:tbl>
    <w:p w14:paraId="3504A1A1" w14:textId="07D04540" w:rsidR="00417020" w:rsidRPr="002B001F" w:rsidRDefault="00417020" w:rsidP="00417020">
      <w:pPr>
        <w:spacing w:after="240"/>
        <w:jc w:val="center"/>
        <w:rPr>
          <w:ins w:id="2883" w:author="Author"/>
          <w:rFonts w:ascii="Arial" w:eastAsia="Arial" w:hAnsi="Arial" w:cs="Arial"/>
          <w:b/>
          <w:bCs/>
        </w:rPr>
      </w:pPr>
      <w:ins w:id="2884" w:author="Author">
        <w:r w:rsidRPr="002B001F">
          <w:rPr>
            <w:rFonts w:ascii="Arial" w:eastAsia="Arial" w:hAnsi="Arial" w:cs="Arial"/>
            <w:b/>
            <w:bCs/>
          </w:rPr>
          <w:t>Figure A.3.5.7.</w:t>
        </w:r>
        <w:r w:rsidR="00CE0A2D" w:rsidRPr="002B001F">
          <w:rPr>
            <w:rFonts w:ascii="Arial" w:eastAsia="Arial" w:hAnsi="Arial" w:cs="Arial"/>
            <w:b/>
            <w:bCs/>
          </w:rPr>
          <w:t>7.8</w:t>
        </w:r>
        <w:r w:rsidRPr="002B001F">
          <w:rPr>
            <w:rFonts w:ascii="Arial" w:eastAsia="Arial" w:hAnsi="Arial" w:cs="Arial"/>
            <w:b/>
            <w:bCs/>
          </w:rPr>
          <w:t xml:space="preserve">-1: </w:t>
        </w:r>
        <w:r w:rsidR="00CE0A2D" w:rsidRPr="002B001F">
          <w:rPr>
            <w:rFonts w:ascii="Arial" w:eastAsia="Arial" w:hAnsi="Arial" w:cs="Arial"/>
            <w:b/>
            <w:bCs/>
          </w:rPr>
          <w:t>R_ISM_DIRECTION</w:t>
        </w:r>
        <w:r w:rsidRPr="002B001F">
          <w:rPr>
            <w:rFonts w:ascii="Arial" w:eastAsia="Arial" w:hAnsi="Arial" w:cs="Arial"/>
            <w:b/>
            <w:bCs/>
          </w:rPr>
          <w:t xml:space="preserve"> PI data frame.</w:t>
        </w:r>
      </w:ins>
    </w:p>
    <w:p w14:paraId="16E4AD81" w14:textId="31368B31" w:rsidR="006D7CF8" w:rsidRPr="002B001F" w:rsidRDefault="006D7CF8" w:rsidP="006D7CF8">
      <w:pPr>
        <w:pStyle w:val="TH"/>
        <w:rPr>
          <w:ins w:id="2885" w:author="Author"/>
          <w:rFonts w:eastAsia="Arial" w:cs="Arial"/>
          <w:bCs/>
        </w:rPr>
      </w:pPr>
      <w:ins w:id="2886" w:author="Author">
        <w:r w:rsidRPr="002B001F">
          <w:rPr>
            <w:rFonts w:eastAsia="Arial"/>
          </w:rPr>
          <w:lastRenderedPageBreak/>
          <w:t xml:space="preserve">Table </w:t>
        </w:r>
        <w:r w:rsidRPr="002B001F">
          <w:t>A.3.5.7.7.8-1</w:t>
        </w:r>
        <w:r w:rsidRPr="002B001F">
          <w:rPr>
            <w:rFonts w:eastAsia="Arial" w:cs="Arial"/>
            <w:bCs/>
          </w:rPr>
          <w:t xml:space="preserve">: </w:t>
        </w:r>
        <w:r w:rsidR="00A01C18" w:rsidRPr="002B001F">
          <w:rPr>
            <w:rFonts w:eastAsia="Arial" w:cs="Arial"/>
            <w:bCs/>
          </w:rPr>
          <w:t>9</w:t>
        </w:r>
        <w:r w:rsidRPr="002B001F">
          <w:rPr>
            <w:rFonts w:eastAsia="Arial" w:cs="Arial"/>
            <w:bCs/>
          </w:rPr>
          <w:t>-bit codes and respective</w:t>
        </w:r>
        <w:r w:rsidR="00B2773E" w:rsidRPr="002B001F">
          <w:rPr>
            <w:rFonts w:eastAsia="Arial" w:cs="Arial"/>
            <w:bCs/>
          </w:rPr>
          <w:t xml:space="preserve"> (approximate)</w:t>
        </w:r>
        <w:r w:rsidRPr="002B001F">
          <w:rPr>
            <w:rFonts w:eastAsia="Arial" w:cs="Arial"/>
            <w:bCs/>
          </w:rPr>
          <w:t xml:space="preserve"> </w:t>
        </w:r>
        <w:r w:rsidR="00321309" w:rsidRPr="002B001F">
          <w:rPr>
            <w:rFonts w:eastAsia="Arial" w:cs="Arial"/>
            <w:bCs/>
          </w:rPr>
          <w:t>azimuth</w:t>
        </w:r>
        <w:r w:rsidRPr="002B001F">
          <w:rPr>
            <w:rFonts w:eastAsia="Arial" w:cs="Arial"/>
            <w:bCs/>
          </w:rPr>
          <w:t xml:space="preserve"> values (d</w:t>
        </w:r>
        <w:r w:rsidR="00321309" w:rsidRPr="002B001F">
          <w:rPr>
            <w:rFonts w:eastAsia="Arial" w:cs="Arial"/>
            <w:bCs/>
          </w:rPr>
          <w:t>egrees</w:t>
        </w:r>
        <w:r w:rsidRPr="002B001F">
          <w:rPr>
            <w:rFonts w:eastAsia="Arial" w:cs="Arial"/>
            <w:bCs/>
          </w:rPr>
          <w:t>)</w:t>
        </w:r>
      </w:ins>
    </w:p>
    <w:tbl>
      <w:tblPr>
        <w:tblW w:w="0" w:type="auto"/>
        <w:jc w:val="center"/>
        <w:tblLook w:val="04A0" w:firstRow="1" w:lastRow="0" w:firstColumn="1" w:lastColumn="0" w:noHBand="0" w:noVBand="1"/>
      </w:tblPr>
      <w:tblGrid>
        <w:gridCol w:w="1217"/>
        <w:gridCol w:w="899"/>
      </w:tblGrid>
      <w:tr w:rsidR="006D7CF8" w:rsidRPr="002B001F" w14:paraId="35696163" w14:textId="77777777">
        <w:trPr>
          <w:trHeight w:val="300"/>
          <w:jc w:val="center"/>
          <w:ins w:id="2887" w:author="Author"/>
        </w:trPr>
        <w:tc>
          <w:tcPr>
            <w:tcW w:w="0" w:type="auto"/>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5DE0F9D7" w14:textId="77777777" w:rsidR="006D7CF8" w:rsidRPr="002B001F" w:rsidRDefault="006D7CF8">
            <w:pPr>
              <w:pStyle w:val="TAH"/>
              <w:rPr>
                <w:ins w:id="2888" w:author="Author"/>
                <w:b w:val="0"/>
                <w:bCs/>
                <w:color w:val="000000" w:themeColor="text1"/>
                <w:szCs w:val="18"/>
              </w:rPr>
            </w:pPr>
            <w:ins w:id="2889" w:author="Author">
              <w:r w:rsidRPr="002B001F">
                <w:t>Code</w:t>
              </w:r>
            </w:ins>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1ADD8DFE" w14:textId="77777777" w:rsidR="006D7CF8" w:rsidRPr="002B001F" w:rsidRDefault="006D7CF8">
            <w:pPr>
              <w:pStyle w:val="TAH"/>
              <w:rPr>
                <w:ins w:id="2890" w:author="Author"/>
                <w:b w:val="0"/>
                <w:bCs/>
                <w:color w:val="000000" w:themeColor="text1"/>
                <w:szCs w:val="18"/>
              </w:rPr>
            </w:pPr>
            <w:ins w:id="2891" w:author="Author">
              <w:r w:rsidRPr="002B001F">
                <w:t>Value</w:t>
              </w:r>
            </w:ins>
          </w:p>
        </w:tc>
      </w:tr>
      <w:tr w:rsidR="006D7CF8" w:rsidRPr="002B001F" w14:paraId="6777339D" w14:textId="77777777">
        <w:trPr>
          <w:trHeight w:val="300"/>
          <w:jc w:val="center"/>
          <w:ins w:id="2892" w:author="Author"/>
        </w:trPr>
        <w:tc>
          <w:tcPr>
            <w:tcW w:w="0" w:type="auto"/>
            <w:tcBorders>
              <w:top w:val="single" w:sz="8" w:space="0" w:color="auto"/>
              <w:left w:val="single" w:sz="8" w:space="0" w:color="auto"/>
              <w:bottom w:val="nil"/>
              <w:right w:val="nil"/>
            </w:tcBorders>
            <w:vAlign w:val="center"/>
            <w:hideMark/>
          </w:tcPr>
          <w:p w14:paraId="26C9ECF5" w14:textId="4E4C761F" w:rsidR="006D7CF8" w:rsidRPr="002B001F" w:rsidRDefault="00A01C18">
            <w:pPr>
              <w:pStyle w:val="TAC"/>
              <w:rPr>
                <w:ins w:id="2893" w:author="Author"/>
              </w:rPr>
            </w:pPr>
            <w:ins w:id="2894" w:author="Author">
              <w:r w:rsidRPr="002B001F">
                <w:t>0</w:t>
              </w:r>
              <w:r w:rsidR="006D1672" w:rsidRPr="002B001F">
                <w:t xml:space="preserve"> </w:t>
              </w:r>
              <w:r w:rsidR="004F08A2" w:rsidRPr="002B001F">
                <w:t>0000</w:t>
              </w:r>
              <w:r w:rsidR="00AB2103" w:rsidRPr="002B001F">
                <w:t xml:space="preserve"> </w:t>
              </w:r>
              <w:r w:rsidR="004F08A2" w:rsidRPr="002B001F">
                <w:t>0000</w:t>
              </w:r>
            </w:ins>
          </w:p>
        </w:tc>
        <w:tc>
          <w:tcPr>
            <w:tcW w:w="0" w:type="auto"/>
            <w:tcBorders>
              <w:top w:val="single" w:sz="8" w:space="0" w:color="auto"/>
              <w:left w:val="nil"/>
              <w:bottom w:val="nil"/>
              <w:right w:val="single" w:sz="8" w:space="0" w:color="auto"/>
            </w:tcBorders>
            <w:vAlign w:val="center"/>
            <w:hideMark/>
          </w:tcPr>
          <w:p w14:paraId="2B942C40" w14:textId="6286B4C3" w:rsidR="006D7CF8" w:rsidRPr="002B001F" w:rsidRDefault="00C52082">
            <w:pPr>
              <w:pStyle w:val="TAC"/>
              <w:rPr>
                <w:ins w:id="2895" w:author="Author"/>
              </w:rPr>
            </w:pPr>
            <w:ins w:id="2896" w:author="Author">
              <w:r w:rsidRPr="002B001F">
                <w:t>-17</w:t>
              </w:r>
              <w:r w:rsidR="00893A6D" w:rsidRPr="002B001F">
                <w:t>9</w:t>
              </w:r>
              <w:r w:rsidR="008D61F5" w:rsidRPr="002B001F">
                <w:t>.</w:t>
              </w:r>
              <w:r w:rsidR="00893A6D" w:rsidRPr="002B001F">
                <w:t>30</w:t>
              </w:r>
              <w:r w:rsidR="00D67737" w:rsidRPr="002B001F">
                <w:rPr>
                  <w:rFonts w:ascii="Symbol" w:eastAsia="Symbol" w:hAnsi="Symbol" w:cs="Symbol"/>
                </w:rPr>
                <w:t>°</w:t>
              </w:r>
            </w:ins>
          </w:p>
        </w:tc>
      </w:tr>
      <w:tr w:rsidR="006D7CF8" w:rsidRPr="002B001F" w14:paraId="7062DE36" w14:textId="77777777">
        <w:trPr>
          <w:trHeight w:val="300"/>
          <w:jc w:val="center"/>
          <w:ins w:id="2897" w:author="Author"/>
        </w:trPr>
        <w:tc>
          <w:tcPr>
            <w:tcW w:w="0" w:type="auto"/>
            <w:tcBorders>
              <w:top w:val="nil"/>
              <w:left w:val="single" w:sz="8" w:space="0" w:color="auto"/>
              <w:bottom w:val="nil"/>
              <w:right w:val="nil"/>
            </w:tcBorders>
            <w:vAlign w:val="center"/>
            <w:hideMark/>
          </w:tcPr>
          <w:p w14:paraId="6303FD87" w14:textId="5CAA64EB" w:rsidR="006D7CF8" w:rsidRPr="002B001F" w:rsidRDefault="00A01C18">
            <w:pPr>
              <w:pStyle w:val="TAC"/>
              <w:rPr>
                <w:ins w:id="2898" w:author="Author"/>
              </w:rPr>
            </w:pPr>
            <w:ins w:id="2899" w:author="Author">
              <w:r w:rsidRPr="002B001F">
                <w:t>0</w:t>
              </w:r>
              <w:r w:rsidR="006D1672" w:rsidRPr="002B001F">
                <w:t xml:space="preserve"> </w:t>
              </w:r>
              <w:r w:rsidR="001F23B9" w:rsidRPr="002B001F">
                <w:t>0000</w:t>
              </w:r>
              <w:r w:rsidR="00AB2103" w:rsidRPr="002B001F">
                <w:t xml:space="preserve"> </w:t>
              </w:r>
              <w:r w:rsidR="001F23B9" w:rsidRPr="002B001F">
                <w:t>0001</w:t>
              </w:r>
            </w:ins>
          </w:p>
        </w:tc>
        <w:tc>
          <w:tcPr>
            <w:tcW w:w="0" w:type="auto"/>
            <w:tcBorders>
              <w:top w:val="nil"/>
              <w:left w:val="nil"/>
              <w:bottom w:val="nil"/>
              <w:right w:val="single" w:sz="8" w:space="0" w:color="auto"/>
            </w:tcBorders>
            <w:vAlign w:val="center"/>
            <w:hideMark/>
          </w:tcPr>
          <w:p w14:paraId="2B2208AC" w14:textId="36AC9ADB" w:rsidR="006D7CF8" w:rsidRPr="002B001F" w:rsidRDefault="00C52082">
            <w:pPr>
              <w:pStyle w:val="TAC"/>
              <w:rPr>
                <w:ins w:id="2900" w:author="Author"/>
              </w:rPr>
            </w:pPr>
            <w:ins w:id="2901" w:author="Author">
              <w:r w:rsidRPr="002B001F">
                <w:t>-17</w:t>
              </w:r>
              <w:r w:rsidR="00BD798D" w:rsidRPr="002B001F">
                <w:t>8</w:t>
              </w:r>
              <w:r w:rsidRPr="002B001F">
                <w:t>.</w:t>
              </w:r>
              <w:r w:rsidR="00BD798D" w:rsidRPr="002B001F">
                <w:t>60</w:t>
              </w:r>
              <w:r w:rsidR="00D67737" w:rsidRPr="002B001F">
                <w:rPr>
                  <w:rFonts w:ascii="Symbol" w:eastAsia="Symbol" w:hAnsi="Symbol" w:cs="Symbol"/>
                </w:rPr>
                <w:t>°</w:t>
              </w:r>
            </w:ins>
          </w:p>
        </w:tc>
      </w:tr>
      <w:tr w:rsidR="006D7CF8" w:rsidRPr="002B001F" w14:paraId="15C1B2A6" w14:textId="77777777">
        <w:trPr>
          <w:trHeight w:val="300"/>
          <w:jc w:val="center"/>
          <w:ins w:id="2902" w:author="Author"/>
        </w:trPr>
        <w:tc>
          <w:tcPr>
            <w:tcW w:w="0" w:type="auto"/>
            <w:tcBorders>
              <w:top w:val="nil"/>
              <w:left w:val="single" w:sz="8" w:space="0" w:color="auto"/>
              <w:bottom w:val="nil"/>
              <w:right w:val="nil"/>
            </w:tcBorders>
            <w:vAlign w:val="center"/>
            <w:hideMark/>
          </w:tcPr>
          <w:p w14:paraId="1BF3A758" w14:textId="2B405DD2" w:rsidR="006D7CF8" w:rsidRPr="002B001F" w:rsidRDefault="00A01C18">
            <w:pPr>
              <w:pStyle w:val="TAC"/>
              <w:rPr>
                <w:ins w:id="2903" w:author="Author"/>
              </w:rPr>
            </w:pPr>
            <w:ins w:id="2904" w:author="Author">
              <w:r w:rsidRPr="002B001F">
                <w:t>0</w:t>
              </w:r>
              <w:r w:rsidR="006D1672" w:rsidRPr="002B001F">
                <w:t xml:space="preserve"> </w:t>
              </w:r>
              <w:r w:rsidR="001F23B9" w:rsidRPr="002B001F">
                <w:t>0000</w:t>
              </w:r>
              <w:r w:rsidR="00AB2103" w:rsidRPr="002B001F">
                <w:t xml:space="preserve"> </w:t>
              </w:r>
              <w:r w:rsidR="001F23B9" w:rsidRPr="002B001F">
                <w:t>0010</w:t>
              </w:r>
            </w:ins>
          </w:p>
        </w:tc>
        <w:tc>
          <w:tcPr>
            <w:tcW w:w="0" w:type="auto"/>
            <w:tcBorders>
              <w:top w:val="nil"/>
              <w:left w:val="nil"/>
              <w:bottom w:val="nil"/>
              <w:right w:val="single" w:sz="8" w:space="0" w:color="auto"/>
            </w:tcBorders>
            <w:vAlign w:val="center"/>
            <w:hideMark/>
          </w:tcPr>
          <w:p w14:paraId="6D6799D5" w14:textId="5F098B7C" w:rsidR="006D7CF8" w:rsidRPr="002B001F" w:rsidRDefault="00C52082">
            <w:pPr>
              <w:pStyle w:val="TAC"/>
              <w:rPr>
                <w:ins w:id="2905" w:author="Author"/>
              </w:rPr>
            </w:pPr>
            <w:ins w:id="2906" w:author="Author">
              <w:r w:rsidRPr="002B001F">
                <w:t>-17</w:t>
              </w:r>
              <w:r w:rsidR="008656ED" w:rsidRPr="002B001F">
                <w:t>7</w:t>
              </w:r>
              <w:r w:rsidR="008C5472" w:rsidRPr="002B001F">
                <w:t>.</w:t>
              </w:r>
              <w:r w:rsidR="008656ED" w:rsidRPr="002B001F">
                <w:t>90</w:t>
              </w:r>
              <w:r w:rsidR="00D67737" w:rsidRPr="002B001F">
                <w:rPr>
                  <w:rFonts w:ascii="Symbol" w:eastAsia="Symbol" w:hAnsi="Symbol" w:cs="Symbol"/>
                </w:rPr>
                <w:t>°</w:t>
              </w:r>
            </w:ins>
          </w:p>
        </w:tc>
      </w:tr>
      <w:tr w:rsidR="006D7CF8" w:rsidRPr="002B001F" w14:paraId="6728DB55" w14:textId="77777777">
        <w:trPr>
          <w:trHeight w:val="300"/>
          <w:jc w:val="center"/>
          <w:ins w:id="2907" w:author="Author"/>
        </w:trPr>
        <w:tc>
          <w:tcPr>
            <w:tcW w:w="0" w:type="auto"/>
            <w:tcBorders>
              <w:top w:val="nil"/>
              <w:left w:val="single" w:sz="8" w:space="0" w:color="auto"/>
              <w:bottom w:val="nil"/>
              <w:right w:val="nil"/>
            </w:tcBorders>
            <w:vAlign w:val="center"/>
            <w:hideMark/>
          </w:tcPr>
          <w:p w14:paraId="42EF57DB" w14:textId="5A2C9EA0" w:rsidR="006D7CF8" w:rsidRPr="002B001F" w:rsidRDefault="00A01C18">
            <w:pPr>
              <w:pStyle w:val="TAC"/>
              <w:rPr>
                <w:ins w:id="2908" w:author="Author"/>
              </w:rPr>
            </w:pPr>
            <w:ins w:id="2909" w:author="Author">
              <w:r w:rsidRPr="002B001F">
                <w:t>0</w:t>
              </w:r>
              <w:r w:rsidR="006D1672" w:rsidRPr="002B001F">
                <w:t xml:space="preserve"> </w:t>
              </w:r>
              <w:r w:rsidR="001F23B9" w:rsidRPr="002B001F">
                <w:t>0000</w:t>
              </w:r>
              <w:r w:rsidR="00AB2103" w:rsidRPr="002B001F">
                <w:t xml:space="preserve"> </w:t>
              </w:r>
              <w:r w:rsidR="001F23B9" w:rsidRPr="002B001F">
                <w:t>0011</w:t>
              </w:r>
            </w:ins>
          </w:p>
        </w:tc>
        <w:tc>
          <w:tcPr>
            <w:tcW w:w="0" w:type="auto"/>
            <w:tcBorders>
              <w:top w:val="nil"/>
              <w:left w:val="nil"/>
              <w:bottom w:val="nil"/>
              <w:right w:val="single" w:sz="8" w:space="0" w:color="auto"/>
            </w:tcBorders>
            <w:vAlign w:val="center"/>
            <w:hideMark/>
          </w:tcPr>
          <w:p w14:paraId="730A4652" w14:textId="62CC138B" w:rsidR="006D7CF8" w:rsidRPr="002B001F" w:rsidRDefault="00BC4532">
            <w:pPr>
              <w:pStyle w:val="TAC"/>
              <w:rPr>
                <w:ins w:id="2910" w:author="Author"/>
              </w:rPr>
            </w:pPr>
            <w:ins w:id="2911" w:author="Author">
              <w:r w:rsidRPr="002B001F">
                <w:t>-1</w:t>
              </w:r>
              <w:r w:rsidR="008656ED" w:rsidRPr="002B001F">
                <w:t>77</w:t>
              </w:r>
              <w:r w:rsidRPr="002B001F">
                <w:t>.</w:t>
              </w:r>
              <w:r w:rsidR="008656ED" w:rsidRPr="002B001F">
                <w:t>19</w:t>
              </w:r>
              <w:r w:rsidR="00D67737" w:rsidRPr="002B001F">
                <w:rPr>
                  <w:rFonts w:ascii="Symbol" w:eastAsia="Symbol" w:hAnsi="Symbol" w:cs="Symbol"/>
                </w:rPr>
                <w:t>°</w:t>
              </w:r>
            </w:ins>
          </w:p>
        </w:tc>
      </w:tr>
      <w:tr w:rsidR="006D7CF8" w:rsidRPr="002B001F" w14:paraId="717B37D5" w14:textId="77777777">
        <w:trPr>
          <w:trHeight w:val="300"/>
          <w:jc w:val="center"/>
          <w:ins w:id="2912" w:author="Author"/>
        </w:trPr>
        <w:tc>
          <w:tcPr>
            <w:tcW w:w="0" w:type="auto"/>
            <w:tcBorders>
              <w:top w:val="nil"/>
              <w:left w:val="single" w:sz="8" w:space="0" w:color="auto"/>
              <w:bottom w:val="nil"/>
              <w:right w:val="nil"/>
            </w:tcBorders>
            <w:vAlign w:val="center"/>
            <w:hideMark/>
          </w:tcPr>
          <w:p w14:paraId="2573445E" w14:textId="24B096DB" w:rsidR="006D7CF8" w:rsidRPr="002B001F" w:rsidRDefault="00A01C18">
            <w:pPr>
              <w:pStyle w:val="TAC"/>
              <w:rPr>
                <w:ins w:id="2913" w:author="Author"/>
              </w:rPr>
            </w:pPr>
            <w:ins w:id="2914" w:author="Author">
              <w:r w:rsidRPr="002B001F">
                <w:t>0</w:t>
              </w:r>
              <w:r w:rsidR="006D1672" w:rsidRPr="002B001F">
                <w:t xml:space="preserve"> </w:t>
              </w:r>
              <w:r w:rsidR="001F23B9" w:rsidRPr="002B001F">
                <w:t>0000</w:t>
              </w:r>
              <w:r w:rsidR="00AB2103" w:rsidRPr="002B001F">
                <w:t xml:space="preserve"> </w:t>
              </w:r>
              <w:r w:rsidR="001F23B9" w:rsidRPr="002B001F">
                <w:t>0100</w:t>
              </w:r>
            </w:ins>
          </w:p>
        </w:tc>
        <w:tc>
          <w:tcPr>
            <w:tcW w:w="0" w:type="auto"/>
            <w:tcBorders>
              <w:top w:val="nil"/>
              <w:left w:val="nil"/>
              <w:bottom w:val="nil"/>
              <w:right w:val="single" w:sz="8" w:space="0" w:color="auto"/>
            </w:tcBorders>
            <w:vAlign w:val="center"/>
            <w:hideMark/>
          </w:tcPr>
          <w:p w14:paraId="5212809F" w14:textId="40662944" w:rsidR="006D7CF8" w:rsidRPr="002B001F" w:rsidRDefault="00BC4532">
            <w:pPr>
              <w:pStyle w:val="TAC"/>
              <w:rPr>
                <w:ins w:id="2915" w:author="Author"/>
              </w:rPr>
            </w:pPr>
            <w:ins w:id="2916" w:author="Author">
              <w:r w:rsidRPr="002B001F">
                <w:t>-17</w:t>
              </w:r>
              <w:r w:rsidR="00B2773E" w:rsidRPr="002B001F">
                <w:t>6</w:t>
              </w:r>
              <w:r w:rsidRPr="002B001F">
                <w:t>.</w:t>
              </w:r>
              <w:r w:rsidR="00B2773E" w:rsidRPr="002B001F">
                <w:t>48</w:t>
              </w:r>
              <w:r w:rsidR="00D67737" w:rsidRPr="002B001F">
                <w:rPr>
                  <w:rFonts w:ascii="Symbol" w:eastAsia="Symbol" w:hAnsi="Symbol" w:cs="Symbol"/>
                </w:rPr>
                <w:t>°</w:t>
              </w:r>
            </w:ins>
          </w:p>
        </w:tc>
      </w:tr>
      <w:tr w:rsidR="006D7CF8" w:rsidRPr="002B001F" w14:paraId="7552DC35" w14:textId="77777777">
        <w:trPr>
          <w:trHeight w:val="300"/>
          <w:jc w:val="center"/>
          <w:ins w:id="2917" w:author="Author"/>
        </w:trPr>
        <w:tc>
          <w:tcPr>
            <w:tcW w:w="0" w:type="auto"/>
            <w:tcBorders>
              <w:top w:val="nil"/>
              <w:left w:val="single" w:sz="8" w:space="0" w:color="auto"/>
              <w:bottom w:val="nil"/>
              <w:right w:val="nil"/>
            </w:tcBorders>
            <w:vAlign w:val="center"/>
            <w:hideMark/>
          </w:tcPr>
          <w:p w14:paraId="1F19E516" w14:textId="162C0003" w:rsidR="006D7CF8" w:rsidRPr="002B001F" w:rsidRDefault="00A01C18">
            <w:pPr>
              <w:pStyle w:val="TAC"/>
              <w:rPr>
                <w:ins w:id="2918" w:author="Author"/>
              </w:rPr>
            </w:pPr>
            <w:ins w:id="2919" w:author="Author">
              <w:r w:rsidRPr="002B001F">
                <w:t>0</w:t>
              </w:r>
              <w:r w:rsidR="006D1672" w:rsidRPr="002B001F">
                <w:t xml:space="preserve"> </w:t>
              </w:r>
              <w:r w:rsidR="001F23B9" w:rsidRPr="002B001F">
                <w:t>0000</w:t>
              </w:r>
              <w:r w:rsidR="00AB2103" w:rsidRPr="002B001F">
                <w:t xml:space="preserve"> </w:t>
              </w:r>
              <w:r w:rsidR="001F23B9" w:rsidRPr="002B001F">
                <w:t>0101</w:t>
              </w:r>
            </w:ins>
          </w:p>
        </w:tc>
        <w:tc>
          <w:tcPr>
            <w:tcW w:w="0" w:type="auto"/>
            <w:tcBorders>
              <w:top w:val="nil"/>
              <w:left w:val="nil"/>
              <w:bottom w:val="nil"/>
              <w:right w:val="single" w:sz="8" w:space="0" w:color="auto"/>
            </w:tcBorders>
            <w:vAlign w:val="center"/>
            <w:hideMark/>
          </w:tcPr>
          <w:p w14:paraId="3F764D64" w14:textId="22A98DAB" w:rsidR="006D7CF8" w:rsidRPr="002B001F" w:rsidRDefault="00BC4532">
            <w:pPr>
              <w:pStyle w:val="TAC"/>
              <w:rPr>
                <w:ins w:id="2920" w:author="Author"/>
              </w:rPr>
            </w:pPr>
            <w:ins w:id="2921" w:author="Author">
              <w:r w:rsidRPr="002B001F">
                <w:t>-</w:t>
              </w:r>
              <w:r w:rsidR="00321309" w:rsidRPr="002B001F">
                <w:t>17</w:t>
              </w:r>
              <w:r w:rsidR="00B2773E" w:rsidRPr="002B001F">
                <w:t>5</w:t>
              </w:r>
              <w:r w:rsidR="00321309" w:rsidRPr="002B001F">
                <w:t>.</w:t>
              </w:r>
              <w:r w:rsidR="00B2773E" w:rsidRPr="002B001F">
                <w:t>78</w:t>
              </w:r>
              <w:r w:rsidR="00D67737" w:rsidRPr="002B001F">
                <w:rPr>
                  <w:rFonts w:ascii="Symbol" w:eastAsia="Symbol" w:hAnsi="Symbol" w:cs="Symbol"/>
                </w:rPr>
                <w:t>°</w:t>
              </w:r>
            </w:ins>
          </w:p>
        </w:tc>
      </w:tr>
      <w:tr w:rsidR="006D7CF8" w:rsidRPr="002B001F" w14:paraId="315B4E0F" w14:textId="77777777">
        <w:trPr>
          <w:trHeight w:val="300"/>
          <w:jc w:val="center"/>
          <w:ins w:id="2922" w:author="Author"/>
        </w:trPr>
        <w:tc>
          <w:tcPr>
            <w:tcW w:w="0" w:type="auto"/>
            <w:tcBorders>
              <w:top w:val="nil"/>
              <w:left w:val="single" w:sz="8" w:space="0" w:color="auto"/>
              <w:bottom w:val="nil"/>
              <w:right w:val="nil"/>
            </w:tcBorders>
            <w:vAlign w:val="center"/>
            <w:hideMark/>
          </w:tcPr>
          <w:p w14:paraId="06D6E51A" w14:textId="7662E1E0" w:rsidR="006D7CF8" w:rsidRPr="002B001F" w:rsidRDefault="001F23B9">
            <w:pPr>
              <w:pStyle w:val="TAC"/>
              <w:rPr>
                <w:ins w:id="2923" w:author="Author"/>
              </w:rPr>
            </w:pPr>
            <m:oMathPara>
              <m:oMath>
                <m:r>
                  <w:ins w:id="2924" w:author="Author">
                    <w:rPr>
                      <w:rFonts w:ascii="Cambria Math" w:hAnsi="Cambria Math"/>
                    </w:rPr>
                    <m:t>⋮</m:t>
                  </w:ins>
                </m:r>
              </m:oMath>
            </m:oMathPara>
          </w:p>
        </w:tc>
        <w:tc>
          <w:tcPr>
            <w:tcW w:w="0" w:type="auto"/>
            <w:tcBorders>
              <w:top w:val="nil"/>
              <w:left w:val="nil"/>
              <w:bottom w:val="nil"/>
              <w:right w:val="single" w:sz="8" w:space="0" w:color="auto"/>
            </w:tcBorders>
            <w:vAlign w:val="center"/>
            <w:hideMark/>
          </w:tcPr>
          <w:p w14:paraId="7D1FD60E" w14:textId="3EC3EF3A" w:rsidR="006D7CF8" w:rsidRPr="002B001F" w:rsidRDefault="001F23B9">
            <w:pPr>
              <w:pStyle w:val="TAC"/>
              <w:rPr>
                <w:ins w:id="2925" w:author="Author"/>
              </w:rPr>
            </w:pPr>
            <m:oMathPara>
              <m:oMath>
                <m:r>
                  <w:ins w:id="2926" w:author="Author">
                    <w:rPr>
                      <w:rFonts w:ascii="Cambria Math" w:hAnsi="Cambria Math"/>
                    </w:rPr>
                    <m:t>⋮</m:t>
                  </w:ins>
                </m:r>
              </m:oMath>
            </m:oMathPara>
          </w:p>
        </w:tc>
      </w:tr>
      <w:tr w:rsidR="006D7CF8" w:rsidRPr="002B001F" w14:paraId="233D4D19" w14:textId="77777777">
        <w:trPr>
          <w:trHeight w:val="300"/>
          <w:jc w:val="center"/>
          <w:ins w:id="2927" w:author="Author"/>
        </w:trPr>
        <w:tc>
          <w:tcPr>
            <w:tcW w:w="0" w:type="auto"/>
            <w:tcBorders>
              <w:top w:val="nil"/>
              <w:left w:val="single" w:sz="8" w:space="0" w:color="auto"/>
              <w:bottom w:val="nil"/>
              <w:right w:val="nil"/>
            </w:tcBorders>
            <w:vAlign w:val="center"/>
            <w:hideMark/>
          </w:tcPr>
          <w:p w14:paraId="16CE6626" w14:textId="56388AE0" w:rsidR="006D7CF8" w:rsidRPr="002B001F" w:rsidRDefault="00A01C18">
            <w:pPr>
              <w:pStyle w:val="TAC"/>
              <w:rPr>
                <w:ins w:id="2928" w:author="Author"/>
              </w:rPr>
            </w:pPr>
            <w:ins w:id="2929" w:author="Author">
              <w:r w:rsidRPr="002B001F">
                <w:t>1</w:t>
              </w:r>
              <w:r w:rsidR="006D1672" w:rsidRPr="002B001F">
                <w:t xml:space="preserve"> </w:t>
              </w:r>
              <w:r w:rsidR="001F23B9" w:rsidRPr="002B001F">
                <w:t>1111</w:t>
              </w:r>
              <w:r w:rsidR="00AB2103" w:rsidRPr="002B001F">
                <w:t xml:space="preserve"> </w:t>
              </w:r>
              <w:r w:rsidR="001F23B9" w:rsidRPr="002B001F">
                <w:t>11</w:t>
              </w:r>
              <w:r w:rsidR="003A5D3D" w:rsidRPr="002B001F">
                <w:t>0</w:t>
              </w:r>
              <w:r w:rsidR="001F23B9" w:rsidRPr="002B001F">
                <w:t>0</w:t>
              </w:r>
            </w:ins>
          </w:p>
        </w:tc>
        <w:tc>
          <w:tcPr>
            <w:tcW w:w="0" w:type="auto"/>
            <w:tcBorders>
              <w:top w:val="nil"/>
              <w:left w:val="nil"/>
              <w:bottom w:val="nil"/>
              <w:right w:val="single" w:sz="8" w:space="0" w:color="auto"/>
            </w:tcBorders>
            <w:vAlign w:val="center"/>
            <w:hideMark/>
          </w:tcPr>
          <w:p w14:paraId="07318B56" w14:textId="2628E18D" w:rsidR="006D7CF8" w:rsidRPr="002B001F" w:rsidRDefault="00C52082">
            <w:pPr>
              <w:pStyle w:val="TAC"/>
              <w:rPr>
                <w:ins w:id="2930" w:author="Author"/>
              </w:rPr>
            </w:pPr>
            <w:ins w:id="2931" w:author="Author">
              <w:r w:rsidRPr="002B001F">
                <w:t>17</w:t>
              </w:r>
              <w:r w:rsidR="009A424F" w:rsidRPr="002B001F">
                <w:t>7</w:t>
              </w:r>
              <w:r w:rsidR="008D61F5" w:rsidRPr="002B001F">
                <w:t>.</w:t>
              </w:r>
              <w:r w:rsidR="009A424F" w:rsidRPr="002B001F">
                <w:t>90</w:t>
              </w:r>
              <w:r w:rsidR="00D67737" w:rsidRPr="002B001F">
                <w:rPr>
                  <w:rFonts w:ascii="Symbol" w:eastAsia="Symbol" w:hAnsi="Symbol" w:cs="Symbol"/>
                </w:rPr>
                <w:t>°</w:t>
              </w:r>
            </w:ins>
          </w:p>
        </w:tc>
      </w:tr>
      <w:tr w:rsidR="006D7CF8" w:rsidRPr="002B001F" w14:paraId="095FA21C" w14:textId="77777777">
        <w:trPr>
          <w:trHeight w:val="300"/>
          <w:jc w:val="center"/>
          <w:ins w:id="2932" w:author="Author"/>
        </w:trPr>
        <w:tc>
          <w:tcPr>
            <w:tcW w:w="0" w:type="auto"/>
            <w:tcBorders>
              <w:top w:val="nil"/>
              <w:left w:val="single" w:sz="8" w:space="0" w:color="auto"/>
              <w:bottom w:val="nil"/>
              <w:right w:val="nil"/>
            </w:tcBorders>
            <w:vAlign w:val="center"/>
            <w:hideMark/>
          </w:tcPr>
          <w:p w14:paraId="01C371EE" w14:textId="1D777986" w:rsidR="006D7CF8" w:rsidRPr="002B001F" w:rsidRDefault="00A01C18">
            <w:pPr>
              <w:pStyle w:val="TAC"/>
              <w:rPr>
                <w:ins w:id="2933" w:author="Author"/>
              </w:rPr>
            </w:pPr>
            <w:ins w:id="2934" w:author="Author">
              <w:r w:rsidRPr="002B001F">
                <w:t>1</w:t>
              </w:r>
              <w:r w:rsidR="006D1672" w:rsidRPr="002B001F">
                <w:t xml:space="preserve"> </w:t>
              </w:r>
              <w:r w:rsidR="001F23B9" w:rsidRPr="002B001F">
                <w:t>1111</w:t>
              </w:r>
              <w:r w:rsidR="00AB2103" w:rsidRPr="002B001F">
                <w:t xml:space="preserve"> </w:t>
              </w:r>
              <w:r w:rsidR="001F23B9" w:rsidRPr="002B001F">
                <w:t>11</w:t>
              </w:r>
              <w:r w:rsidR="003A5D3D" w:rsidRPr="002B001F">
                <w:t>0</w:t>
              </w:r>
              <w:r w:rsidR="001F23B9" w:rsidRPr="002B001F">
                <w:t>1</w:t>
              </w:r>
            </w:ins>
          </w:p>
        </w:tc>
        <w:tc>
          <w:tcPr>
            <w:tcW w:w="0" w:type="auto"/>
            <w:tcBorders>
              <w:top w:val="nil"/>
              <w:left w:val="nil"/>
              <w:bottom w:val="nil"/>
              <w:right w:val="single" w:sz="8" w:space="0" w:color="auto"/>
            </w:tcBorders>
            <w:vAlign w:val="center"/>
            <w:hideMark/>
          </w:tcPr>
          <w:p w14:paraId="41F673A1" w14:textId="431E547E" w:rsidR="006D7CF8" w:rsidRPr="002B001F" w:rsidRDefault="002E68A1">
            <w:pPr>
              <w:pStyle w:val="TAC"/>
              <w:rPr>
                <w:ins w:id="2935" w:author="Author"/>
              </w:rPr>
            </w:pPr>
            <w:ins w:id="2936" w:author="Author">
              <w:r w:rsidRPr="002B001F">
                <w:t>17</w:t>
              </w:r>
              <w:r w:rsidR="00013FB4" w:rsidRPr="002B001F">
                <w:t>8</w:t>
              </w:r>
              <w:r w:rsidR="00F9544D" w:rsidRPr="002B001F">
                <w:t>.</w:t>
              </w:r>
              <w:r w:rsidR="00013FB4" w:rsidRPr="002B001F">
                <w:t>60</w:t>
              </w:r>
              <w:r w:rsidR="00D67737" w:rsidRPr="002B001F">
                <w:rPr>
                  <w:rFonts w:ascii="Symbol" w:eastAsia="Symbol" w:hAnsi="Symbol" w:cs="Symbol"/>
                </w:rPr>
                <w:t>°</w:t>
              </w:r>
            </w:ins>
          </w:p>
        </w:tc>
      </w:tr>
      <w:tr w:rsidR="006D7CF8" w:rsidRPr="002B001F" w14:paraId="3C49ECB3" w14:textId="77777777">
        <w:trPr>
          <w:trHeight w:val="300"/>
          <w:jc w:val="center"/>
          <w:ins w:id="2937" w:author="Author"/>
        </w:trPr>
        <w:tc>
          <w:tcPr>
            <w:tcW w:w="0" w:type="auto"/>
            <w:tcBorders>
              <w:top w:val="nil"/>
              <w:left w:val="single" w:sz="8" w:space="0" w:color="auto"/>
              <w:bottom w:val="nil"/>
              <w:right w:val="nil"/>
            </w:tcBorders>
            <w:vAlign w:val="center"/>
            <w:hideMark/>
          </w:tcPr>
          <w:p w14:paraId="34DABFF3" w14:textId="1CCE598B" w:rsidR="006D7CF8" w:rsidRPr="002B001F" w:rsidRDefault="00A01C18">
            <w:pPr>
              <w:pStyle w:val="TAC"/>
              <w:rPr>
                <w:ins w:id="2938" w:author="Author"/>
              </w:rPr>
            </w:pPr>
            <w:ins w:id="2939" w:author="Author">
              <w:r w:rsidRPr="002B001F">
                <w:t>1</w:t>
              </w:r>
              <w:r w:rsidR="006D1672" w:rsidRPr="002B001F">
                <w:t xml:space="preserve"> </w:t>
              </w:r>
              <w:r w:rsidR="001F23B9" w:rsidRPr="002B001F">
                <w:t>1111</w:t>
              </w:r>
              <w:r w:rsidR="00AB2103" w:rsidRPr="002B001F">
                <w:t xml:space="preserve"> </w:t>
              </w:r>
              <w:r w:rsidR="001F23B9" w:rsidRPr="002B001F">
                <w:t>11</w:t>
              </w:r>
              <w:r w:rsidR="003A5D3D" w:rsidRPr="002B001F">
                <w:t>10</w:t>
              </w:r>
            </w:ins>
          </w:p>
        </w:tc>
        <w:tc>
          <w:tcPr>
            <w:tcW w:w="0" w:type="auto"/>
            <w:tcBorders>
              <w:top w:val="nil"/>
              <w:left w:val="nil"/>
              <w:bottom w:val="nil"/>
              <w:right w:val="single" w:sz="8" w:space="0" w:color="auto"/>
            </w:tcBorders>
            <w:vAlign w:val="center"/>
            <w:hideMark/>
          </w:tcPr>
          <w:p w14:paraId="47029476" w14:textId="584519E9" w:rsidR="006D7CF8" w:rsidRPr="002B001F" w:rsidRDefault="007B2B05">
            <w:pPr>
              <w:pStyle w:val="TAC"/>
              <w:rPr>
                <w:ins w:id="2940" w:author="Author"/>
              </w:rPr>
            </w:pPr>
            <w:ins w:id="2941" w:author="Author">
              <w:r w:rsidRPr="002B001F">
                <w:t>17</w:t>
              </w:r>
              <w:r w:rsidR="00670D77" w:rsidRPr="002B001F">
                <w:t>9</w:t>
              </w:r>
              <w:r w:rsidR="007B5571" w:rsidRPr="002B001F">
                <w:t>.</w:t>
              </w:r>
              <w:r w:rsidR="00AF4EB0" w:rsidRPr="002B001F">
                <w:t>30</w:t>
              </w:r>
              <w:r w:rsidR="00D67737" w:rsidRPr="002B001F">
                <w:rPr>
                  <w:rFonts w:ascii="Symbol" w:eastAsia="Symbol" w:hAnsi="Symbol" w:cs="Symbol"/>
                </w:rPr>
                <w:t>°</w:t>
              </w:r>
            </w:ins>
          </w:p>
        </w:tc>
      </w:tr>
      <w:tr w:rsidR="006D7CF8" w:rsidRPr="002B001F" w14:paraId="276976DE" w14:textId="77777777">
        <w:trPr>
          <w:trHeight w:val="300"/>
          <w:jc w:val="center"/>
          <w:ins w:id="2942" w:author="Author"/>
        </w:trPr>
        <w:tc>
          <w:tcPr>
            <w:tcW w:w="0" w:type="auto"/>
            <w:tcBorders>
              <w:top w:val="nil"/>
              <w:left w:val="single" w:sz="8" w:space="0" w:color="auto"/>
              <w:bottom w:val="single" w:sz="8" w:space="0" w:color="auto"/>
              <w:right w:val="nil"/>
            </w:tcBorders>
            <w:vAlign w:val="center"/>
            <w:hideMark/>
          </w:tcPr>
          <w:p w14:paraId="3583FBE9" w14:textId="04F291F2" w:rsidR="006D7CF8" w:rsidRPr="002B001F" w:rsidRDefault="00A01C18">
            <w:pPr>
              <w:pStyle w:val="TAC"/>
              <w:rPr>
                <w:ins w:id="2943" w:author="Author"/>
              </w:rPr>
            </w:pPr>
            <w:ins w:id="2944" w:author="Author">
              <w:r w:rsidRPr="002B001F">
                <w:t>1</w:t>
              </w:r>
              <w:r w:rsidR="006D1672" w:rsidRPr="002B001F">
                <w:t xml:space="preserve"> </w:t>
              </w:r>
              <w:r w:rsidR="001F23B9" w:rsidRPr="002B001F">
                <w:t>1111</w:t>
              </w:r>
              <w:r w:rsidR="00AB2103" w:rsidRPr="002B001F">
                <w:t xml:space="preserve"> </w:t>
              </w:r>
              <w:r w:rsidR="001F23B9" w:rsidRPr="002B001F">
                <w:t>1111</w:t>
              </w:r>
            </w:ins>
          </w:p>
        </w:tc>
        <w:tc>
          <w:tcPr>
            <w:tcW w:w="0" w:type="auto"/>
            <w:tcBorders>
              <w:top w:val="nil"/>
              <w:left w:val="nil"/>
              <w:bottom w:val="single" w:sz="8" w:space="0" w:color="auto"/>
              <w:right w:val="single" w:sz="8" w:space="0" w:color="auto"/>
            </w:tcBorders>
            <w:vAlign w:val="center"/>
            <w:hideMark/>
          </w:tcPr>
          <w:p w14:paraId="2363D98F" w14:textId="07028B37" w:rsidR="006D7CF8" w:rsidRPr="002B001F" w:rsidRDefault="00047EB4">
            <w:pPr>
              <w:pStyle w:val="TAC"/>
              <w:rPr>
                <w:ins w:id="2945" w:author="Author"/>
              </w:rPr>
            </w:pPr>
            <w:ins w:id="2946" w:author="Author">
              <w:r w:rsidRPr="002B001F">
                <w:t>180</w:t>
              </w:r>
              <w:r w:rsidR="00D67737" w:rsidRPr="002B001F">
                <w:rPr>
                  <w:rFonts w:ascii="Symbol" w:eastAsia="Symbol" w:hAnsi="Symbol" w:cs="Symbol"/>
                </w:rPr>
                <w:t>°</w:t>
              </w:r>
            </w:ins>
          </w:p>
        </w:tc>
      </w:tr>
    </w:tbl>
    <w:p w14:paraId="022A1173" w14:textId="0DB96FD6" w:rsidR="00AB4DB6" w:rsidRPr="002B001F" w:rsidRDefault="00AB4DB6" w:rsidP="00AB4DB6">
      <w:pPr>
        <w:rPr>
          <w:ins w:id="2947" w:author="Author"/>
          <w:rFonts w:eastAsia="Arial"/>
        </w:rPr>
      </w:pPr>
    </w:p>
    <w:p w14:paraId="1D91E8A3" w14:textId="74D5E07E" w:rsidR="00FE33CD" w:rsidRPr="002B001F" w:rsidRDefault="00FE33CD" w:rsidP="00FE33CD">
      <w:pPr>
        <w:pStyle w:val="TH"/>
        <w:rPr>
          <w:ins w:id="2948" w:author="Author"/>
          <w:rFonts w:eastAsia="Arial" w:cs="Arial"/>
          <w:bCs/>
        </w:rPr>
      </w:pPr>
      <w:ins w:id="2949" w:author="Author">
        <w:r w:rsidRPr="002B001F">
          <w:rPr>
            <w:rFonts w:eastAsia="Arial"/>
          </w:rPr>
          <w:t xml:space="preserve">Table </w:t>
        </w:r>
        <w:r w:rsidRPr="002B001F">
          <w:t>A.3.5.7.7.8-</w:t>
        </w:r>
        <w:r w:rsidR="00307848" w:rsidRPr="002B001F">
          <w:t>2</w:t>
        </w:r>
        <w:r w:rsidRPr="002B001F">
          <w:rPr>
            <w:rFonts w:eastAsia="Arial" w:cs="Arial"/>
            <w:bCs/>
          </w:rPr>
          <w:t xml:space="preserve">: </w:t>
        </w:r>
        <w:r w:rsidR="00A01C18" w:rsidRPr="002B001F">
          <w:rPr>
            <w:rFonts w:eastAsia="Arial" w:cs="Arial"/>
            <w:bCs/>
          </w:rPr>
          <w:t>7</w:t>
        </w:r>
        <w:r w:rsidRPr="002B001F">
          <w:rPr>
            <w:rFonts w:eastAsia="Arial" w:cs="Arial"/>
            <w:bCs/>
          </w:rPr>
          <w:t>-bit codes and respective</w:t>
        </w:r>
        <w:r w:rsidR="00B2773E" w:rsidRPr="002B001F">
          <w:rPr>
            <w:rFonts w:eastAsia="Arial" w:cs="Arial"/>
            <w:bCs/>
          </w:rPr>
          <w:t xml:space="preserve"> (approximate)</w:t>
        </w:r>
        <w:r w:rsidRPr="002B001F">
          <w:rPr>
            <w:rFonts w:eastAsia="Arial" w:cs="Arial"/>
            <w:bCs/>
          </w:rPr>
          <w:t xml:space="preserve"> </w:t>
        </w:r>
        <w:r w:rsidR="00BD22A9" w:rsidRPr="002B001F">
          <w:rPr>
            <w:rFonts w:eastAsia="Arial" w:cs="Arial"/>
            <w:bCs/>
          </w:rPr>
          <w:t>elevation</w:t>
        </w:r>
        <w:r w:rsidRPr="002B001F">
          <w:rPr>
            <w:rFonts w:eastAsia="Arial" w:cs="Arial"/>
            <w:bCs/>
          </w:rPr>
          <w:t xml:space="preserve"> values (degrees)</w:t>
        </w:r>
      </w:ins>
    </w:p>
    <w:tbl>
      <w:tblPr>
        <w:tblW w:w="0" w:type="auto"/>
        <w:jc w:val="center"/>
        <w:tblLook w:val="04A0" w:firstRow="1" w:lastRow="0" w:firstColumn="1" w:lastColumn="0" w:noHBand="0" w:noVBand="1"/>
      </w:tblPr>
      <w:tblGrid>
        <w:gridCol w:w="967"/>
        <w:gridCol w:w="799"/>
      </w:tblGrid>
      <w:tr w:rsidR="00421C3B" w:rsidRPr="002B001F" w14:paraId="2334B03F" w14:textId="77777777">
        <w:trPr>
          <w:trHeight w:val="300"/>
          <w:jc w:val="center"/>
          <w:ins w:id="2950" w:author="Author"/>
        </w:trPr>
        <w:tc>
          <w:tcPr>
            <w:tcW w:w="0" w:type="auto"/>
            <w:tcBorders>
              <w:top w:val="single" w:sz="8" w:space="0" w:color="auto"/>
              <w:left w:val="single" w:sz="8" w:space="0" w:color="auto"/>
              <w:bottom w:val="single" w:sz="8" w:space="0" w:color="auto"/>
              <w:right w:val="nil"/>
            </w:tcBorders>
            <w:shd w:val="clear" w:color="auto" w:fill="D9D9D9" w:themeFill="background1" w:themeFillShade="D9"/>
            <w:vAlign w:val="center"/>
            <w:hideMark/>
          </w:tcPr>
          <w:p w14:paraId="01967AFA" w14:textId="77777777" w:rsidR="00FE33CD" w:rsidRPr="002B001F" w:rsidRDefault="00FE33CD">
            <w:pPr>
              <w:pStyle w:val="TAH"/>
              <w:rPr>
                <w:ins w:id="2951" w:author="Author"/>
                <w:b w:val="0"/>
                <w:bCs/>
                <w:color w:val="000000" w:themeColor="text1"/>
                <w:szCs w:val="18"/>
              </w:rPr>
            </w:pPr>
            <w:ins w:id="2952" w:author="Author">
              <w:r w:rsidRPr="002B001F">
                <w:t>Code</w:t>
              </w:r>
            </w:ins>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center"/>
            <w:hideMark/>
          </w:tcPr>
          <w:p w14:paraId="04F8806C" w14:textId="77777777" w:rsidR="00FE33CD" w:rsidRPr="002B001F" w:rsidRDefault="00FE33CD">
            <w:pPr>
              <w:pStyle w:val="TAH"/>
              <w:rPr>
                <w:ins w:id="2953" w:author="Author"/>
                <w:b w:val="0"/>
                <w:bCs/>
                <w:color w:val="000000" w:themeColor="text1"/>
                <w:szCs w:val="18"/>
              </w:rPr>
            </w:pPr>
            <w:ins w:id="2954" w:author="Author">
              <w:r w:rsidRPr="002B001F">
                <w:t>Value</w:t>
              </w:r>
            </w:ins>
          </w:p>
        </w:tc>
      </w:tr>
      <w:tr w:rsidR="00421C3B" w:rsidRPr="002B001F" w14:paraId="4C58A030" w14:textId="77777777">
        <w:trPr>
          <w:trHeight w:val="300"/>
          <w:jc w:val="center"/>
          <w:ins w:id="2955" w:author="Author"/>
        </w:trPr>
        <w:tc>
          <w:tcPr>
            <w:tcW w:w="0" w:type="auto"/>
            <w:tcBorders>
              <w:top w:val="single" w:sz="8" w:space="0" w:color="auto"/>
              <w:left w:val="single" w:sz="8" w:space="0" w:color="auto"/>
              <w:bottom w:val="nil"/>
              <w:right w:val="nil"/>
            </w:tcBorders>
            <w:vAlign w:val="center"/>
            <w:hideMark/>
          </w:tcPr>
          <w:p w14:paraId="1A870C09" w14:textId="2945F72A" w:rsidR="00FE33CD" w:rsidRPr="002B001F" w:rsidRDefault="00FE33CD">
            <w:pPr>
              <w:pStyle w:val="TAC"/>
              <w:rPr>
                <w:ins w:id="2956" w:author="Author"/>
              </w:rPr>
            </w:pPr>
            <w:ins w:id="2957" w:author="Author">
              <w:r w:rsidRPr="002B001F">
                <w:t>000</w:t>
              </w:r>
              <w:r w:rsidR="00AB2103" w:rsidRPr="002B001F">
                <w:t xml:space="preserve"> </w:t>
              </w:r>
              <w:r w:rsidRPr="002B001F">
                <w:t>000</w:t>
              </w:r>
              <w:r w:rsidR="00D57C16" w:rsidRPr="002B001F">
                <w:t>0</w:t>
              </w:r>
            </w:ins>
          </w:p>
        </w:tc>
        <w:tc>
          <w:tcPr>
            <w:tcW w:w="0" w:type="auto"/>
            <w:tcBorders>
              <w:top w:val="single" w:sz="8" w:space="0" w:color="auto"/>
              <w:left w:val="nil"/>
              <w:bottom w:val="nil"/>
              <w:right w:val="single" w:sz="8" w:space="0" w:color="auto"/>
            </w:tcBorders>
            <w:vAlign w:val="center"/>
            <w:hideMark/>
          </w:tcPr>
          <w:p w14:paraId="49E5806C" w14:textId="7614C208" w:rsidR="00FE33CD" w:rsidRPr="002B001F" w:rsidRDefault="00FE33CD">
            <w:pPr>
              <w:pStyle w:val="TAC"/>
              <w:rPr>
                <w:ins w:id="2958" w:author="Author"/>
              </w:rPr>
            </w:pPr>
            <w:ins w:id="2959" w:author="Author">
              <w:r w:rsidRPr="002B001F">
                <w:t>-</w:t>
              </w:r>
              <w:r w:rsidR="005755D5" w:rsidRPr="002B001F">
                <w:t>90</w:t>
              </w:r>
              <w:r w:rsidRPr="002B001F">
                <w:rPr>
                  <w:rFonts w:ascii="Symbol" w:eastAsia="Symbol" w:hAnsi="Symbol" w:cs="Symbol"/>
                </w:rPr>
                <w:t>°</w:t>
              </w:r>
            </w:ins>
          </w:p>
        </w:tc>
      </w:tr>
      <w:tr w:rsidR="00421C3B" w:rsidRPr="002B001F" w14:paraId="5453A00E" w14:textId="77777777">
        <w:trPr>
          <w:trHeight w:val="300"/>
          <w:jc w:val="center"/>
          <w:ins w:id="2960" w:author="Author"/>
        </w:trPr>
        <w:tc>
          <w:tcPr>
            <w:tcW w:w="0" w:type="auto"/>
            <w:tcBorders>
              <w:top w:val="nil"/>
              <w:left w:val="single" w:sz="8" w:space="0" w:color="auto"/>
              <w:bottom w:val="nil"/>
              <w:right w:val="nil"/>
            </w:tcBorders>
            <w:vAlign w:val="center"/>
            <w:hideMark/>
          </w:tcPr>
          <w:p w14:paraId="39B4834A" w14:textId="6CF80998" w:rsidR="00FE33CD" w:rsidRPr="002B001F" w:rsidRDefault="00FE33CD">
            <w:pPr>
              <w:pStyle w:val="TAC"/>
              <w:rPr>
                <w:ins w:id="2961" w:author="Author"/>
              </w:rPr>
            </w:pPr>
            <w:ins w:id="2962" w:author="Author">
              <w:r w:rsidRPr="002B001F">
                <w:t>000</w:t>
              </w:r>
              <w:r w:rsidR="00AB2103" w:rsidRPr="002B001F">
                <w:t xml:space="preserve"> </w:t>
              </w:r>
              <w:r w:rsidRPr="002B001F">
                <w:t>0001</w:t>
              </w:r>
            </w:ins>
          </w:p>
        </w:tc>
        <w:tc>
          <w:tcPr>
            <w:tcW w:w="0" w:type="auto"/>
            <w:tcBorders>
              <w:top w:val="nil"/>
              <w:left w:val="nil"/>
              <w:bottom w:val="nil"/>
              <w:right w:val="single" w:sz="8" w:space="0" w:color="auto"/>
            </w:tcBorders>
            <w:vAlign w:val="center"/>
            <w:hideMark/>
          </w:tcPr>
          <w:p w14:paraId="5D1D7F67" w14:textId="3A83834E" w:rsidR="00FE33CD" w:rsidRPr="002B001F" w:rsidRDefault="00FE33CD">
            <w:pPr>
              <w:pStyle w:val="TAC"/>
              <w:rPr>
                <w:ins w:id="2963" w:author="Author"/>
              </w:rPr>
            </w:pPr>
            <w:ins w:id="2964" w:author="Author">
              <w:r w:rsidRPr="002B001F">
                <w:t>-</w:t>
              </w:r>
              <w:r w:rsidR="00F14320" w:rsidRPr="002B001F">
                <w:t>8</w:t>
              </w:r>
              <w:r w:rsidR="00212599" w:rsidRPr="002B001F">
                <w:t>8</w:t>
              </w:r>
              <w:r w:rsidR="00375E7D" w:rsidRPr="002B001F">
                <w:t>.</w:t>
              </w:r>
              <w:r w:rsidR="00212599" w:rsidRPr="002B001F">
                <w:t>59</w:t>
              </w:r>
              <w:r w:rsidRPr="002B001F">
                <w:rPr>
                  <w:rFonts w:ascii="Symbol" w:eastAsia="Symbol" w:hAnsi="Symbol" w:cs="Symbol"/>
                </w:rPr>
                <w:t>°</w:t>
              </w:r>
            </w:ins>
          </w:p>
        </w:tc>
      </w:tr>
      <w:tr w:rsidR="00421C3B" w:rsidRPr="002B001F" w14:paraId="49F71F8C" w14:textId="77777777">
        <w:trPr>
          <w:trHeight w:val="300"/>
          <w:jc w:val="center"/>
          <w:ins w:id="2965" w:author="Author"/>
        </w:trPr>
        <w:tc>
          <w:tcPr>
            <w:tcW w:w="0" w:type="auto"/>
            <w:tcBorders>
              <w:top w:val="nil"/>
              <w:left w:val="single" w:sz="8" w:space="0" w:color="auto"/>
              <w:bottom w:val="nil"/>
              <w:right w:val="nil"/>
            </w:tcBorders>
            <w:vAlign w:val="center"/>
            <w:hideMark/>
          </w:tcPr>
          <w:p w14:paraId="4EB6C843" w14:textId="0F0E7ABE" w:rsidR="00FE33CD" w:rsidRPr="002B001F" w:rsidRDefault="00FE33CD">
            <w:pPr>
              <w:pStyle w:val="TAC"/>
              <w:rPr>
                <w:ins w:id="2966" w:author="Author"/>
              </w:rPr>
            </w:pPr>
            <w:ins w:id="2967" w:author="Author">
              <w:r w:rsidRPr="002B001F">
                <w:t>000</w:t>
              </w:r>
              <w:r w:rsidR="00AB2103" w:rsidRPr="002B001F">
                <w:t xml:space="preserve"> </w:t>
              </w:r>
              <w:r w:rsidRPr="002B001F">
                <w:t>0010</w:t>
              </w:r>
            </w:ins>
          </w:p>
        </w:tc>
        <w:tc>
          <w:tcPr>
            <w:tcW w:w="0" w:type="auto"/>
            <w:tcBorders>
              <w:top w:val="nil"/>
              <w:left w:val="nil"/>
              <w:bottom w:val="nil"/>
              <w:right w:val="single" w:sz="8" w:space="0" w:color="auto"/>
            </w:tcBorders>
            <w:vAlign w:val="center"/>
            <w:hideMark/>
          </w:tcPr>
          <w:p w14:paraId="552DA3B5" w14:textId="2A6636F8" w:rsidR="00FE33CD" w:rsidRPr="002B001F" w:rsidRDefault="00FE33CD">
            <w:pPr>
              <w:pStyle w:val="TAC"/>
              <w:rPr>
                <w:ins w:id="2968" w:author="Author"/>
              </w:rPr>
            </w:pPr>
            <w:ins w:id="2969" w:author="Author">
              <w:r w:rsidRPr="002B001F">
                <w:t>-</w:t>
              </w:r>
              <w:r w:rsidR="00375E7D" w:rsidRPr="002B001F">
                <w:t>8</w:t>
              </w:r>
              <w:r w:rsidR="006A301A" w:rsidRPr="002B001F">
                <w:t>7</w:t>
              </w:r>
              <w:r w:rsidR="00375E7D" w:rsidRPr="002B001F">
                <w:t>.</w:t>
              </w:r>
              <w:r w:rsidR="006A301A" w:rsidRPr="002B001F">
                <w:t>17</w:t>
              </w:r>
              <w:r w:rsidRPr="002B001F">
                <w:rPr>
                  <w:rFonts w:ascii="Symbol" w:eastAsia="Symbol" w:hAnsi="Symbol" w:cs="Symbol"/>
                </w:rPr>
                <w:t>°</w:t>
              </w:r>
            </w:ins>
          </w:p>
        </w:tc>
      </w:tr>
      <w:tr w:rsidR="00421C3B" w:rsidRPr="002B001F" w14:paraId="29DE8E43" w14:textId="77777777">
        <w:trPr>
          <w:trHeight w:val="300"/>
          <w:jc w:val="center"/>
          <w:ins w:id="2970" w:author="Author"/>
        </w:trPr>
        <w:tc>
          <w:tcPr>
            <w:tcW w:w="0" w:type="auto"/>
            <w:tcBorders>
              <w:top w:val="nil"/>
              <w:left w:val="single" w:sz="8" w:space="0" w:color="auto"/>
              <w:bottom w:val="nil"/>
              <w:right w:val="nil"/>
            </w:tcBorders>
            <w:vAlign w:val="center"/>
            <w:hideMark/>
          </w:tcPr>
          <w:p w14:paraId="15C574AA" w14:textId="7AAFD734" w:rsidR="00FE33CD" w:rsidRPr="002B001F" w:rsidRDefault="00FE33CD">
            <w:pPr>
              <w:pStyle w:val="TAC"/>
              <w:rPr>
                <w:ins w:id="2971" w:author="Author"/>
              </w:rPr>
            </w:pPr>
            <w:ins w:id="2972" w:author="Author">
              <w:r w:rsidRPr="002B001F">
                <w:t>000</w:t>
              </w:r>
              <w:r w:rsidR="00AB2103" w:rsidRPr="002B001F">
                <w:t xml:space="preserve"> </w:t>
              </w:r>
              <w:r w:rsidRPr="002B001F">
                <w:t>0011</w:t>
              </w:r>
            </w:ins>
          </w:p>
        </w:tc>
        <w:tc>
          <w:tcPr>
            <w:tcW w:w="0" w:type="auto"/>
            <w:tcBorders>
              <w:top w:val="nil"/>
              <w:left w:val="nil"/>
              <w:bottom w:val="nil"/>
              <w:right w:val="single" w:sz="8" w:space="0" w:color="auto"/>
            </w:tcBorders>
            <w:vAlign w:val="center"/>
            <w:hideMark/>
          </w:tcPr>
          <w:p w14:paraId="5319482B" w14:textId="1D8E425B" w:rsidR="00FE33CD" w:rsidRPr="002B001F" w:rsidRDefault="00FE33CD">
            <w:pPr>
              <w:pStyle w:val="TAC"/>
              <w:rPr>
                <w:ins w:id="2973" w:author="Author"/>
              </w:rPr>
            </w:pPr>
            <w:ins w:id="2974" w:author="Author">
              <w:r w:rsidRPr="002B001F">
                <w:t>-</w:t>
              </w:r>
              <w:r w:rsidR="003715B8" w:rsidRPr="002B001F">
                <w:t>8</w:t>
              </w:r>
              <w:r w:rsidR="006A301A" w:rsidRPr="002B001F">
                <w:t>5</w:t>
              </w:r>
              <w:r w:rsidR="003715B8" w:rsidRPr="002B001F">
                <w:t>.</w:t>
              </w:r>
              <w:r w:rsidR="006A301A" w:rsidRPr="002B001F">
                <w:t>76</w:t>
              </w:r>
              <w:r w:rsidRPr="002B001F">
                <w:rPr>
                  <w:rFonts w:ascii="Symbol" w:eastAsia="Symbol" w:hAnsi="Symbol" w:cs="Symbol"/>
                </w:rPr>
                <w:t>°</w:t>
              </w:r>
            </w:ins>
          </w:p>
        </w:tc>
      </w:tr>
      <w:tr w:rsidR="00421C3B" w:rsidRPr="002B001F" w14:paraId="1B7A8E28" w14:textId="77777777">
        <w:trPr>
          <w:trHeight w:val="300"/>
          <w:jc w:val="center"/>
          <w:ins w:id="2975" w:author="Author"/>
        </w:trPr>
        <w:tc>
          <w:tcPr>
            <w:tcW w:w="0" w:type="auto"/>
            <w:tcBorders>
              <w:top w:val="nil"/>
              <w:left w:val="single" w:sz="8" w:space="0" w:color="auto"/>
              <w:bottom w:val="nil"/>
              <w:right w:val="nil"/>
            </w:tcBorders>
            <w:vAlign w:val="center"/>
            <w:hideMark/>
          </w:tcPr>
          <w:p w14:paraId="6E2A9436" w14:textId="275E7DEC" w:rsidR="00FE33CD" w:rsidRPr="002B001F" w:rsidRDefault="00FE33CD">
            <w:pPr>
              <w:pStyle w:val="TAC"/>
              <w:rPr>
                <w:ins w:id="2976" w:author="Author"/>
              </w:rPr>
            </w:pPr>
            <w:ins w:id="2977" w:author="Author">
              <w:r w:rsidRPr="002B001F">
                <w:t>000</w:t>
              </w:r>
              <w:r w:rsidR="00AB2103" w:rsidRPr="002B001F">
                <w:t xml:space="preserve"> </w:t>
              </w:r>
              <w:r w:rsidRPr="002B001F">
                <w:t>0100</w:t>
              </w:r>
            </w:ins>
          </w:p>
        </w:tc>
        <w:tc>
          <w:tcPr>
            <w:tcW w:w="0" w:type="auto"/>
            <w:tcBorders>
              <w:top w:val="nil"/>
              <w:left w:val="nil"/>
              <w:bottom w:val="nil"/>
              <w:right w:val="single" w:sz="8" w:space="0" w:color="auto"/>
            </w:tcBorders>
            <w:vAlign w:val="center"/>
            <w:hideMark/>
          </w:tcPr>
          <w:p w14:paraId="7284C93C" w14:textId="2DADE2B5" w:rsidR="00FE33CD" w:rsidRPr="002B001F" w:rsidRDefault="00FE33CD">
            <w:pPr>
              <w:pStyle w:val="TAC"/>
              <w:rPr>
                <w:ins w:id="2978" w:author="Author"/>
              </w:rPr>
            </w:pPr>
            <w:ins w:id="2979" w:author="Author">
              <w:r w:rsidRPr="002B001F">
                <w:t>-</w:t>
              </w:r>
              <w:r w:rsidR="00421C3B" w:rsidRPr="002B001F">
                <w:t>8</w:t>
              </w:r>
              <w:r w:rsidR="00021BDE" w:rsidRPr="002B001F">
                <w:t>4</w:t>
              </w:r>
              <w:r w:rsidR="00421C3B" w:rsidRPr="002B001F">
                <w:t>.</w:t>
              </w:r>
              <w:r w:rsidR="00021BDE" w:rsidRPr="002B001F">
                <w:t>34</w:t>
              </w:r>
              <w:r w:rsidRPr="002B001F">
                <w:rPr>
                  <w:rFonts w:ascii="Symbol" w:eastAsia="Symbol" w:hAnsi="Symbol" w:cs="Symbol"/>
                </w:rPr>
                <w:t>°</w:t>
              </w:r>
            </w:ins>
          </w:p>
        </w:tc>
      </w:tr>
      <w:tr w:rsidR="00421C3B" w:rsidRPr="002B001F" w14:paraId="1CA65D42" w14:textId="77777777">
        <w:trPr>
          <w:trHeight w:val="300"/>
          <w:jc w:val="center"/>
          <w:ins w:id="2980" w:author="Author"/>
        </w:trPr>
        <w:tc>
          <w:tcPr>
            <w:tcW w:w="0" w:type="auto"/>
            <w:tcBorders>
              <w:top w:val="nil"/>
              <w:left w:val="single" w:sz="8" w:space="0" w:color="auto"/>
              <w:bottom w:val="nil"/>
              <w:right w:val="nil"/>
            </w:tcBorders>
            <w:vAlign w:val="center"/>
            <w:hideMark/>
          </w:tcPr>
          <w:p w14:paraId="1DE979D2" w14:textId="0DEF86C2" w:rsidR="00FE33CD" w:rsidRPr="002B001F" w:rsidRDefault="00FE33CD">
            <w:pPr>
              <w:pStyle w:val="TAC"/>
              <w:rPr>
                <w:ins w:id="2981" w:author="Author"/>
              </w:rPr>
            </w:pPr>
            <w:ins w:id="2982" w:author="Author">
              <w:r w:rsidRPr="002B001F">
                <w:t>000</w:t>
              </w:r>
              <w:r w:rsidR="00AB2103" w:rsidRPr="002B001F">
                <w:t xml:space="preserve"> </w:t>
              </w:r>
              <w:r w:rsidRPr="002B001F">
                <w:t>0101</w:t>
              </w:r>
            </w:ins>
          </w:p>
        </w:tc>
        <w:tc>
          <w:tcPr>
            <w:tcW w:w="0" w:type="auto"/>
            <w:tcBorders>
              <w:top w:val="nil"/>
              <w:left w:val="nil"/>
              <w:bottom w:val="nil"/>
              <w:right w:val="single" w:sz="8" w:space="0" w:color="auto"/>
            </w:tcBorders>
            <w:vAlign w:val="center"/>
            <w:hideMark/>
          </w:tcPr>
          <w:p w14:paraId="20F32E41" w14:textId="07A19508" w:rsidR="00FE33CD" w:rsidRPr="002B001F" w:rsidRDefault="00FE33CD">
            <w:pPr>
              <w:pStyle w:val="TAC"/>
              <w:rPr>
                <w:ins w:id="2983" w:author="Author"/>
              </w:rPr>
            </w:pPr>
            <w:ins w:id="2984" w:author="Author">
              <w:r w:rsidRPr="002B001F">
                <w:t>-</w:t>
              </w:r>
              <w:r w:rsidR="00421C3B" w:rsidRPr="002B001F">
                <w:t>8</w:t>
              </w:r>
              <w:r w:rsidR="0009297D" w:rsidRPr="002B001F">
                <w:t>2</w:t>
              </w:r>
              <w:r w:rsidR="00421C3B" w:rsidRPr="002B001F">
                <w:t>.</w:t>
              </w:r>
              <w:r w:rsidR="0009297D" w:rsidRPr="002B001F">
                <w:t>93</w:t>
              </w:r>
              <w:r w:rsidRPr="002B001F">
                <w:rPr>
                  <w:rFonts w:ascii="Symbol" w:eastAsia="Symbol" w:hAnsi="Symbol" w:cs="Symbol"/>
                </w:rPr>
                <w:t>°</w:t>
              </w:r>
            </w:ins>
          </w:p>
        </w:tc>
      </w:tr>
      <w:tr w:rsidR="00421C3B" w:rsidRPr="002B001F" w14:paraId="3E8496F9" w14:textId="77777777">
        <w:trPr>
          <w:trHeight w:val="300"/>
          <w:jc w:val="center"/>
          <w:ins w:id="2985" w:author="Author"/>
        </w:trPr>
        <w:tc>
          <w:tcPr>
            <w:tcW w:w="0" w:type="auto"/>
            <w:tcBorders>
              <w:top w:val="nil"/>
              <w:left w:val="single" w:sz="8" w:space="0" w:color="auto"/>
              <w:bottom w:val="nil"/>
              <w:right w:val="nil"/>
            </w:tcBorders>
            <w:vAlign w:val="center"/>
            <w:hideMark/>
          </w:tcPr>
          <w:p w14:paraId="03A86F16" w14:textId="77777777" w:rsidR="00FE33CD" w:rsidRPr="002B001F" w:rsidRDefault="00FE33CD">
            <w:pPr>
              <w:pStyle w:val="TAC"/>
              <w:rPr>
                <w:ins w:id="2986" w:author="Author"/>
              </w:rPr>
            </w:pPr>
            <m:oMathPara>
              <m:oMath>
                <m:r>
                  <w:ins w:id="2987" w:author="Author">
                    <w:rPr>
                      <w:rFonts w:ascii="Cambria Math" w:hAnsi="Cambria Math"/>
                    </w:rPr>
                    <m:t>⋮</m:t>
                  </w:ins>
                </m:r>
              </m:oMath>
            </m:oMathPara>
          </w:p>
        </w:tc>
        <w:tc>
          <w:tcPr>
            <w:tcW w:w="0" w:type="auto"/>
            <w:tcBorders>
              <w:top w:val="nil"/>
              <w:left w:val="nil"/>
              <w:bottom w:val="nil"/>
              <w:right w:val="single" w:sz="8" w:space="0" w:color="auto"/>
            </w:tcBorders>
            <w:vAlign w:val="center"/>
            <w:hideMark/>
          </w:tcPr>
          <w:p w14:paraId="6FBA63EC" w14:textId="77777777" w:rsidR="00FE33CD" w:rsidRPr="002B001F" w:rsidRDefault="00FE33CD">
            <w:pPr>
              <w:pStyle w:val="TAC"/>
              <w:rPr>
                <w:ins w:id="2988" w:author="Author"/>
              </w:rPr>
            </w:pPr>
            <m:oMathPara>
              <m:oMath>
                <m:r>
                  <w:ins w:id="2989" w:author="Author">
                    <w:rPr>
                      <w:rFonts w:ascii="Cambria Math" w:hAnsi="Cambria Math"/>
                    </w:rPr>
                    <m:t>⋮</m:t>
                  </w:ins>
                </m:r>
              </m:oMath>
            </m:oMathPara>
          </w:p>
        </w:tc>
      </w:tr>
      <w:tr w:rsidR="00421C3B" w:rsidRPr="002B001F" w14:paraId="7852B6F2" w14:textId="77777777">
        <w:trPr>
          <w:trHeight w:val="300"/>
          <w:jc w:val="center"/>
          <w:ins w:id="2990" w:author="Author"/>
        </w:trPr>
        <w:tc>
          <w:tcPr>
            <w:tcW w:w="0" w:type="auto"/>
            <w:tcBorders>
              <w:top w:val="nil"/>
              <w:left w:val="single" w:sz="8" w:space="0" w:color="auto"/>
              <w:bottom w:val="nil"/>
              <w:right w:val="nil"/>
            </w:tcBorders>
            <w:vAlign w:val="center"/>
            <w:hideMark/>
          </w:tcPr>
          <w:p w14:paraId="5BA045B1" w14:textId="47045333" w:rsidR="00FE33CD" w:rsidRPr="002B001F" w:rsidRDefault="00FE33CD">
            <w:pPr>
              <w:pStyle w:val="TAC"/>
              <w:rPr>
                <w:ins w:id="2991" w:author="Author"/>
              </w:rPr>
            </w:pPr>
            <w:ins w:id="2992" w:author="Author">
              <w:r w:rsidRPr="002B001F">
                <w:t>111</w:t>
              </w:r>
              <w:r w:rsidR="00AB2103" w:rsidRPr="002B001F">
                <w:t xml:space="preserve"> </w:t>
              </w:r>
              <w:r w:rsidRPr="002B001F">
                <w:t>1100</w:t>
              </w:r>
            </w:ins>
          </w:p>
        </w:tc>
        <w:tc>
          <w:tcPr>
            <w:tcW w:w="0" w:type="auto"/>
            <w:tcBorders>
              <w:top w:val="nil"/>
              <w:left w:val="nil"/>
              <w:bottom w:val="nil"/>
              <w:right w:val="single" w:sz="8" w:space="0" w:color="auto"/>
            </w:tcBorders>
            <w:vAlign w:val="center"/>
            <w:hideMark/>
          </w:tcPr>
          <w:p w14:paraId="2E9E770F" w14:textId="3E6205F1" w:rsidR="00FE33CD" w:rsidRPr="002B001F" w:rsidRDefault="00F14320">
            <w:pPr>
              <w:pStyle w:val="TAC"/>
              <w:rPr>
                <w:ins w:id="2993" w:author="Author"/>
              </w:rPr>
            </w:pPr>
            <w:ins w:id="2994" w:author="Author">
              <w:r w:rsidRPr="002B001F">
                <w:t>8</w:t>
              </w:r>
              <w:r w:rsidR="00106EBB" w:rsidRPr="002B001F">
                <w:t>5</w:t>
              </w:r>
              <w:r w:rsidR="00FE33CD" w:rsidRPr="002B001F">
                <w:t>.</w:t>
              </w:r>
              <w:r w:rsidR="00106EBB" w:rsidRPr="002B001F">
                <w:t>76</w:t>
              </w:r>
              <w:r w:rsidR="00FE33CD" w:rsidRPr="002B001F">
                <w:rPr>
                  <w:rFonts w:ascii="Symbol" w:eastAsia="Symbol" w:hAnsi="Symbol" w:cs="Symbol"/>
                </w:rPr>
                <w:t>°</w:t>
              </w:r>
            </w:ins>
          </w:p>
        </w:tc>
      </w:tr>
      <w:tr w:rsidR="00421C3B" w:rsidRPr="002B001F" w14:paraId="3DB6DE2A" w14:textId="77777777">
        <w:trPr>
          <w:trHeight w:val="300"/>
          <w:jc w:val="center"/>
          <w:ins w:id="2995" w:author="Author"/>
        </w:trPr>
        <w:tc>
          <w:tcPr>
            <w:tcW w:w="0" w:type="auto"/>
            <w:tcBorders>
              <w:top w:val="nil"/>
              <w:left w:val="single" w:sz="8" w:space="0" w:color="auto"/>
              <w:bottom w:val="nil"/>
              <w:right w:val="nil"/>
            </w:tcBorders>
            <w:vAlign w:val="center"/>
            <w:hideMark/>
          </w:tcPr>
          <w:p w14:paraId="0F59A381" w14:textId="7D8C1C50" w:rsidR="00FE33CD" w:rsidRPr="002B001F" w:rsidRDefault="00FE33CD">
            <w:pPr>
              <w:pStyle w:val="TAC"/>
              <w:rPr>
                <w:ins w:id="2996" w:author="Author"/>
              </w:rPr>
            </w:pPr>
            <w:ins w:id="2997" w:author="Author">
              <w:r w:rsidRPr="002B001F">
                <w:t>111</w:t>
              </w:r>
              <w:r w:rsidR="00AB2103" w:rsidRPr="002B001F">
                <w:t xml:space="preserve"> </w:t>
              </w:r>
              <w:r w:rsidRPr="002B001F">
                <w:t>1101</w:t>
              </w:r>
            </w:ins>
          </w:p>
        </w:tc>
        <w:tc>
          <w:tcPr>
            <w:tcW w:w="0" w:type="auto"/>
            <w:tcBorders>
              <w:top w:val="nil"/>
              <w:left w:val="nil"/>
              <w:bottom w:val="nil"/>
              <w:right w:val="single" w:sz="8" w:space="0" w:color="auto"/>
            </w:tcBorders>
            <w:vAlign w:val="center"/>
            <w:hideMark/>
          </w:tcPr>
          <w:p w14:paraId="7CE25152" w14:textId="6F9C03DA" w:rsidR="00FE33CD" w:rsidRPr="002B001F" w:rsidRDefault="007E086F">
            <w:pPr>
              <w:pStyle w:val="TAC"/>
              <w:rPr>
                <w:ins w:id="2998" w:author="Author"/>
              </w:rPr>
            </w:pPr>
            <w:ins w:id="2999" w:author="Author">
              <w:r w:rsidRPr="002B001F">
                <w:t>8</w:t>
              </w:r>
              <w:r w:rsidR="00106EBB" w:rsidRPr="002B001F">
                <w:t>7</w:t>
              </w:r>
              <w:r w:rsidRPr="002B001F">
                <w:t>.</w:t>
              </w:r>
              <w:r w:rsidR="00106EBB" w:rsidRPr="002B001F">
                <w:t>17</w:t>
              </w:r>
              <w:r w:rsidR="00FE33CD" w:rsidRPr="002B001F">
                <w:rPr>
                  <w:rFonts w:ascii="Symbol" w:eastAsia="Symbol" w:hAnsi="Symbol" w:cs="Symbol"/>
                </w:rPr>
                <w:t>°</w:t>
              </w:r>
            </w:ins>
          </w:p>
        </w:tc>
      </w:tr>
      <w:tr w:rsidR="00421C3B" w:rsidRPr="002B001F" w14:paraId="2BEA0421" w14:textId="77777777">
        <w:trPr>
          <w:trHeight w:val="300"/>
          <w:jc w:val="center"/>
          <w:ins w:id="3000" w:author="Author"/>
        </w:trPr>
        <w:tc>
          <w:tcPr>
            <w:tcW w:w="0" w:type="auto"/>
            <w:tcBorders>
              <w:top w:val="nil"/>
              <w:left w:val="single" w:sz="8" w:space="0" w:color="auto"/>
              <w:bottom w:val="nil"/>
              <w:right w:val="nil"/>
            </w:tcBorders>
            <w:vAlign w:val="center"/>
            <w:hideMark/>
          </w:tcPr>
          <w:p w14:paraId="4327C8F1" w14:textId="7F821224" w:rsidR="00FE33CD" w:rsidRPr="002B001F" w:rsidRDefault="00FE33CD">
            <w:pPr>
              <w:pStyle w:val="TAC"/>
              <w:rPr>
                <w:ins w:id="3001" w:author="Author"/>
              </w:rPr>
            </w:pPr>
            <w:ins w:id="3002" w:author="Author">
              <w:r w:rsidRPr="002B001F">
                <w:t>111</w:t>
              </w:r>
              <w:r w:rsidR="00AB2103" w:rsidRPr="002B001F">
                <w:t xml:space="preserve"> </w:t>
              </w:r>
              <w:r w:rsidRPr="002B001F">
                <w:t>1110</w:t>
              </w:r>
            </w:ins>
          </w:p>
        </w:tc>
        <w:tc>
          <w:tcPr>
            <w:tcW w:w="0" w:type="auto"/>
            <w:tcBorders>
              <w:top w:val="nil"/>
              <w:left w:val="nil"/>
              <w:bottom w:val="nil"/>
              <w:right w:val="single" w:sz="8" w:space="0" w:color="auto"/>
            </w:tcBorders>
            <w:vAlign w:val="center"/>
            <w:hideMark/>
          </w:tcPr>
          <w:p w14:paraId="6854A0F6" w14:textId="6578DA48" w:rsidR="00FE33CD" w:rsidRPr="002B001F" w:rsidRDefault="007E086F">
            <w:pPr>
              <w:pStyle w:val="TAC"/>
              <w:rPr>
                <w:ins w:id="3003" w:author="Author"/>
              </w:rPr>
            </w:pPr>
            <w:ins w:id="3004" w:author="Author">
              <w:r w:rsidRPr="002B001F">
                <w:t>8</w:t>
              </w:r>
              <w:r w:rsidR="00D879CB" w:rsidRPr="002B001F">
                <w:t>8</w:t>
              </w:r>
              <w:r w:rsidRPr="002B001F">
                <w:t>.</w:t>
              </w:r>
              <w:r w:rsidR="00D879CB" w:rsidRPr="002B001F">
                <w:t>59</w:t>
              </w:r>
              <w:r w:rsidR="00FE33CD" w:rsidRPr="002B001F">
                <w:rPr>
                  <w:rFonts w:ascii="Symbol" w:eastAsia="Symbol" w:hAnsi="Symbol" w:cs="Symbol"/>
                </w:rPr>
                <w:t>°</w:t>
              </w:r>
            </w:ins>
          </w:p>
        </w:tc>
      </w:tr>
      <w:tr w:rsidR="00421C3B" w14:paraId="4E87CB68" w14:textId="77777777">
        <w:trPr>
          <w:trHeight w:val="300"/>
          <w:jc w:val="center"/>
          <w:ins w:id="3005" w:author="Author"/>
        </w:trPr>
        <w:tc>
          <w:tcPr>
            <w:tcW w:w="0" w:type="auto"/>
            <w:tcBorders>
              <w:top w:val="nil"/>
              <w:left w:val="single" w:sz="8" w:space="0" w:color="auto"/>
              <w:bottom w:val="single" w:sz="8" w:space="0" w:color="auto"/>
              <w:right w:val="nil"/>
            </w:tcBorders>
            <w:vAlign w:val="center"/>
            <w:hideMark/>
          </w:tcPr>
          <w:p w14:paraId="25553618" w14:textId="2DCCD6B5" w:rsidR="00FE33CD" w:rsidRPr="002B001F" w:rsidRDefault="00FE33CD">
            <w:pPr>
              <w:pStyle w:val="TAC"/>
              <w:rPr>
                <w:ins w:id="3006" w:author="Author"/>
              </w:rPr>
            </w:pPr>
            <w:ins w:id="3007" w:author="Author">
              <w:r w:rsidRPr="002B001F">
                <w:t>111</w:t>
              </w:r>
              <w:r w:rsidR="00AB2103" w:rsidRPr="002B001F">
                <w:t xml:space="preserve"> </w:t>
              </w:r>
              <w:r w:rsidRPr="002B001F">
                <w:t>1111</w:t>
              </w:r>
            </w:ins>
          </w:p>
        </w:tc>
        <w:tc>
          <w:tcPr>
            <w:tcW w:w="0" w:type="auto"/>
            <w:tcBorders>
              <w:top w:val="nil"/>
              <w:left w:val="nil"/>
              <w:bottom w:val="single" w:sz="8" w:space="0" w:color="auto"/>
              <w:right w:val="single" w:sz="8" w:space="0" w:color="auto"/>
            </w:tcBorders>
            <w:vAlign w:val="center"/>
            <w:hideMark/>
          </w:tcPr>
          <w:p w14:paraId="51090CD0" w14:textId="3F78082C" w:rsidR="00FE33CD" w:rsidRDefault="005755D5">
            <w:pPr>
              <w:pStyle w:val="TAC"/>
              <w:rPr>
                <w:ins w:id="3008" w:author="Author"/>
              </w:rPr>
            </w:pPr>
            <w:ins w:id="3009" w:author="Author">
              <w:r w:rsidRPr="002B001F">
                <w:t>9</w:t>
              </w:r>
              <w:r w:rsidR="00FE33CD" w:rsidRPr="002B001F">
                <w:t>0</w:t>
              </w:r>
              <w:r w:rsidR="00FE33CD" w:rsidRPr="002B001F">
                <w:rPr>
                  <w:rFonts w:ascii="Symbol" w:eastAsia="Symbol" w:hAnsi="Symbol" w:cs="Symbol"/>
                </w:rPr>
                <w:t>°</w:t>
              </w:r>
            </w:ins>
          </w:p>
        </w:tc>
      </w:tr>
    </w:tbl>
    <w:p w14:paraId="40D1609E" w14:textId="77777777" w:rsidR="00AB4DB6" w:rsidRPr="00900F3D" w:rsidRDefault="00AB4DB6" w:rsidP="00900F3D">
      <w:pPr>
        <w:pStyle w:val="TF"/>
        <w:jc w:val="left"/>
        <w:rPr>
          <w:ins w:id="3010" w:author="Author"/>
          <w:rFonts w:eastAsia="Arial"/>
          <w:b w:val="0"/>
          <w:bCs/>
        </w:rPr>
      </w:pPr>
    </w:p>
    <w:p w14:paraId="01CF0374" w14:textId="2141BD6C" w:rsidR="002F2B45" w:rsidRPr="00B32C7F" w:rsidRDefault="002F2B45" w:rsidP="002F2B45">
      <w:pPr>
        <w:pStyle w:val="Heading1"/>
      </w:pPr>
      <w:bookmarkStart w:id="3011" w:name="_CRA_4"/>
      <w:bookmarkStart w:id="3012" w:name="_Toc157154189"/>
      <w:bookmarkStart w:id="3013" w:name="_Toc187501880"/>
      <w:bookmarkStart w:id="3014" w:name="_Toc178590714"/>
      <w:bookmarkEnd w:id="3011"/>
      <w:r>
        <w:t>A.4</w:t>
      </w:r>
      <w:r>
        <w:tab/>
        <w:t>Payload Format Parameters</w:t>
      </w:r>
      <w:bookmarkEnd w:id="3012"/>
      <w:bookmarkEnd w:id="3013"/>
      <w:bookmarkEnd w:id="3014"/>
    </w:p>
    <w:p w14:paraId="7DC42652" w14:textId="77777777" w:rsidR="002F2B45" w:rsidRPr="00FD4F85" w:rsidRDefault="002F2B45" w:rsidP="002F2B45">
      <w:pPr>
        <w:pStyle w:val="Heading2"/>
      </w:pPr>
      <w:bookmarkStart w:id="3015" w:name="_CRA_4_1"/>
      <w:bookmarkStart w:id="3016" w:name="_Toc157154190"/>
      <w:bookmarkStart w:id="3017" w:name="_Toc187501881"/>
      <w:bookmarkStart w:id="3018" w:name="_Toc178590715"/>
      <w:bookmarkEnd w:id="3015"/>
      <w:r w:rsidRPr="00D91AEC">
        <w:t>A.4.1</w:t>
      </w:r>
      <w:r w:rsidRPr="00D91AEC">
        <w:tab/>
      </w:r>
      <w:r w:rsidRPr="00FD4F85">
        <w:t>IVAS Media Type Registration</w:t>
      </w:r>
      <w:bookmarkEnd w:id="3016"/>
      <w:bookmarkEnd w:id="3017"/>
      <w:bookmarkEnd w:id="3018"/>
    </w:p>
    <w:p w14:paraId="68FF05EF" w14:textId="720C8D0E" w:rsidR="002F2B45" w:rsidRPr="00B32C7F" w:rsidRDefault="002F2B45" w:rsidP="002F2B45">
      <w:r w:rsidRPr="00B32C7F">
        <w:t xml:space="preserve">The media type for the IVAS codec is to be allocated from the standards tree. This clause defines parameters of the IVAS payload format. This media type registration covers real-time transfer via RTP and non-real-time transfers via stored files. All media type parameters defined in this document shall be supported. </w:t>
      </w:r>
    </w:p>
    <w:p w14:paraId="1A939331" w14:textId="77777777" w:rsidR="002F2B45" w:rsidRPr="00573592" w:rsidRDefault="002F2B45" w:rsidP="002F2B45">
      <w:pPr>
        <w:pStyle w:val="B1"/>
        <w:rPr>
          <w:lang w:val="nl-NL"/>
        </w:rPr>
      </w:pPr>
      <w:r w:rsidRPr="00573592">
        <w:rPr>
          <w:lang w:val="nl-NL"/>
        </w:rPr>
        <w:t>Media type name: audio</w:t>
      </w:r>
    </w:p>
    <w:p w14:paraId="2A8291D3" w14:textId="77777777" w:rsidR="002F2B45" w:rsidRPr="00573592" w:rsidRDefault="002F2B45" w:rsidP="002F2B45">
      <w:pPr>
        <w:pStyle w:val="B1"/>
        <w:rPr>
          <w:lang w:val="nl-NL"/>
        </w:rPr>
      </w:pPr>
      <w:r w:rsidRPr="00573592">
        <w:rPr>
          <w:lang w:val="nl-NL"/>
        </w:rPr>
        <w:t>Media subtype name: IVAS</w:t>
      </w:r>
    </w:p>
    <w:p w14:paraId="6E210904" w14:textId="77777777" w:rsidR="002F2B45" w:rsidRPr="00B32C7F" w:rsidRDefault="002F2B45" w:rsidP="002F2B45">
      <w:pPr>
        <w:pStyle w:val="B1"/>
      </w:pPr>
      <w:r w:rsidRPr="00B32C7F">
        <w:t>Required parameters: none</w:t>
      </w:r>
    </w:p>
    <w:p w14:paraId="0463D598" w14:textId="77777777" w:rsidR="002F2B45" w:rsidRPr="00B32C7F" w:rsidRDefault="002F2B45" w:rsidP="002F2B45">
      <w:pPr>
        <w:pStyle w:val="B1"/>
      </w:pPr>
      <w:r w:rsidRPr="00B32C7F">
        <w:t>Optional parameters:</w:t>
      </w:r>
    </w:p>
    <w:p w14:paraId="0505D481" w14:textId="77777777" w:rsidR="002F2B45" w:rsidRPr="00B32C7F" w:rsidRDefault="002F2B45" w:rsidP="00D91AEC"/>
    <w:p w14:paraId="4BB619C0" w14:textId="77777777" w:rsidR="002F2B45" w:rsidRPr="00B32C7F" w:rsidRDefault="002F2B45" w:rsidP="002F2B45">
      <w:r w:rsidRPr="00B32C7F">
        <w:t>The parameters defined below apply to RTP transfer only:</w:t>
      </w:r>
    </w:p>
    <w:p w14:paraId="2406C021" w14:textId="5B47DAA1" w:rsidR="002F2B45" w:rsidRPr="00B32C7F" w:rsidRDefault="002F2B45" w:rsidP="002F2B45">
      <w:pPr>
        <w:pStyle w:val="EX"/>
      </w:pPr>
      <w:proofErr w:type="spellStart"/>
      <w:r w:rsidRPr="00B32C7F">
        <w:rPr>
          <w:b/>
          <w:bCs/>
        </w:rPr>
        <w:lastRenderedPageBreak/>
        <w:t>ptime</w:t>
      </w:r>
      <w:proofErr w:type="spellEnd"/>
      <w:r w:rsidRPr="00B32C7F">
        <w:t>:</w:t>
      </w:r>
      <w:r w:rsidRPr="00B32C7F">
        <w:tab/>
        <w:t>see [</w:t>
      </w:r>
      <w:r w:rsidR="00D10620">
        <w:t>32</w:t>
      </w:r>
      <w:r w:rsidRPr="00B32C7F">
        <w:t>].</w:t>
      </w:r>
    </w:p>
    <w:p w14:paraId="3205829D" w14:textId="6E9B3D09" w:rsidR="002F2B45" w:rsidRPr="00B32C7F" w:rsidRDefault="002F2B45" w:rsidP="002F2B45">
      <w:pPr>
        <w:pStyle w:val="EX"/>
      </w:pPr>
      <w:proofErr w:type="spellStart"/>
      <w:r w:rsidRPr="00B32C7F">
        <w:rPr>
          <w:b/>
          <w:bCs/>
        </w:rPr>
        <w:t>maxptime</w:t>
      </w:r>
      <w:proofErr w:type="spellEnd"/>
      <w:r w:rsidRPr="00B32C7F">
        <w:t>:</w:t>
      </w:r>
      <w:r w:rsidRPr="00B32C7F">
        <w:tab/>
        <w:t>see [</w:t>
      </w:r>
      <w:r w:rsidR="00D10620">
        <w:t>32</w:t>
      </w:r>
      <w:r w:rsidRPr="00B32C7F">
        <w:t>].</w:t>
      </w:r>
    </w:p>
    <w:p w14:paraId="18708599" w14:textId="21D7BCEE" w:rsidR="002F2B45" w:rsidRPr="00B32C7F" w:rsidRDefault="002F2B45" w:rsidP="002F2B45">
      <w:pPr>
        <w:pStyle w:val="EX"/>
      </w:pPr>
      <w:proofErr w:type="spellStart"/>
      <w:r w:rsidRPr="00B32C7F">
        <w:rPr>
          <w:b/>
          <w:bCs/>
        </w:rPr>
        <w:t>dtx</w:t>
      </w:r>
      <w:proofErr w:type="spellEnd"/>
      <w:r w:rsidRPr="00B32C7F">
        <w:rPr>
          <w:b/>
          <w:bCs/>
        </w:rPr>
        <w:t>/</w:t>
      </w:r>
      <w:proofErr w:type="spellStart"/>
      <w:r w:rsidRPr="00B32C7F">
        <w:rPr>
          <w:b/>
          <w:bCs/>
        </w:rPr>
        <w:t>dtx-recv</w:t>
      </w:r>
      <w:proofErr w:type="spellEnd"/>
      <w:r w:rsidRPr="00B32C7F">
        <w:t>: as defined in Annex A of [3].</w:t>
      </w:r>
    </w:p>
    <w:p w14:paraId="2FC1F9C7" w14:textId="54816759" w:rsidR="002F2B45" w:rsidRPr="00B32C7F" w:rsidRDefault="002F2B45" w:rsidP="002F2B45">
      <w:pPr>
        <w:pStyle w:val="EX"/>
      </w:pPr>
      <w:r w:rsidRPr="00B32C7F">
        <w:rPr>
          <w:b/>
          <w:bCs/>
          <w:lang w:val="en-US" w:eastAsia="ja-JP"/>
        </w:rPr>
        <w:t>max-red</w:t>
      </w:r>
      <w:r w:rsidRPr="00B32C7F">
        <w:rPr>
          <w:lang w:val="en-US" w:eastAsia="ja-JP"/>
        </w:rPr>
        <w:t>:</w:t>
      </w:r>
      <w:r w:rsidRPr="00B32C7F">
        <w:tab/>
      </w:r>
      <w:r w:rsidRPr="00B32C7F">
        <w:rPr>
          <w:lang w:val="en-US" w:eastAsia="ja-JP"/>
        </w:rPr>
        <w:t xml:space="preserve">see </w:t>
      </w:r>
      <w:r w:rsidRPr="00B32C7F">
        <w:t>[</w:t>
      </w:r>
      <w:r w:rsidR="006B187A">
        <w:t>36</w:t>
      </w:r>
      <w:r w:rsidRPr="00B32C7F">
        <w:t>]</w:t>
      </w:r>
      <w:r w:rsidRPr="00B32C7F">
        <w:rPr>
          <w:lang w:val="en-US" w:eastAsia="ja-JP"/>
        </w:rPr>
        <w:t>.</w:t>
      </w:r>
    </w:p>
    <w:p w14:paraId="3F980DCD" w14:textId="5F5EECCC" w:rsidR="002F2B45" w:rsidRPr="00D91AEC" w:rsidRDefault="002F2B45" w:rsidP="002F2B45">
      <w:pPr>
        <w:pStyle w:val="EX"/>
        <w:rPr>
          <w:lang w:val="en-US"/>
        </w:rPr>
      </w:pPr>
      <w:r w:rsidRPr="00B32C7F">
        <w:rPr>
          <w:b/>
          <w:bCs/>
          <w:lang w:val="en-US" w:eastAsia="ko-KR"/>
        </w:rPr>
        <w:t>channels</w:t>
      </w:r>
      <w:r w:rsidRPr="00B32C7F">
        <w:rPr>
          <w:lang w:val="en-US" w:eastAsia="ko-KR"/>
        </w:rPr>
        <w:t>:</w:t>
      </w:r>
      <w:r w:rsidRPr="00B32C7F">
        <w:tab/>
      </w:r>
      <w:r w:rsidRPr="00B32C7F">
        <w:rPr>
          <w:lang w:val="en-US" w:eastAsia="ko-KR"/>
        </w:rPr>
        <w:t xml:space="preserve">The number of audio channels shall not be present. </w:t>
      </w:r>
    </w:p>
    <w:p w14:paraId="47564864" w14:textId="03669C86" w:rsidR="002F2B45" w:rsidRDefault="002F2B45" w:rsidP="002F2B45">
      <w:pPr>
        <w:pStyle w:val="NO"/>
        <w:rPr>
          <w:lang w:val="en-US" w:eastAsia="ko-KR"/>
        </w:rPr>
      </w:pPr>
      <w:r w:rsidRPr="0055044D">
        <w:t>NOTE:</w:t>
      </w:r>
      <w:r>
        <w:tab/>
      </w:r>
      <w:r w:rsidRPr="0055044D">
        <w:t>The use of the channels parameter as defined in [</w:t>
      </w:r>
      <w:r w:rsidR="006B187A">
        <w:t>35</w:t>
      </w:r>
      <w:r w:rsidRPr="0055044D">
        <w:t xml:space="preserve">] does not permit </w:t>
      </w:r>
      <w:proofErr w:type="spellStart"/>
      <w:r w:rsidRPr="0055044D">
        <w:t>signaling</w:t>
      </w:r>
      <w:proofErr w:type="spellEnd"/>
      <w:r w:rsidRPr="0055044D">
        <w:t xml:space="preserve"> all </w:t>
      </w:r>
      <w:r>
        <w:t xml:space="preserve">IVAS Immersive mode coded </w:t>
      </w:r>
      <w:r w:rsidRPr="0055044D">
        <w:t xml:space="preserve">formats; formats need to be derived from the </w:t>
      </w:r>
      <w:proofErr w:type="spellStart"/>
      <w:r w:rsidRPr="0055044D">
        <w:t>cf</w:t>
      </w:r>
      <w:proofErr w:type="spellEnd"/>
      <w:r w:rsidRPr="0055044D">
        <w:t>/</w:t>
      </w:r>
      <w:proofErr w:type="spellStart"/>
      <w:r w:rsidRPr="0055044D">
        <w:t>cf</w:t>
      </w:r>
      <w:proofErr w:type="spellEnd"/>
      <w:r w:rsidRPr="0055044D">
        <w:t>-send/</w:t>
      </w:r>
      <w:proofErr w:type="spellStart"/>
      <w:r w:rsidRPr="0055044D">
        <w:t>cf-recv</w:t>
      </w:r>
      <w:proofErr w:type="spellEnd"/>
      <w:r w:rsidRPr="0055044D">
        <w:t xml:space="preserve"> parameters</w:t>
      </w:r>
      <w:r w:rsidRPr="00B32C7F">
        <w:rPr>
          <w:lang w:val="en-US" w:eastAsia="ko-KR"/>
        </w:rPr>
        <w:t>.</w:t>
      </w:r>
    </w:p>
    <w:p w14:paraId="119CEF47" w14:textId="61BF7BF5" w:rsidR="009E4CA9" w:rsidRDefault="002F2B45" w:rsidP="00843891">
      <w:pPr>
        <w:pStyle w:val="EX"/>
        <w:rPr>
          <w:lang w:val="en-US" w:eastAsia="ko-KR"/>
        </w:rPr>
      </w:pPr>
      <w:del w:id="3019" w:author="Author">
        <w:r w:rsidRPr="00B922D6" w:rsidDel="00B922D6">
          <w:rPr>
            <w:b/>
            <w:lang w:val="en-US" w:eastAsia="ko-KR"/>
          </w:rPr>
          <w:delText>i</w:delText>
        </w:r>
        <w:r w:rsidRPr="00B922D6" w:rsidDel="00B922D6">
          <w:rPr>
            <w:rFonts w:hint="eastAsia"/>
            <w:b/>
            <w:lang w:val="en-US" w:eastAsia="ko-KR"/>
          </w:rPr>
          <w:delText>m</w:delText>
        </w:r>
        <w:r w:rsidRPr="00C82F72" w:rsidDel="00B922D6">
          <w:rPr>
            <w:rFonts w:hint="eastAsia"/>
            <w:b/>
            <w:lang w:val="en-US" w:eastAsia="ko-KR"/>
          </w:rPr>
          <w:delText>-s</w:delText>
        </w:r>
      </w:del>
      <w:ins w:id="3020" w:author="Author">
        <w:r w:rsidR="00B922D6">
          <w:rPr>
            <w:b/>
            <w:lang w:val="en-US" w:eastAsia="ko-KR"/>
          </w:rPr>
          <w:t>mono-</w:t>
        </w:r>
        <w:proofErr w:type="spellStart"/>
        <w:r w:rsidR="00B922D6">
          <w:rPr>
            <w:b/>
            <w:lang w:val="en-US" w:eastAsia="ko-KR"/>
          </w:rPr>
          <w:t>init</w:t>
        </w:r>
      </w:ins>
      <w:proofErr w:type="spellEnd"/>
      <w:r w:rsidRPr="00C82F72">
        <w:rPr>
          <w:lang w:val="en-US" w:eastAsia="ja-JP"/>
        </w:rPr>
        <w:t>:</w:t>
      </w:r>
      <w:r w:rsidRPr="00C82F72">
        <w:rPr>
          <w:lang w:val="en-US" w:eastAsia="ja-JP"/>
        </w:rPr>
        <w:tab/>
      </w:r>
      <w:r>
        <w:rPr>
          <w:lang w:val="en-US" w:eastAsia="ja-JP"/>
        </w:rPr>
        <w:t>Th</w:t>
      </w:r>
      <w:r w:rsidR="00AB756F">
        <w:rPr>
          <w:lang w:val="en-US" w:eastAsia="ja-JP"/>
        </w:rPr>
        <w:t xml:space="preserve">is </w:t>
      </w:r>
      <w:del w:id="3021" w:author="Author">
        <w:r w:rsidR="00AB756F">
          <w:rPr>
            <w:lang w:val="en-US" w:eastAsia="ja-JP"/>
          </w:rPr>
          <w:delText>ivas-mode-switch (ims)</w:delText>
        </w:r>
        <w:r>
          <w:rPr>
            <w:lang w:val="en-US" w:eastAsia="ja-JP"/>
          </w:rPr>
          <w:delText xml:space="preserve"> </w:delText>
        </w:r>
      </w:del>
      <w:r>
        <w:rPr>
          <w:lang w:val="en-US" w:eastAsia="ja-JP"/>
        </w:rPr>
        <w:t xml:space="preserve">parameter defines the mode at the start or update of the session </w:t>
      </w:r>
      <w:r w:rsidR="00AB756F" w:rsidRPr="004B1677">
        <w:t xml:space="preserve">for the </w:t>
      </w:r>
      <w:r w:rsidR="00AB756F" w:rsidRPr="00B32C7F">
        <w:t>direction specified by</w:t>
      </w:r>
      <w:r w:rsidR="00AB756F" w:rsidRPr="004B1677">
        <w:t xml:space="preserve"> the </w:t>
      </w:r>
      <w:r w:rsidR="00AB756F" w:rsidRPr="00B32C7F">
        <w:t>session directionality attribute or the suffix</w:t>
      </w:r>
      <w:ins w:id="3022" w:author="Author">
        <w:r w:rsidR="00FE7FF7">
          <w:t xml:space="preserve">. </w:t>
        </w:r>
      </w:ins>
      <w:r w:rsidRPr="00C82F72">
        <w:rPr>
          <w:lang w:val="en-US"/>
        </w:rPr>
        <w:t xml:space="preserve">Permissible values are 0 and 1. If </w:t>
      </w:r>
      <w:del w:id="3023" w:author="Author">
        <w:r w:rsidDel="00AD5EC7">
          <w:rPr>
            <w:lang w:val="en-US"/>
          </w:rPr>
          <w:delText>ivas-</w:delText>
        </w:r>
        <w:r w:rsidRPr="00AB4E1D" w:rsidDel="00AD5EC7">
          <w:rPr>
            <w:rFonts w:hint="eastAsia"/>
            <w:lang w:val="en-US" w:eastAsia="ko-KR"/>
          </w:rPr>
          <w:delText>mode-switch</w:delText>
        </w:r>
      </w:del>
      <w:ins w:id="3024" w:author="Author">
        <w:r w:rsidR="00AD5EC7">
          <w:rPr>
            <w:lang w:val="en-US" w:eastAsia="ko-KR"/>
          </w:rPr>
          <w:t>mono-</w:t>
        </w:r>
        <w:proofErr w:type="spellStart"/>
        <w:r w:rsidR="00AD5EC7">
          <w:rPr>
            <w:lang w:val="en-US" w:eastAsia="ko-KR"/>
          </w:rPr>
          <w:t>init</w:t>
        </w:r>
      </w:ins>
      <w:proofErr w:type="spellEnd"/>
      <w:r w:rsidRPr="00AB4E1D">
        <w:rPr>
          <w:rFonts w:hint="eastAsia"/>
          <w:lang w:val="en-US" w:eastAsia="ko-KR"/>
        </w:rPr>
        <w:t xml:space="preserve"> is </w:t>
      </w:r>
      <w:r w:rsidRPr="00C82F72">
        <w:rPr>
          <w:rFonts w:hint="eastAsia"/>
          <w:lang w:val="en-US"/>
        </w:rPr>
        <w:t>0 or not present</w:t>
      </w:r>
      <w:r w:rsidRPr="00C82F72">
        <w:rPr>
          <w:lang w:val="en-US"/>
        </w:rPr>
        <w:t xml:space="preserve">, </w:t>
      </w:r>
      <w:r>
        <w:rPr>
          <w:lang w:val="en-US"/>
        </w:rPr>
        <w:t>IVAS Immersive</w:t>
      </w:r>
      <w:r w:rsidRPr="00C82F72">
        <w:rPr>
          <w:lang w:val="en-US"/>
        </w:rPr>
        <w:t xml:space="preserve"> mode </w:t>
      </w:r>
      <w:r w:rsidRPr="00C82F72">
        <w:rPr>
          <w:rFonts w:hint="eastAsia"/>
          <w:lang w:val="en-US"/>
        </w:rPr>
        <w:t xml:space="preserve">is </w:t>
      </w:r>
      <w:proofErr w:type="gramStart"/>
      <w:r w:rsidRPr="00C82F72">
        <w:rPr>
          <w:rFonts w:hint="eastAsia"/>
          <w:lang w:val="en-US"/>
        </w:rPr>
        <w:t>used</w:t>
      </w:r>
      <w:proofErr w:type="gramEnd"/>
      <w:ins w:id="3025" w:author="Author">
        <w:r w:rsidR="00FA0002">
          <w:rPr>
            <w:lang w:val="en-US"/>
          </w:rPr>
          <w:t xml:space="preserve"> and the coded format is defined by the </w:t>
        </w:r>
        <w:proofErr w:type="spellStart"/>
        <w:r w:rsidR="00FA0002">
          <w:rPr>
            <w:lang w:val="en-US"/>
          </w:rPr>
          <w:t>cf</w:t>
        </w:r>
        <w:proofErr w:type="spellEnd"/>
        <w:r w:rsidR="00FA0002">
          <w:rPr>
            <w:lang w:val="en-US"/>
          </w:rPr>
          <w:t xml:space="preserve"> parameter</w:t>
        </w:r>
      </w:ins>
      <w:r w:rsidRPr="00C82F72">
        <w:rPr>
          <w:lang w:val="en-US"/>
        </w:rPr>
        <w:t xml:space="preserve">. If </w:t>
      </w:r>
      <w:del w:id="3026" w:author="Author">
        <w:r w:rsidDel="00A51BCD">
          <w:rPr>
            <w:lang w:val="en-US"/>
          </w:rPr>
          <w:delText>ivas-</w:delText>
        </w:r>
        <w:r w:rsidRPr="00F056B2" w:rsidDel="00A51BCD">
          <w:rPr>
            <w:rFonts w:hint="eastAsia"/>
            <w:lang w:val="en-US"/>
          </w:rPr>
          <w:delText>mode-switch</w:delText>
        </w:r>
      </w:del>
      <w:ins w:id="3027" w:author="Author">
        <w:r w:rsidR="00A51BCD">
          <w:rPr>
            <w:lang w:val="en-US"/>
          </w:rPr>
          <w:t>mono-</w:t>
        </w:r>
        <w:proofErr w:type="spellStart"/>
        <w:r w:rsidR="00A51BCD">
          <w:rPr>
            <w:lang w:val="en-US"/>
          </w:rPr>
          <w:t>i</w:t>
        </w:r>
        <w:r w:rsidR="00F70A2B">
          <w:rPr>
            <w:lang w:val="en-US"/>
          </w:rPr>
          <w:t>nit</w:t>
        </w:r>
      </w:ins>
      <w:proofErr w:type="spellEnd"/>
      <w:r w:rsidRPr="00F056B2">
        <w:rPr>
          <w:rFonts w:hint="eastAsia"/>
          <w:lang w:val="en-US"/>
        </w:rPr>
        <w:t xml:space="preserve"> is </w:t>
      </w:r>
      <w:r w:rsidRPr="00C82F72">
        <w:rPr>
          <w:rFonts w:hint="eastAsia"/>
          <w:lang w:val="en-US"/>
        </w:rPr>
        <w:t>1</w:t>
      </w:r>
      <w:r w:rsidRPr="00C82F72">
        <w:rPr>
          <w:lang w:val="en-US"/>
        </w:rPr>
        <w:t>,</w:t>
      </w:r>
      <w:ins w:id="3028" w:author="Author">
        <w:r w:rsidR="001434D5">
          <w:rPr>
            <w:lang w:val="en-US"/>
          </w:rPr>
          <w:t xml:space="preserve"> the coded format is the EVS-compatible mono mode of IVAS;</w:t>
        </w:r>
      </w:ins>
      <w:r w:rsidRPr="003C5660">
        <w:rPr>
          <w:lang w:val="en-US"/>
        </w:rPr>
        <w:t xml:space="preserve"> </w:t>
      </w:r>
      <w:r>
        <w:rPr>
          <w:lang w:val="en-US"/>
        </w:rPr>
        <w:t xml:space="preserve">depending on the setting of </w:t>
      </w:r>
      <w:proofErr w:type="spellStart"/>
      <w:r>
        <w:rPr>
          <w:lang w:val="en-US"/>
        </w:rPr>
        <w:t>evs</w:t>
      </w:r>
      <w:proofErr w:type="spellEnd"/>
      <w:r>
        <w:rPr>
          <w:lang w:val="en-US"/>
        </w:rPr>
        <w:t>-mode-switch,</w:t>
      </w:r>
      <w:r w:rsidRPr="00C82F72">
        <w:rPr>
          <w:lang w:val="en-US"/>
        </w:rPr>
        <w:t xml:space="preserve"> </w:t>
      </w:r>
      <w:r w:rsidRPr="00C82F72">
        <w:rPr>
          <w:rFonts w:hint="eastAsia"/>
          <w:lang w:val="en-US"/>
        </w:rPr>
        <w:t xml:space="preserve">EVS </w:t>
      </w:r>
      <w:r>
        <w:rPr>
          <w:lang w:val="en-US"/>
        </w:rPr>
        <w:t xml:space="preserve">Primary or </w:t>
      </w:r>
      <w:r w:rsidRPr="00C82F72">
        <w:rPr>
          <w:lang w:val="en-US"/>
        </w:rPr>
        <w:t>AMR-WB IO</w:t>
      </w:r>
      <w:r w:rsidRPr="00C82F72">
        <w:rPr>
          <w:rFonts w:hint="eastAsia"/>
          <w:lang w:val="en-US"/>
        </w:rPr>
        <w:t xml:space="preserve"> mode is used</w:t>
      </w:r>
      <w:ins w:id="3029" w:author="Author">
        <w:r w:rsidR="00803B7E">
          <w:rPr>
            <w:lang w:val="en-US"/>
          </w:rPr>
          <w:t>.</w:t>
        </w:r>
      </w:ins>
      <w:r w:rsidRPr="00A05B79">
        <w:rPr>
          <w:lang w:val="en-US"/>
        </w:rPr>
        <w:t xml:space="preserve"> </w:t>
      </w:r>
      <w:r>
        <w:rPr>
          <w:lang w:val="en-US" w:eastAsia="ko-KR"/>
        </w:rPr>
        <w:t xml:space="preserve">The mode initially used in </w:t>
      </w:r>
      <w:r w:rsidRPr="00A05B79">
        <w:rPr>
          <w:lang w:val="en-US"/>
        </w:rPr>
        <w:t>the session</w:t>
      </w:r>
      <w:r>
        <w:rPr>
          <w:lang w:val="en-US" w:eastAsia="ko-KR"/>
        </w:rPr>
        <w:t xml:space="preserve"> may later be modified.</w:t>
      </w:r>
    </w:p>
    <w:p w14:paraId="65BB56CA" w14:textId="2F0CB401" w:rsidR="00AB756F" w:rsidRDefault="00E41026" w:rsidP="00AB756F">
      <w:pPr>
        <w:pStyle w:val="EX"/>
      </w:pPr>
      <w:del w:id="3030" w:author="Author">
        <w:r w:rsidRPr="00B32C7F" w:rsidDel="00E41026">
          <w:rPr>
            <w:b/>
            <w:bCs/>
          </w:rPr>
          <w:delText>I</w:delText>
        </w:r>
        <w:r w:rsidR="00AB756F" w:rsidDel="00E41026">
          <w:rPr>
            <w:b/>
            <w:bCs/>
          </w:rPr>
          <w:delText>ms</w:delText>
        </w:r>
      </w:del>
      <w:ins w:id="3031" w:author="Author">
        <w:r>
          <w:rPr>
            <w:b/>
            <w:bCs/>
          </w:rPr>
          <w:t>mono-</w:t>
        </w:r>
        <w:proofErr w:type="spellStart"/>
        <w:r>
          <w:rPr>
            <w:b/>
            <w:bCs/>
          </w:rPr>
          <w:t>init</w:t>
        </w:r>
      </w:ins>
      <w:proofErr w:type="spellEnd"/>
      <w:r w:rsidR="00AB756F" w:rsidRPr="00B32C7F">
        <w:rPr>
          <w:b/>
          <w:bCs/>
        </w:rPr>
        <w:t>-send/</w:t>
      </w:r>
      <w:del w:id="3032" w:author="Author">
        <w:r w:rsidR="00AB756F" w:rsidRPr="00B32C7F" w:rsidDel="002C0893">
          <w:rPr>
            <w:b/>
            <w:bCs/>
          </w:rPr>
          <w:delText>i</w:delText>
        </w:r>
        <w:r w:rsidR="00AB756F" w:rsidDel="002C0893">
          <w:rPr>
            <w:b/>
            <w:bCs/>
          </w:rPr>
          <w:delText>ms</w:delText>
        </w:r>
      </w:del>
      <w:ins w:id="3033" w:author="Author">
        <w:r w:rsidR="002C0893">
          <w:rPr>
            <w:b/>
            <w:bCs/>
          </w:rPr>
          <w:t>mono-</w:t>
        </w:r>
        <w:proofErr w:type="spellStart"/>
        <w:r w:rsidR="002C0893">
          <w:rPr>
            <w:b/>
            <w:bCs/>
          </w:rPr>
          <w:t>init</w:t>
        </w:r>
      </w:ins>
      <w:proofErr w:type="spellEnd"/>
      <w:r w:rsidR="00AB756F" w:rsidRPr="00B32C7F">
        <w:rPr>
          <w:b/>
          <w:bCs/>
        </w:rPr>
        <w:t>-</w:t>
      </w:r>
      <w:proofErr w:type="spellStart"/>
      <w:r w:rsidR="00AB756F" w:rsidRPr="00B32C7F">
        <w:rPr>
          <w:b/>
          <w:bCs/>
        </w:rPr>
        <w:t>recv</w:t>
      </w:r>
      <w:proofErr w:type="spellEnd"/>
      <w:r w:rsidR="00AB756F" w:rsidRPr="00B32C7F">
        <w:t xml:space="preserve">: </w:t>
      </w:r>
      <w:del w:id="3034" w:author="Author">
        <w:r w:rsidR="00AB756F" w:rsidRPr="00B32C7F" w:rsidDel="0031204D">
          <w:delText>i</w:delText>
        </w:r>
        <w:r w:rsidR="00AB756F" w:rsidDel="0031204D">
          <w:delText>ms</w:delText>
        </w:r>
      </w:del>
      <w:ins w:id="3035" w:author="Author">
        <w:r w:rsidR="0031204D">
          <w:t>mono-</w:t>
        </w:r>
        <w:proofErr w:type="spellStart"/>
        <w:r w:rsidR="0031204D">
          <w:t>init</w:t>
        </w:r>
      </w:ins>
      <w:proofErr w:type="spellEnd"/>
      <w:r w:rsidR="00AB756F" w:rsidRPr="00B32C7F">
        <w:t xml:space="preserve"> parameter in send or receive direction</w:t>
      </w:r>
      <w:r w:rsidR="00AB756F">
        <w:t>.</w:t>
      </w:r>
    </w:p>
    <w:p w14:paraId="5423F2C7" w14:textId="31CC1AFB" w:rsidR="002F2B45" w:rsidRDefault="00AB756F" w:rsidP="00AB756F">
      <w:pPr>
        <w:pStyle w:val="NO"/>
        <w:rPr>
          <w:lang w:val="en-US"/>
        </w:rPr>
      </w:pPr>
      <w:r>
        <w:t>NOTE:</w:t>
      </w:r>
      <w:r>
        <w:tab/>
        <w:t xml:space="preserve">The </w:t>
      </w:r>
      <w:proofErr w:type="spellStart"/>
      <w:r>
        <w:t>evs</w:t>
      </w:r>
      <w:proofErr w:type="spellEnd"/>
      <w:r>
        <w:t xml:space="preserve">-mode-switch parameter only applies to the direction for which the </w:t>
      </w:r>
      <w:del w:id="3036" w:author="Author">
        <w:r w:rsidDel="003A44EA">
          <w:delText>ivas-mode-switch</w:delText>
        </w:r>
      </w:del>
      <w:ins w:id="3037" w:author="Author">
        <w:r w:rsidR="003A44EA">
          <w:t>mono-</w:t>
        </w:r>
        <w:proofErr w:type="spellStart"/>
        <w:r w:rsidR="003A44EA">
          <w:t>init</w:t>
        </w:r>
      </w:ins>
      <w:proofErr w:type="spellEnd"/>
      <w:r>
        <w:t xml:space="preserve"> parameter is 1.</w:t>
      </w:r>
    </w:p>
    <w:p w14:paraId="02259CF4" w14:textId="77777777" w:rsidR="002F2B45" w:rsidRPr="00A845FB" w:rsidRDefault="002F2B45" w:rsidP="002F2B45">
      <w:pPr>
        <w:pStyle w:val="EX"/>
      </w:pPr>
      <w:proofErr w:type="spellStart"/>
      <w:r w:rsidRPr="00B32C7F">
        <w:rPr>
          <w:b/>
          <w:bCs/>
          <w:lang w:val="en-US" w:eastAsia="ja-JP"/>
        </w:rPr>
        <w:t>cmr</w:t>
      </w:r>
      <w:proofErr w:type="spellEnd"/>
      <w:r w:rsidRPr="00B32C7F">
        <w:rPr>
          <w:b/>
          <w:bCs/>
          <w:lang w:val="en-US" w:eastAsia="ja-JP"/>
        </w:rPr>
        <w:t>:</w:t>
      </w:r>
      <w:r w:rsidRPr="00B32C7F">
        <w:rPr>
          <w:b/>
          <w:bCs/>
          <w:lang w:val="en-US" w:eastAsia="ja-JP"/>
        </w:rPr>
        <w:tab/>
      </w:r>
      <w:r w:rsidRPr="00256B4F">
        <w:rPr>
          <w:lang w:val="en-US" w:eastAsia="ja-JP"/>
        </w:rPr>
        <w:t>A</w:t>
      </w:r>
      <w:r w:rsidRPr="00B32C7F">
        <w:rPr>
          <w:lang w:val="en-US" w:eastAsia="ja-JP"/>
        </w:rPr>
        <w:t>s defined in Annex A of [3]</w:t>
      </w:r>
      <w:r>
        <w:rPr>
          <w:lang w:val="en-US" w:eastAsia="ja-JP"/>
        </w:rPr>
        <w:t xml:space="preserve"> for the EVS Primary and AMRWB-IO modes. For IVAS Immersive modes the bit rate, bandwidth and format requests are disabled when </w:t>
      </w:r>
      <w:proofErr w:type="spellStart"/>
      <w:r>
        <w:rPr>
          <w:lang w:val="en-US" w:eastAsia="ja-JP"/>
        </w:rPr>
        <w:t>cmr</w:t>
      </w:r>
      <w:proofErr w:type="spellEnd"/>
      <w:r>
        <w:rPr>
          <w:lang w:val="en-US" w:eastAsia="ja-JP"/>
        </w:rPr>
        <w:t xml:space="preserve"> is -1. The bitrate, bandwidth and format requests are enabled when </w:t>
      </w:r>
      <w:proofErr w:type="spellStart"/>
      <w:r>
        <w:rPr>
          <w:lang w:val="en-US" w:eastAsia="ja-JP"/>
        </w:rPr>
        <w:t>cmr</w:t>
      </w:r>
      <w:proofErr w:type="spellEnd"/>
      <w:r>
        <w:rPr>
          <w:lang w:val="en-US" w:eastAsia="ja-JP"/>
        </w:rPr>
        <w:t xml:space="preserve"> is 0 or the </w:t>
      </w:r>
      <w:proofErr w:type="spellStart"/>
      <w:r>
        <w:rPr>
          <w:lang w:val="en-US" w:eastAsia="ja-JP"/>
        </w:rPr>
        <w:t>cmr</w:t>
      </w:r>
      <w:proofErr w:type="spellEnd"/>
      <w:r>
        <w:rPr>
          <w:lang w:val="en-US" w:eastAsia="ja-JP"/>
        </w:rPr>
        <w:t xml:space="preserve"> parameter is not present. When </w:t>
      </w:r>
      <w:proofErr w:type="spellStart"/>
      <w:r>
        <w:rPr>
          <w:lang w:val="en-US" w:eastAsia="ja-JP"/>
        </w:rPr>
        <w:t>cmr</w:t>
      </w:r>
      <w:proofErr w:type="spellEnd"/>
      <w:r>
        <w:rPr>
          <w:lang w:val="en-US" w:eastAsia="ja-JP"/>
        </w:rPr>
        <w:t xml:space="preserve"> is 1 the bit rate requests using the initial E byte shall be present in every packet (but</w:t>
      </w:r>
      <w:r>
        <w:t xml:space="preserve"> may be NO_REQ); format and bandwidth requests for IVAS Immersive modes are optional when </w:t>
      </w:r>
      <w:proofErr w:type="spellStart"/>
      <w:r>
        <w:t>cmr</w:t>
      </w:r>
      <w:proofErr w:type="spellEnd"/>
      <w:r>
        <w:t xml:space="preserve"> is 1.</w:t>
      </w:r>
    </w:p>
    <w:p w14:paraId="7802FC40" w14:textId="77777777" w:rsidR="002F2B45" w:rsidRPr="00FE7FF7" w:rsidRDefault="002F2B45" w:rsidP="002F2B45"/>
    <w:p w14:paraId="25942BA0" w14:textId="77AD4F26" w:rsidR="002F2B45" w:rsidRDefault="002F2B45" w:rsidP="002F2B45">
      <w:pPr>
        <w:rPr>
          <w:lang w:eastAsia="ja-JP"/>
        </w:rPr>
      </w:pPr>
      <w:r w:rsidRPr="00B32C7F">
        <w:rPr>
          <w:lang w:val="en-US" w:eastAsia="ja-JP"/>
        </w:rPr>
        <w:t>T</w:t>
      </w:r>
      <w:r w:rsidRPr="00B32C7F">
        <w:rPr>
          <w:lang w:eastAsia="ja-JP"/>
        </w:rPr>
        <w:t xml:space="preserve">he following parameters </w:t>
      </w:r>
      <w:r w:rsidRPr="00B32C7F">
        <w:rPr>
          <w:lang w:eastAsia="ko-KR"/>
        </w:rPr>
        <w:t>are applicable only to</w:t>
      </w:r>
      <w:r w:rsidRPr="00B32C7F">
        <w:rPr>
          <w:lang w:eastAsia="ja-JP"/>
        </w:rPr>
        <w:t xml:space="preserve"> </w:t>
      </w:r>
      <w:r w:rsidRPr="00B32C7F">
        <w:rPr>
          <w:lang w:eastAsia="ko-KR"/>
        </w:rPr>
        <w:t xml:space="preserve">IVAS </w:t>
      </w:r>
      <w:r>
        <w:rPr>
          <w:lang w:eastAsia="ko-KR"/>
        </w:rPr>
        <w:t xml:space="preserve">Immersive </w:t>
      </w:r>
      <w:r w:rsidRPr="00B32C7F">
        <w:rPr>
          <w:lang w:eastAsia="ko-KR"/>
        </w:rPr>
        <w:t>operation</w:t>
      </w:r>
      <w:r w:rsidRPr="00B32C7F">
        <w:rPr>
          <w:lang w:eastAsia="ja-JP"/>
        </w:rPr>
        <w:t>:</w:t>
      </w:r>
    </w:p>
    <w:p w14:paraId="405A53CB" w14:textId="77777777" w:rsidR="002F2B45" w:rsidRDefault="002F2B45" w:rsidP="002F2B45">
      <w:pPr>
        <w:pStyle w:val="NO"/>
      </w:pPr>
      <w:r>
        <w:t>NOTE:</w:t>
      </w:r>
      <w:r>
        <w:tab/>
        <w:t xml:space="preserve">IVAS computational complexity and memory demands of depend on the setting of the following parameters for source codec bit rate, audio bandwidth, and coded format; in addition, factors beyond the </w:t>
      </w:r>
      <w:proofErr w:type="spellStart"/>
      <w:r>
        <w:t>signaling</w:t>
      </w:r>
      <w:proofErr w:type="spellEnd"/>
      <w:r>
        <w:t>, such as complexity of a specific implementation and the (rendered) output format may be significant.</w:t>
      </w:r>
    </w:p>
    <w:p w14:paraId="644D7533" w14:textId="4B8485DA" w:rsidR="002F2B45" w:rsidRPr="00B32C7F" w:rsidRDefault="002F2B45" w:rsidP="002F2B45">
      <w:pPr>
        <w:pStyle w:val="EX"/>
      </w:pPr>
      <w:proofErr w:type="spellStart"/>
      <w:r w:rsidRPr="00B32C7F">
        <w:rPr>
          <w:b/>
          <w:bCs/>
        </w:rPr>
        <w:t>ibr</w:t>
      </w:r>
      <w:proofErr w:type="spellEnd"/>
      <w:r w:rsidRPr="00B32C7F">
        <w:t>:</w:t>
      </w:r>
      <w:r w:rsidRPr="00B32C7F">
        <w:tab/>
        <w:t>Specifies the range of source codec bitrate for IVAS</w:t>
      </w:r>
      <w:r>
        <w:t xml:space="preserve"> Immersive mode</w:t>
      </w:r>
      <w:r w:rsidRPr="00B32C7F">
        <w:t xml:space="preserve"> in the session, in kilobits per second, for the direction specified by the session directionality attribute or the suffix. The </w:t>
      </w:r>
      <w:proofErr w:type="spellStart"/>
      <w:r w:rsidR="00AB756F">
        <w:t>i</w:t>
      </w:r>
      <w:r w:rsidRPr="00B32C7F">
        <w:t>br</w:t>
      </w:r>
      <w:proofErr w:type="spellEnd"/>
      <w:r w:rsidRPr="00B32C7F">
        <w:t xml:space="preserve"> parameter can either have: a single bitrate (ibr1); or a hyphen-separated pair of two bitrates (ibr1-ibr2). If a single value is included, this bitrate, ibr1, is used. If a hyphen-separated pair of two bitrates is included, ibr1 and ibr2 are used as the minimum bitrate and the maximum bitrate respectively. ibr1 shall be smaller than ibr2. ibr1 and ibr2 have a value from the set in Table 4.2-2 of the present document. If </w:t>
      </w:r>
      <w:proofErr w:type="gramStart"/>
      <w:r w:rsidR="00AB756F">
        <w:t xml:space="preserve">this </w:t>
      </w:r>
      <w:r w:rsidRPr="00B32C7F">
        <w:t>parameters</w:t>
      </w:r>
      <w:proofErr w:type="gramEnd"/>
      <w:r w:rsidRPr="00B32C7F">
        <w:t xml:space="preserve"> is </w:t>
      </w:r>
      <w:r w:rsidR="00AB756F">
        <w:t xml:space="preserve">not </w:t>
      </w:r>
      <w:r w:rsidRPr="00B32C7F">
        <w:t>present</w:t>
      </w:r>
      <w:r w:rsidR="00AB756F">
        <w:t xml:space="preserve"> and not otherwise specified by </w:t>
      </w:r>
      <w:proofErr w:type="spellStart"/>
      <w:r w:rsidR="00AB756F">
        <w:t>ibr</w:t>
      </w:r>
      <w:proofErr w:type="spellEnd"/>
      <w:r w:rsidR="00AB756F">
        <w:t xml:space="preserve">-send or </w:t>
      </w:r>
      <w:proofErr w:type="spellStart"/>
      <w:r w:rsidR="00AB756F">
        <w:t>ibr-recv</w:t>
      </w:r>
      <w:proofErr w:type="spellEnd"/>
      <w:r w:rsidRPr="00B32C7F">
        <w:t>, all bitrates consistent with the IVAS codec capabilities are allowed in the session.</w:t>
      </w:r>
    </w:p>
    <w:p w14:paraId="0A96194C" w14:textId="77777777" w:rsidR="002F2B45" w:rsidRPr="00B32C7F" w:rsidRDefault="002F2B45" w:rsidP="002F2B45">
      <w:pPr>
        <w:pStyle w:val="EX"/>
      </w:pPr>
      <w:proofErr w:type="spellStart"/>
      <w:r w:rsidRPr="00B32C7F">
        <w:rPr>
          <w:b/>
          <w:bCs/>
        </w:rPr>
        <w:t>ibr</w:t>
      </w:r>
      <w:proofErr w:type="spellEnd"/>
      <w:r w:rsidRPr="00B32C7F">
        <w:rPr>
          <w:b/>
          <w:bCs/>
        </w:rPr>
        <w:t>-send/</w:t>
      </w:r>
      <w:proofErr w:type="spellStart"/>
      <w:r w:rsidRPr="00B32C7F">
        <w:rPr>
          <w:b/>
          <w:bCs/>
        </w:rPr>
        <w:t>ibr-recv</w:t>
      </w:r>
      <w:proofErr w:type="spellEnd"/>
      <w:r w:rsidRPr="00B32C7F">
        <w:t xml:space="preserve">: </w:t>
      </w:r>
      <w:proofErr w:type="spellStart"/>
      <w:r w:rsidRPr="00B32C7F">
        <w:t>ibr</w:t>
      </w:r>
      <w:proofErr w:type="spellEnd"/>
      <w:r w:rsidRPr="00B32C7F">
        <w:t xml:space="preserve"> parameter in send or receive direction</w:t>
      </w:r>
      <w:r>
        <w:t>.</w:t>
      </w:r>
    </w:p>
    <w:p w14:paraId="3B551E13" w14:textId="1A8FB20E" w:rsidR="002F2B45" w:rsidRPr="00B32C7F" w:rsidRDefault="002F2B45" w:rsidP="002F2B45">
      <w:pPr>
        <w:pStyle w:val="EX"/>
      </w:pPr>
      <w:proofErr w:type="spellStart"/>
      <w:r w:rsidRPr="00B32C7F">
        <w:rPr>
          <w:b/>
          <w:bCs/>
        </w:rPr>
        <w:t>ibw</w:t>
      </w:r>
      <w:proofErr w:type="spellEnd"/>
      <w:r w:rsidRPr="00B32C7F">
        <w:t>:</w:t>
      </w:r>
      <w:r w:rsidRPr="00B32C7F">
        <w:tab/>
        <w:t>Specifies the audio bandwidth for IVAS</w:t>
      </w:r>
      <w:r>
        <w:t xml:space="preserve"> Immersive</w:t>
      </w:r>
      <w:r w:rsidRPr="00B32C7F">
        <w:t xml:space="preserve"> modes to be used in the session, for the direction specified by the session directionality attribute or the suffix. </w:t>
      </w:r>
      <w:proofErr w:type="spellStart"/>
      <w:r w:rsidRPr="00B32C7F">
        <w:t>ibw</w:t>
      </w:r>
      <w:proofErr w:type="spellEnd"/>
      <w:r w:rsidRPr="00B32C7F">
        <w:t xml:space="preserve"> has a value from the set: </w:t>
      </w:r>
      <w:proofErr w:type="spellStart"/>
      <w:r w:rsidRPr="00B32C7F">
        <w:t>wb</w:t>
      </w:r>
      <w:proofErr w:type="spellEnd"/>
      <w:r w:rsidRPr="00B32C7F">
        <w:t xml:space="preserve">, </w:t>
      </w:r>
      <w:proofErr w:type="spellStart"/>
      <w:r w:rsidRPr="00B32C7F">
        <w:t>swb</w:t>
      </w:r>
      <w:proofErr w:type="spellEnd"/>
      <w:r w:rsidRPr="00B32C7F">
        <w:t xml:space="preserve">, fb, </w:t>
      </w:r>
      <w:proofErr w:type="spellStart"/>
      <w:r w:rsidRPr="00B32C7F">
        <w:t>wb-swb</w:t>
      </w:r>
      <w:proofErr w:type="spellEnd"/>
      <w:r w:rsidRPr="00B32C7F">
        <w:t xml:space="preserve">, and </w:t>
      </w:r>
      <w:proofErr w:type="spellStart"/>
      <w:r w:rsidRPr="00B32C7F">
        <w:t>wb</w:t>
      </w:r>
      <w:proofErr w:type="spellEnd"/>
      <w:r w:rsidRPr="00B32C7F">
        <w:t xml:space="preserve">-fb. </w:t>
      </w:r>
      <w:proofErr w:type="spellStart"/>
      <w:r w:rsidRPr="00B32C7F">
        <w:t>wb</w:t>
      </w:r>
      <w:proofErr w:type="spellEnd"/>
      <w:r w:rsidRPr="00B32C7F">
        <w:t xml:space="preserve">, </w:t>
      </w:r>
      <w:proofErr w:type="spellStart"/>
      <w:r w:rsidRPr="00B32C7F">
        <w:t>swb</w:t>
      </w:r>
      <w:proofErr w:type="spellEnd"/>
      <w:r w:rsidRPr="00B32C7F">
        <w:t xml:space="preserve">, and fb represent wideband, super-wideband, and </w:t>
      </w:r>
      <w:proofErr w:type="spellStart"/>
      <w:r w:rsidRPr="00B32C7F">
        <w:t>fullband</w:t>
      </w:r>
      <w:proofErr w:type="spellEnd"/>
      <w:r w:rsidRPr="00B32C7F">
        <w:t xml:space="preserve"> respectively, and </w:t>
      </w:r>
      <w:proofErr w:type="spellStart"/>
      <w:r w:rsidRPr="00B32C7F">
        <w:t>wb-swb</w:t>
      </w:r>
      <w:proofErr w:type="spellEnd"/>
      <w:r w:rsidRPr="00B32C7F">
        <w:t xml:space="preserve">, and </w:t>
      </w:r>
      <w:proofErr w:type="spellStart"/>
      <w:r w:rsidRPr="00B32C7F">
        <w:t>wb</w:t>
      </w:r>
      <w:proofErr w:type="spellEnd"/>
      <w:r w:rsidRPr="00B32C7F">
        <w:t xml:space="preserve">-fb represent all bandwidths from wideband to super-wideband, and </w:t>
      </w:r>
      <w:proofErr w:type="spellStart"/>
      <w:r w:rsidRPr="00B32C7F">
        <w:t>fullband</w:t>
      </w:r>
      <w:proofErr w:type="spellEnd"/>
      <w:r w:rsidRPr="00B32C7F">
        <w:t xml:space="preserve"> respectively. If </w:t>
      </w:r>
      <w:r w:rsidR="00AB756F">
        <w:t xml:space="preserve">this </w:t>
      </w:r>
      <w:r w:rsidRPr="00B32C7F">
        <w:t xml:space="preserve">parameter is </w:t>
      </w:r>
      <w:r w:rsidR="00AB756F">
        <w:t xml:space="preserve">not </w:t>
      </w:r>
      <w:r w:rsidRPr="00B32C7F">
        <w:t>present</w:t>
      </w:r>
      <w:r w:rsidR="00AB756F">
        <w:t xml:space="preserve"> and not otherwise specified by </w:t>
      </w:r>
      <w:proofErr w:type="spellStart"/>
      <w:r w:rsidR="00AB756F">
        <w:t>ibw</w:t>
      </w:r>
      <w:proofErr w:type="spellEnd"/>
      <w:r w:rsidR="00AB756F">
        <w:t xml:space="preserve">-send or </w:t>
      </w:r>
      <w:proofErr w:type="spellStart"/>
      <w:r w:rsidR="00AB756F">
        <w:t>ibw-recv</w:t>
      </w:r>
      <w:proofErr w:type="spellEnd"/>
      <w:r w:rsidRPr="00B32C7F">
        <w:t>, all bandwidths consistent with the negotiated bitrate(s) are allowed in the session.</w:t>
      </w:r>
    </w:p>
    <w:p w14:paraId="4B6F91D9" w14:textId="77777777" w:rsidR="002F2B45" w:rsidRPr="00B32C7F" w:rsidRDefault="002F2B45" w:rsidP="002F2B45">
      <w:pPr>
        <w:pStyle w:val="EX"/>
      </w:pPr>
      <w:proofErr w:type="spellStart"/>
      <w:r w:rsidRPr="00B32C7F">
        <w:rPr>
          <w:b/>
          <w:bCs/>
        </w:rPr>
        <w:t>ibw</w:t>
      </w:r>
      <w:proofErr w:type="spellEnd"/>
      <w:r w:rsidRPr="00B32C7F">
        <w:rPr>
          <w:b/>
          <w:bCs/>
        </w:rPr>
        <w:t>-send/</w:t>
      </w:r>
      <w:proofErr w:type="spellStart"/>
      <w:r w:rsidRPr="00B32C7F">
        <w:rPr>
          <w:b/>
          <w:bCs/>
        </w:rPr>
        <w:t>ibw-recv</w:t>
      </w:r>
      <w:proofErr w:type="spellEnd"/>
      <w:r w:rsidRPr="00B32C7F">
        <w:t xml:space="preserve">: </w:t>
      </w:r>
      <w:proofErr w:type="spellStart"/>
      <w:r w:rsidRPr="00B32C7F">
        <w:t>ibw</w:t>
      </w:r>
      <w:proofErr w:type="spellEnd"/>
      <w:r w:rsidRPr="00B32C7F">
        <w:t xml:space="preserve"> parameter in send or receive direction</w:t>
      </w:r>
      <w:r>
        <w:t>.</w:t>
      </w:r>
    </w:p>
    <w:p w14:paraId="123B0E99" w14:textId="64AD89AF" w:rsidR="002F2B45" w:rsidDel="00B8613C" w:rsidRDefault="002F2B45" w:rsidP="002F2B45">
      <w:pPr>
        <w:pStyle w:val="EX"/>
        <w:rPr>
          <w:ins w:id="3038" w:author="Author"/>
          <w:del w:id="3039" w:author="Author"/>
        </w:rPr>
      </w:pPr>
      <w:proofErr w:type="spellStart"/>
      <w:r w:rsidRPr="00B32C7F">
        <w:rPr>
          <w:b/>
          <w:bCs/>
        </w:rPr>
        <w:lastRenderedPageBreak/>
        <w:t>cf</w:t>
      </w:r>
      <w:proofErr w:type="spellEnd"/>
      <w:r w:rsidRPr="00B32C7F">
        <w:t xml:space="preserve">: </w:t>
      </w:r>
      <w:r w:rsidRPr="00B32C7F">
        <w:tab/>
        <w:t>Specifies the IVAS</w:t>
      </w:r>
      <w:r>
        <w:t xml:space="preserve"> Immersive mode</w:t>
      </w:r>
      <w:r w:rsidRPr="00B32C7F">
        <w:t xml:space="preserve"> </w:t>
      </w:r>
      <w:proofErr w:type="gramStart"/>
      <w:r w:rsidRPr="00B32C7F">
        <w:t>coded-format</w:t>
      </w:r>
      <w:proofErr w:type="gramEnd"/>
      <w:r w:rsidRPr="00B32C7F">
        <w:t xml:space="preserve"> (</w:t>
      </w:r>
      <w:proofErr w:type="spellStart"/>
      <w:r w:rsidRPr="00B32C7F">
        <w:t>cf</w:t>
      </w:r>
      <w:proofErr w:type="spellEnd"/>
      <w:r w:rsidRPr="00B32C7F">
        <w:t>) transmitted in the IVAS</w:t>
      </w:r>
      <w:r>
        <w:t xml:space="preserve"> Immersive mode</w:t>
      </w:r>
      <w:r w:rsidRPr="00B32C7F">
        <w:t xml:space="preserve"> frames in the session. IVAS coded format corresponds to the format represented in the IVAS</w:t>
      </w:r>
      <w:r>
        <w:t xml:space="preserve"> Immersive mode</w:t>
      </w:r>
      <w:r w:rsidRPr="00B32C7F">
        <w:t xml:space="preserve"> coded frames, which is generally the input format to the encoder. The </w:t>
      </w:r>
      <w:proofErr w:type="spellStart"/>
      <w:r w:rsidRPr="00B32C7F">
        <w:t>cf</w:t>
      </w:r>
      <w:proofErr w:type="spellEnd"/>
      <w:r w:rsidRPr="00B32C7F">
        <w:t xml:space="preserve"> parameter is a list of supported comma-separated IVAS</w:t>
      </w:r>
      <w:r>
        <w:t xml:space="preserve"> Immersive mode</w:t>
      </w:r>
      <w:r w:rsidRPr="00B32C7F">
        <w:t xml:space="preserve"> coded formats in the order of preference, using the identifiers from Table </w:t>
      </w:r>
      <w:r w:rsidRPr="00A05B79">
        <w:t>A.</w:t>
      </w:r>
      <w:r w:rsidRPr="00E213B6">
        <w:t>4</w:t>
      </w:r>
      <w:r>
        <w:t>.1-1</w:t>
      </w:r>
      <w:r w:rsidRPr="00B32C7F">
        <w:t xml:space="preserve"> of the present document</w:t>
      </w:r>
      <w:r>
        <w:t xml:space="preserve"> (column "Identifier")</w:t>
      </w:r>
      <w:r w:rsidRPr="00B32C7F">
        <w:t xml:space="preserve">. </w:t>
      </w:r>
      <w:r>
        <w:t>S</w:t>
      </w:r>
      <w:r w:rsidRPr="00B32C7F">
        <w:t>election of the format is application-specific and out of scope of this document.</w:t>
      </w:r>
      <w:r>
        <w:t xml:space="preserve"> EVS frames in the session are in mono format; switching to mono shall be possible.</w:t>
      </w:r>
      <w:ins w:id="3040" w:author="Author">
        <w:r w:rsidR="00266947">
          <w:br/>
          <w:t xml:space="preserve">For SR format, the following applies: While the formats offered by the </w:t>
        </w:r>
        <w:proofErr w:type="spellStart"/>
        <w:r w:rsidR="00266947">
          <w:t>offererer</w:t>
        </w:r>
        <w:proofErr w:type="spellEnd"/>
        <w:r w:rsidR="00266947">
          <w:t xml:space="preserve"> may be a list containing SR and other formats, the answer shall either exclusively contain SR or a set of the other offered formats excluding SR. A combination of SR with other formats is not permissible.</w:t>
        </w:r>
      </w:ins>
    </w:p>
    <w:p w14:paraId="21EA3C2E" w14:textId="77777777" w:rsidR="00266947" w:rsidRDefault="00266947" w:rsidP="00B8613C">
      <w:pPr>
        <w:pStyle w:val="EX"/>
        <w:rPr>
          <w:ins w:id="3041" w:author="Author"/>
        </w:rPr>
      </w:pPr>
    </w:p>
    <w:p w14:paraId="7EABB21C" w14:textId="77777777" w:rsidR="002F2B45" w:rsidRPr="00B32C7F" w:rsidRDefault="002F2B45" w:rsidP="002F2B45">
      <w:pPr>
        <w:pStyle w:val="TH"/>
      </w:pPr>
      <w:bookmarkStart w:id="3042" w:name="_CRTableA_4_11"/>
      <w:r w:rsidRPr="00B32C7F">
        <w:t xml:space="preserve">Table </w:t>
      </w:r>
      <w:bookmarkEnd w:id="3042"/>
      <w:r w:rsidRPr="00B32C7F">
        <w:t>A.</w:t>
      </w:r>
      <w:r>
        <w:t>4.1-1</w:t>
      </w:r>
      <w:r w:rsidRPr="00B32C7F">
        <w:t xml:space="preserve">: </w:t>
      </w:r>
      <w:r>
        <w:t>IVAS coded-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418"/>
        <w:gridCol w:w="4678"/>
        <w:gridCol w:w="715"/>
      </w:tblGrid>
      <w:tr w:rsidR="002F2B45" w:rsidRPr="00B32C7F" w14:paraId="3D144498" w14:textId="77777777" w:rsidTr="006B187A">
        <w:trPr>
          <w:trHeight w:val="300"/>
          <w:jc w:val="center"/>
        </w:trPr>
        <w:tc>
          <w:tcPr>
            <w:tcW w:w="1418" w:type="dxa"/>
            <w:shd w:val="clear" w:color="auto" w:fill="D9D9D9" w:themeFill="background1" w:themeFillShade="D9"/>
          </w:tcPr>
          <w:p w14:paraId="1BDCD4A9" w14:textId="77777777" w:rsidR="002F2B45" w:rsidRPr="00B32C7F" w:rsidRDefault="002F2B45" w:rsidP="006B187A">
            <w:pPr>
              <w:pStyle w:val="TAH"/>
              <w:rPr>
                <w:lang w:val="fr-FR"/>
              </w:rPr>
            </w:pPr>
            <w:r>
              <w:rPr>
                <w:lang w:val="fr-FR"/>
              </w:rPr>
              <w:t>Identifier</w:t>
            </w:r>
          </w:p>
        </w:tc>
        <w:tc>
          <w:tcPr>
            <w:tcW w:w="4678" w:type="dxa"/>
            <w:shd w:val="clear" w:color="auto" w:fill="D9D9D9" w:themeFill="background1" w:themeFillShade="D9"/>
            <w:vAlign w:val="center"/>
          </w:tcPr>
          <w:p w14:paraId="01D70DDF" w14:textId="77777777" w:rsidR="002F2B45" w:rsidRPr="00B32C7F" w:rsidRDefault="002F2B45" w:rsidP="006B187A">
            <w:pPr>
              <w:pStyle w:val="TAH"/>
            </w:pPr>
            <w:r>
              <w:t>Full Name</w:t>
            </w:r>
          </w:p>
        </w:tc>
        <w:tc>
          <w:tcPr>
            <w:tcW w:w="715" w:type="dxa"/>
            <w:shd w:val="clear" w:color="auto" w:fill="D9D9D9" w:themeFill="background1" w:themeFillShade="D9"/>
            <w:vAlign w:val="center"/>
          </w:tcPr>
          <w:p w14:paraId="323BD983" w14:textId="77777777" w:rsidR="002F2B45" w:rsidRPr="00B32C7F" w:rsidRDefault="002F2B45" w:rsidP="006B187A">
            <w:pPr>
              <w:pStyle w:val="TAH"/>
            </w:pPr>
            <w:r>
              <w:t>Clause</w:t>
            </w:r>
          </w:p>
        </w:tc>
      </w:tr>
      <w:tr w:rsidR="002F2B45" w:rsidRPr="00B32C7F" w14:paraId="1C457C74" w14:textId="77777777" w:rsidTr="006B187A">
        <w:trPr>
          <w:trHeight w:val="300"/>
          <w:jc w:val="center"/>
        </w:trPr>
        <w:tc>
          <w:tcPr>
            <w:tcW w:w="1418" w:type="dxa"/>
            <w:vAlign w:val="center"/>
          </w:tcPr>
          <w:p w14:paraId="4D984912" w14:textId="77777777" w:rsidR="002F2B45" w:rsidRPr="00B32C7F" w:rsidRDefault="002F2B45" w:rsidP="006B187A">
            <w:pPr>
              <w:pStyle w:val="TAC"/>
            </w:pPr>
            <w:r>
              <w:t>Stereo</w:t>
            </w:r>
          </w:p>
        </w:tc>
        <w:tc>
          <w:tcPr>
            <w:tcW w:w="4678" w:type="dxa"/>
            <w:shd w:val="clear" w:color="auto" w:fill="auto"/>
            <w:vAlign w:val="center"/>
          </w:tcPr>
          <w:p w14:paraId="663806D0" w14:textId="77777777" w:rsidR="002F2B45" w:rsidRPr="00FD4F85" w:rsidRDefault="002F2B45" w:rsidP="006B187A">
            <w:pPr>
              <w:pStyle w:val="TAL"/>
            </w:pPr>
            <w:r w:rsidRPr="00FD4F85">
              <w:t>Stereo Operation</w:t>
            </w:r>
          </w:p>
        </w:tc>
        <w:tc>
          <w:tcPr>
            <w:tcW w:w="715" w:type="dxa"/>
            <w:shd w:val="clear" w:color="auto" w:fill="auto"/>
            <w:vAlign w:val="center"/>
          </w:tcPr>
          <w:p w14:paraId="0E6A3A26" w14:textId="77777777" w:rsidR="002F2B45" w:rsidRPr="00B32C7F" w:rsidRDefault="002F2B45" w:rsidP="006B187A">
            <w:pPr>
              <w:pStyle w:val="TAC"/>
            </w:pPr>
            <w:r>
              <w:t>4.2.3</w:t>
            </w:r>
          </w:p>
        </w:tc>
      </w:tr>
      <w:tr w:rsidR="002F2B45" w:rsidRPr="00B32C7F" w14:paraId="3E62B504" w14:textId="77777777" w:rsidTr="006B187A">
        <w:trPr>
          <w:trHeight w:val="300"/>
          <w:jc w:val="center"/>
        </w:trPr>
        <w:tc>
          <w:tcPr>
            <w:tcW w:w="1418" w:type="dxa"/>
            <w:vAlign w:val="center"/>
          </w:tcPr>
          <w:p w14:paraId="30C42DE8" w14:textId="77777777" w:rsidR="002F2B45" w:rsidRPr="00B32C7F" w:rsidRDefault="002F2B45" w:rsidP="006B187A">
            <w:pPr>
              <w:pStyle w:val="TAC"/>
            </w:pPr>
            <w:r>
              <w:t>SBA</w:t>
            </w:r>
          </w:p>
        </w:tc>
        <w:tc>
          <w:tcPr>
            <w:tcW w:w="4678" w:type="dxa"/>
            <w:shd w:val="clear" w:color="auto" w:fill="auto"/>
            <w:vAlign w:val="center"/>
          </w:tcPr>
          <w:p w14:paraId="7121E6DC" w14:textId="77777777" w:rsidR="002F2B45" w:rsidRPr="00FD4F85" w:rsidRDefault="002F2B45" w:rsidP="006B187A">
            <w:pPr>
              <w:pStyle w:val="TAL"/>
            </w:pPr>
            <w:r w:rsidRPr="00A05B79">
              <w:rPr>
                <w:rFonts w:eastAsia="Arial"/>
              </w:rPr>
              <w:t>Scene-based Audio (SBA, Ambisonics) Operation</w:t>
            </w:r>
          </w:p>
        </w:tc>
        <w:tc>
          <w:tcPr>
            <w:tcW w:w="715" w:type="dxa"/>
            <w:shd w:val="clear" w:color="auto" w:fill="auto"/>
            <w:vAlign w:val="center"/>
          </w:tcPr>
          <w:p w14:paraId="3CA26DFF" w14:textId="77777777" w:rsidR="002F2B45" w:rsidRPr="00B32C7F" w:rsidRDefault="002F2B45" w:rsidP="006B187A">
            <w:pPr>
              <w:pStyle w:val="TAC"/>
            </w:pPr>
            <w:r>
              <w:t>4.2.4</w:t>
            </w:r>
          </w:p>
        </w:tc>
      </w:tr>
      <w:tr w:rsidR="002F2B45" w:rsidRPr="00B32C7F" w14:paraId="1A152FFF" w14:textId="77777777" w:rsidTr="006B187A">
        <w:trPr>
          <w:trHeight w:val="300"/>
          <w:jc w:val="center"/>
        </w:trPr>
        <w:tc>
          <w:tcPr>
            <w:tcW w:w="1418" w:type="dxa"/>
            <w:vAlign w:val="center"/>
          </w:tcPr>
          <w:p w14:paraId="6BC72B13" w14:textId="77777777" w:rsidR="002F2B45" w:rsidRPr="00B32C7F" w:rsidRDefault="002F2B45" w:rsidP="006B187A">
            <w:pPr>
              <w:pStyle w:val="TAC"/>
            </w:pPr>
            <w:r>
              <w:t>MASA</w:t>
            </w:r>
          </w:p>
        </w:tc>
        <w:tc>
          <w:tcPr>
            <w:tcW w:w="4678" w:type="dxa"/>
            <w:shd w:val="clear" w:color="auto" w:fill="auto"/>
            <w:vAlign w:val="center"/>
          </w:tcPr>
          <w:p w14:paraId="52CC62D3" w14:textId="77777777" w:rsidR="002F2B45" w:rsidRPr="00C40FC8" w:rsidRDefault="002F2B45" w:rsidP="006B187A">
            <w:pPr>
              <w:pStyle w:val="TAL"/>
              <w:rPr>
                <w:lang w:val="pt-BR"/>
              </w:rPr>
            </w:pPr>
            <w:proofErr w:type="spellStart"/>
            <w:r w:rsidRPr="00C40FC8">
              <w:rPr>
                <w:rFonts w:eastAsia="Arial"/>
                <w:lang w:val="pt-BR"/>
              </w:rPr>
              <w:t>Metadata-assisted</w:t>
            </w:r>
            <w:proofErr w:type="spellEnd"/>
            <w:r w:rsidRPr="00C40FC8">
              <w:rPr>
                <w:rFonts w:eastAsia="Arial"/>
                <w:lang w:val="pt-BR"/>
              </w:rPr>
              <w:t xml:space="preserve"> </w:t>
            </w:r>
            <w:proofErr w:type="spellStart"/>
            <w:r w:rsidRPr="00C40FC8">
              <w:rPr>
                <w:rFonts w:eastAsia="Arial"/>
                <w:lang w:val="pt-BR"/>
              </w:rPr>
              <w:t>Spatial</w:t>
            </w:r>
            <w:proofErr w:type="spellEnd"/>
            <w:r w:rsidRPr="00C40FC8">
              <w:rPr>
                <w:rFonts w:eastAsia="Arial"/>
                <w:lang w:val="pt-BR"/>
              </w:rPr>
              <w:t xml:space="preserve"> </w:t>
            </w:r>
            <w:proofErr w:type="spellStart"/>
            <w:r w:rsidRPr="00C40FC8">
              <w:rPr>
                <w:rFonts w:eastAsia="Arial"/>
                <w:lang w:val="pt-BR"/>
              </w:rPr>
              <w:t>Audio</w:t>
            </w:r>
            <w:proofErr w:type="spellEnd"/>
            <w:r w:rsidRPr="00C40FC8">
              <w:rPr>
                <w:rFonts w:eastAsia="Arial"/>
                <w:lang w:val="pt-BR"/>
              </w:rPr>
              <w:t xml:space="preserve"> (MASA) </w:t>
            </w:r>
            <w:proofErr w:type="spellStart"/>
            <w:r w:rsidRPr="00C40FC8">
              <w:rPr>
                <w:rFonts w:eastAsia="Arial"/>
                <w:lang w:val="pt-BR"/>
              </w:rPr>
              <w:t>Operation</w:t>
            </w:r>
            <w:proofErr w:type="spellEnd"/>
          </w:p>
        </w:tc>
        <w:tc>
          <w:tcPr>
            <w:tcW w:w="715" w:type="dxa"/>
            <w:shd w:val="clear" w:color="auto" w:fill="auto"/>
            <w:vAlign w:val="center"/>
          </w:tcPr>
          <w:p w14:paraId="05F81A4A" w14:textId="77777777" w:rsidR="002F2B45" w:rsidRPr="00B32C7F" w:rsidRDefault="002F2B45" w:rsidP="006B187A">
            <w:pPr>
              <w:pStyle w:val="TAC"/>
            </w:pPr>
            <w:r>
              <w:t>4.2.5</w:t>
            </w:r>
          </w:p>
        </w:tc>
      </w:tr>
      <w:tr w:rsidR="002F2B45" w:rsidRPr="00B32C7F" w14:paraId="0AC8C9ED" w14:textId="77777777" w:rsidTr="006B187A">
        <w:trPr>
          <w:trHeight w:val="300"/>
          <w:jc w:val="center"/>
        </w:trPr>
        <w:tc>
          <w:tcPr>
            <w:tcW w:w="1418" w:type="dxa"/>
            <w:vAlign w:val="center"/>
          </w:tcPr>
          <w:p w14:paraId="39DF1C6F" w14:textId="77777777" w:rsidR="002F2B45" w:rsidRPr="00B32C7F" w:rsidRDefault="002F2B45" w:rsidP="006B187A">
            <w:pPr>
              <w:pStyle w:val="TAC"/>
            </w:pPr>
            <w:r>
              <w:t>ISM</w:t>
            </w:r>
          </w:p>
        </w:tc>
        <w:tc>
          <w:tcPr>
            <w:tcW w:w="4678" w:type="dxa"/>
            <w:shd w:val="clear" w:color="auto" w:fill="auto"/>
            <w:vAlign w:val="center"/>
          </w:tcPr>
          <w:p w14:paraId="3F529D26" w14:textId="77777777" w:rsidR="002F2B45" w:rsidRPr="00FD4F85" w:rsidRDefault="002F2B45" w:rsidP="006B187A">
            <w:pPr>
              <w:pStyle w:val="TAL"/>
            </w:pPr>
            <w:r w:rsidRPr="00A05B79">
              <w:rPr>
                <w:rFonts w:eastAsia="Arial"/>
              </w:rPr>
              <w:t>Objects (Independent Streams with Metadata, ISM) Operation</w:t>
            </w:r>
          </w:p>
        </w:tc>
        <w:tc>
          <w:tcPr>
            <w:tcW w:w="715" w:type="dxa"/>
            <w:shd w:val="clear" w:color="auto" w:fill="auto"/>
            <w:vAlign w:val="center"/>
          </w:tcPr>
          <w:p w14:paraId="5F6397F0" w14:textId="77777777" w:rsidR="002F2B45" w:rsidRPr="00B32C7F" w:rsidRDefault="002F2B45" w:rsidP="006B187A">
            <w:pPr>
              <w:pStyle w:val="TAC"/>
            </w:pPr>
            <w:r>
              <w:t>4.2.6</w:t>
            </w:r>
          </w:p>
        </w:tc>
      </w:tr>
      <w:tr w:rsidR="002F2B45" w:rsidRPr="00B32C7F" w14:paraId="2C6F3DA5" w14:textId="77777777" w:rsidTr="006B187A">
        <w:trPr>
          <w:trHeight w:val="300"/>
          <w:jc w:val="center"/>
        </w:trPr>
        <w:tc>
          <w:tcPr>
            <w:tcW w:w="1418" w:type="dxa"/>
            <w:vAlign w:val="center"/>
          </w:tcPr>
          <w:p w14:paraId="53F7469D" w14:textId="77777777" w:rsidR="002F2B45" w:rsidRPr="00B32C7F" w:rsidRDefault="002F2B45" w:rsidP="006B187A">
            <w:pPr>
              <w:pStyle w:val="TAC"/>
            </w:pPr>
            <w:r>
              <w:t>MC</w:t>
            </w:r>
          </w:p>
        </w:tc>
        <w:tc>
          <w:tcPr>
            <w:tcW w:w="4678" w:type="dxa"/>
            <w:shd w:val="clear" w:color="auto" w:fill="auto"/>
            <w:vAlign w:val="center"/>
          </w:tcPr>
          <w:p w14:paraId="505CD3BE" w14:textId="77777777" w:rsidR="002F2B45" w:rsidRPr="00FD4F85" w:rsidRDefault="002F2B45" w:rsidP="006B187A">
            <w:pPr>
              <w:pStyle w:val="TAL"/>
            </w:pPr>
            <w:r w:rsidRPr="00A05B79">
              <w:rPr>
                <w:rFonts w:eastAsia="Arial"/>
              </w:rPr>
              <w:t>Multi-Channel (MC) Operation</w:t>
            </w:r>
          </w:p>
        </w:tc>
        <w:tc>
          <w:tcPr>
            <w:tcW w:w="715" w:type="dxa"/>
            <w:shd w:val="clear" w:color="auto" w:fill="auto"/>
            <w:vAlign w:val="center"/>
          </w:tcPr>
          <w:p w14:paraId="143410A5" w14:textId="77777777" w:rsidR="002F2B45" w:rsidRPr="00B32C7F" w:rsidRDefault="002F2B45" w:rsidP="006B187A">
            <w:pPr>
              <w:pStyle w:val="TAC"/>
            </w:pPr>
            <w:r>
              <w:t>4.2.7</w:t>
            </w:r>
          </w:p>
        </w:tc>
      </w:tr>
      <w:tr w:rsidR="002F2B45" w:rsidRPr="00B32C7F" w14:paraId="279E0629" w14:textId="77777777" w:rsidTr="006B187A">
        <w:trPr>
          <w:trHeight w:val="300"/>
          <w:jc w:val="center"/>
        </w:trPr>
        <w:tc>
          <w:tcPr>
            <w:tcW w:w="1418" w:type="dxa"/>
            <w:vAlign w:val="center"/>
          </w:tcPr>
          <w:p w14:paraId="429CA328" w14:textId="77777777" w:rsidR="002F2B45" w:rsidRPr="00B32C7F" w:rsidRDefault="002F2B45" w:rsidP="006B187A">
            <w:pPr>
              <w:pStyle w:val="TAC"/>
            </w:pPr>
            <w:r>
              <w:t>OMASA</w:t>
            </w:r>
          </w:p>
        </w:tc>
        <w:tc>
          <w:tcPr>
            <w:tcW w:w="4678" w:type="dxa"/>
            <w:shd w:val="clear" w:color="auto" w:fill="auto"/>
            <w:vAlign w:val="center"/>
          </w:tcPr>
          <w:p w14:paraId="0E2C0290" w14:textId="77777777" w:rsidR="002F2B45" w:rsidRPr="00FD4F85" w:rsidRDefault="002F2B45" w:rsidP="006B187A">
            <w:pPr>
              <w:pStyle w:val="TAL"/>
            </w:pPr>
            <w:r w:rsidRPr="00A05B79">
              <w:rPr>
                <w:rFonts w:eastAsia="Arial"/>
              </w:rPr>
              <w:t>Combined Objects and MASA (OMASA) Operation</w:t>
            </w:r>
          </w:p>
        </w:tc>
        <w:tc>
          <w:tcPr>
            <w:tcW w:w="715" w:type="dxa"/>
            <w:shd w:val="clear" w:color="auto" w:fill="auto"/>
            <w:vAlign w:val="center"/>
          </w:tcPr>
          <w:p w14:paraId="496AF74C" w14:textId="77777777" w:rsidR="002F2B45" w:rsidRPr="00B32C7F" w:rsidRDefault="002F2B45" w:rsidP="006B187A">
            <w:pPr>
              <w:pStyle w:val="TAC"/>
            </w:pPr>
            <w:r>
              <w:t>4.2.9</w:t>
            </w:r>
          </w:p>
        </w:tc>
      </w:tr>
      <w:tr w:rsidR="002F2B45" w:rsidRPr="00B32C7F" w14:paraId="541C5E1D" w14:textId="77777777" w:rsidTr="006B187A">
        <w:trPr>
          <w:trHeight w:val="300"/>
          <w:jc w:val="center"/>
        </w:trPr>
        <w:tc>
          <w:tcPr>
            <w:tcW w:w="1418" w:type="dxa"/>
            <w:vAlign w:val="center"/>
          </w:tcPr>
          <w:p w14:paraId="745F2DC8" w14:textId="77777777" w:rsidR="002F2B45" w:rsidRPr="00B32C7F" w:rsidRDefault="002F2B45" w:rsidP="006B187A">
            <w:pPr>
              <w:pStyle w:val="TAC"/>
            </w:pPr>
            <w:r>
              <w:t>OSBA</w:t>
            </w:r>
          </w:p>
        </w:tc>
        <w:tc>
          <w:tcPr>
            <w:tcW w:w="4678" w:type="dxa"/>
            <w:shd w:val="clear" w:color="auto" w:fill="auto"/>
            <w:vAlign w:val="center"/>
          </w:tcPr>
          <w:p w14:paraId="026C382A" w14:textId="77777777" w:rsidR="002F2B45" w:rsidRPr="00FD4F85" w:rsidRDefault="002F2B45" w:rsidP="006B187A">
            <w:pPr>
              <w:pStyle w:val="TAL"/>
            </w:pPr>
            <w:r w:rsidRPr="00A05B79">
              <w:rPr>
                <w:rFonts w:eastAsia="Arial"/>
              </w:rPr>
              <w:t>Combined Objects and SBA (OSBA) Operation</w:t>
            </w:r>
          </w:p>
        </w:tc>
        <w:tc>
          <w:tcPr>
            <w:tcW w:w="715" w:type="dxa"/>
            <w:shd w:val="clear" w:color="auto" w:fill="auto"/>
            <w:vAlign w:val="center"/>
          </w:tcPr>
          <w:p w14:paraId="0CB342F5" w14:textId="77777777" w:rsidR="002F2B45" w:rsidRPr="00B32C7F" w:rsidRDefault="002F2B45" w:rsidP="006B187A">
            <w:pPr>
              <w:pStyle w:val="TAC"/>
            </w:pPr>
            <w:r>
              <w:t>4.2.8</w:t>
            </w:r>
          </w:p>
        </w:tc>
      </w:tr>
      <w:tr w:rsidR="00266947" w14:paraId="180C36FB" w14:textId="77777777" w:rsidTr="004320F5">
        <w:trPr>
          <w:trHeight w:val="300"/>
          <w:jc w:val="center"/>
          <w:ins w:id="3043" w:author="Author"/>
        </w:trPr>
        <w:tc>
          <w:tcPr>
            <w:tcW w:w="1418" w:type="dxa"/>
            <w:tcBorders>
              <w:top w:val="single" w:sz="4" w:space="0" w:color="auto"/>
              <w:left w:val="single" w:sz="4" w:space="0" w:color="auto"/>
              <w:bottom w:val="single" w:sz="4" w:space="0" w:color="auto"/>
              <w:right w:val="single" w:sz="4" w:space="0" w:color="auto"/>
            </w:tcBorders>
            <w:vAlign w:val="center"/>
          </w:tcPr>
          <w:p w14:paraId="192976DE" w14:textId="77777777" w:rsidR="00266947" w:rsidRDefault="00266947" w:rsidP="004320F5">
            <w:pPr>
              <w:pStyle w:val="TAC"/>
              <w:rPr>
                <w:ins w:id="3044" w:author="Author"/>
              </w:rPr>
            </w:pPr>
            <w:ins w:id="3045" w:author="Author">
              <w:r>
                <w:t>SR</w:t>
              </w:r>
            </w:ins>
          </w:p>
        </w:tc>
        <w:tc>
          <w:tcPr>
            <w:tcW w:w="4678" w:type="dxa"/>
            <w:tcBorders>
              <w:top w:val="single" w:sz="4" w:space="0" w:color="auto"/>
              <w:left w:val="single" w:sz="4" w:space="0" w:color="auto"/>
              <w:bottom w:val="single" w:sz="4" w:space="0" w:color="auto"/>
              <w:right w:val="single" w:sz="4" w:space="0" w:color="auto"/>
            </w:tcBorders>
            <w:shd w:val="clear" w:color="auto" w:fill="auto"/>
            <w:vAlign w:val="center"/>
          </w:tcPr>
          <w:p w14:paraId="66C1ECC0" w14:textId="77777777" w:rsidR="00266947" w:rsidRPr="001E2CB6" w:rsidRDefault="00266947" w:rsidP="004320F5">
            <w:pPr>
              <w:pStyle w:val="TAL"/>
              <w:rPr>
                <w:ins w:id="3046" w:author="Author"/>
                <w:rFonts w:eastAsia="Arial"/>
              </w:rPr>
            </w:pPr>
            <w:ins w:id="3047" w:author="Author">
              <w:r w:rsidRPr="001E2CB6">
                <w:rPr>
                  <w:rFonts w:eastAsia="Arial"/>
                </w:rPr>
                <w:t>Split rendering Operation</w:t>
              </w:r>
            </w:ins>
          </w:p>
        </w:tc>
        <w:tc>
          <w:tcPr>
            <w:tcW w:w="715" w:type="dxa"/>
            <w:tcBorders>
              <w:top w:val="single" w:sz="4" w:space="0" w:color="auto"/>
              <w:left w:val="single" w:sz="4" w:space="0" w:color="auto"/>
              <w:bottom w:val="single" w:sz="4" w:space="0" w:color="auto"/>
              <w:right w:val="single" w:sz="4" w:space="0" w:color="auto"/>
            </w:tcBorders>
            <w:shd w:val="clear" w:color="auto" w:fill="auto"/>
            <w:vAlign w:val="center"/>
          </w:tcPr>
          <w:p w14:paraId="38A4743E" w14:textId="77777777" w:rsidR="00266947" w:rsidRDefault="00266947" w:rsidP="004320F5">
            <w:pPr>
              <w:pStyle w:val="TAC"/>
              <w:rPr>
                <w:ins w:id="3048" w:author="Author"/>
              </w:rPr>
            </w:pPr>
            <w:ins w:id="3049" w:author="Author">
              <w:r>
                <w:t>7.6</w:t>
              </w:r>
            </w:ins>
          </w:p>
        </w:tc>
      </w:tr>
    </w:tbl>
    <w:p w14:paraId="5F535657" w14:textId="77777777" w:rsidR="002F2B45" w:rsidDel="004E4FA7" w:rsidRDefault="002F2B45" w:rsidP="002F2B45">
      <w:pPr>
        <w:rPr>
          <w:ins w:id="3050" w:author="Author"/>
          <w:del w:id="3051" w:author="Author"/>
        </w:rPr>
      </w:pPr>
    </w:p>
    <w:p w14:paraId="749A8469" w14:textId="77777777" w:rsidR="00083E33" w:rsidRDefault="00083E33" w:rsidP="00266947">
      <w:pPr>
        <w:rPr>
          <w:ins w:id="3052" w:author="Author"/>
        </w:rPr>
      </w:pPr>
    </w:p>
    <w:p w14:paraId="27791043" w14:textId="77777777" w:rsidR="00266947" w:rsidRDefault="002F2B45" w:rsidP="00266947">
      <w:pPr>
        <w:rPr>
          <w:ins w:id="3053" w:author="Author"/>
        </w:rPr>
      </w:pPr>
      <w:r>
        <w:t xml:space="preserve">Mono is not listed as an IVAS Immersive mode </w:t>
      </w:r>
      <w:proofErr w:type="gramStart"/>
      <w:r>
        <w:t>coded-format</w:t>
      </w:r>
      <w:proofErr w:type="gramEnd"/>
      <w:r>
        <w:t xml:space="preserve"> as EVS is always supported and shall be used for mono.</w:t>
      </w:r>
    </w:p>
    <w:p w14:paraId="6A719E5F" w14:textId="77777777" w:rsidR="00266947" w:rsidRDefault="00266947" w:rsidP="00266947">
      <w:pPr>
        <w:pStyle w:val="EX"/>
        <w:rPr>
          <w:ins w:id="3054" w:author="Author"/>
        </w:rPr>
      </w:pPr>
      <w:ins w:id="3055" w:author="Author">
        <w:r>
          <w:t>NOTE:</w:t>
        </w:r>
        <w:r>
          <w:tab/>
          <w:t xml:space="preserve">IVAS payloads are self-contained for all IVAS coded formats except SR and mono, i.e., they require no additional </w:t>
        </w:r>
        <w:proofErr w:type="spellStart"/>
        <w:r>
          <w:t>signaling</w:t>
        </w:r>
        <w:proofErr w:type="spellEnd"/>
        <w:r>
          <w:t xml:space="preserve"> for decoding than the payload size.</w:t>
        </w:r>
      </w:ins>
    </w:p>
    <w:p w14:paraId="1D2D49DC" w14:textId="77777777" w:rsidR="00ED4E7B" w:rsidRPr="00DF5A51" w:rsidRDefault="00ED4E7B" w:rsidP="00ED4E7B">
      <w:pPr>
        <w:pStyle w:val="TH"/>
        <w:rPr>
          <w:ins w:id="3056" w:author="Author"/>
          <w:lang w:val="en-US"/>
        </w:rPr>
      </w:pPr>
      <w:ins w:id="3057" w:author="Author">
        <w:r w:rsidRPr="00F87C84">
          <w:rPr>
            <w:lang w:val="en-US" w:eastAsia="ja-JP"/>
          </w:rPr>
          <w:lastRenderedPageBreak/>
          <w:t xml:space="preserve">Table </w:t>
        </w:r>
        <w:r w:rsidRPr="00B32C7F">
          <w:t>A.</w:t>
        </w:r>
        <w:r>
          <w:t>4.1-2</w:t>
        </w:r>
        <w:r w:rsidRPr="00F87C84">
          <w:rPr>
            <w:lang w:val="en-US" w:eastAsia="ja-JP"/>
          </w:rPr>
          <w:t xml:space="preserve">: </w:t>
        </w:r>
        <w:r>
          <w:rPr>
            <w:lang w:val="en-US" w:eastAsia="ja-JP"/>
          </w:rPr>
          <w:t xml:space="preserve">List of coded </w:t>
        </w:r>
        <w:proofErr w:type="spellStart"/>
        <w:r>
          <w:rPr>
            <w:lang w:val="en-US" w:eastAsia="ja-JP"/>
          </w:rPr>
          <w:t>subformats</w:t>
        </w:r>
        <w:proofErr w:type="spellEnd"/>
        <w:r>
          <w:rPr>
            <w:lang w:val="en-US" w:eastAsia="ja-JP"/>
          </w:rPr>
          <w:t xml:space="preserve"> for all coded formats except Stereo and SR </w:t>
        </w:r>
      </w:ins>
    </w:p>
    <w:tbl>
      <w:tblPr>
        <w:tblStyle w:val="Grilledutableau1"/>
        <w:tblW w:w="0" w:type="auto"/>
        <w:tblLook w:val="04A0" w:firstRow="1" w:lastRow="0" w:firstColumn="1" w:lastColumn="0" w:noHBand="0" w:noVBand="1"/>
      </w:tblPr>
      <w:tblGrid>
        <w:gridCol w:w="992"/>
        <w:gridCol w:w="1555"/>
        <w:gridCol w:w="1417"/>
        <w:gridCol w:w="284"/>
        <w:gridCol w:w="1134"/>
        <w:gridCol w:w="2560"/>
        <w:gridCol w:w="1687"/>
      </w:tblGrid>
      <w:tr w:rsidR="00ED4E7B" w:rsidRPr="008874D2" w14:paraId="7060A6FD" w14:textId="77777777" w:rsidTr="00075913">
        <w:trPr>
          <w:ins w:id="3058" w:author="Author"/>
        </w:trPr>
        <w:tc>
          <w:tcPr>
            <w:tcW w:w="992" w:type="dxa"/>
          </w:tcPr>
          <w:p w14:paraId="6D7736EA" w14:textId="77777777" w:rsidR="00ED4E7B" w:rsidRPr="008874D2" w:rsidRDefault="00ED4E7B" w:rsidP="00075913">
            <w:pPr>
              <w:pStyle w:val="TAC"/>
              <w:rPr>
                <w:ins w:id="3059" w:author="Author"/>
                <w:szCs w:val="20"/>
              </w:rPr>
            </w:pPr>
            <w:ins w:id="3060" w:author="Author">
              <w:r>
                <w:rPr>
                  <w:szCs w:val="20"/>
                </w:rPr>
                <w:t>Main format</w:t>
              </w:r>
            </w:ins>
          </w:p>
        </w:tc>
        <w:tc>
          <w:tcPr>
            <w:tcW w:w="1555" w:type="dxa"/>
            <w:shd w:val="clear" w:color="auto" w:fill="auto"/>
          </w:tcPr>
          <w:p w14:paraId="11829F7A" w14:textId="77777777" w:rsidR="00ED4E7B" w:rsidRPr="008874D2" w:rsidRDefault="00ED4E7B" w:rsidP="00075913">
            <w:pPr>
              <w:pStyle w:val="TAC"/>
              <w:rPr>
                <w:ins w:id="3061" w:author="Author"/>
                <w:szCs w:val="20"/>
              </w:rPr>
            </w:pPr>
            <w:ins w:id="3062" w:author="Author">
              <w:r>
                <w:rPr>
                  <w:szCs w:val="20"/>
                </w:rPr>
                <w:t xml:space="preserve">List of </w:t>
              </w:r>
              <w:proofErr w:type="spellStart"/>
              <w:r>
                <w:rPr>
                  <w:szCs w:val="20"/>
                </w:rPr>
                <w:t>allowed</w:t>
              </w:r>
              <w:proofErr w:type="spellEnd"/>
              <w:r>
                <w:rPr>
                  <w:szCs w:val="20"/>
                </w:rPr>
                <w:t xml:space="preserve"> </w:t>
              </w:r>
              <w:proofErr w:type="spellStart"/>
              <w:r>
                <w:rPr>
                  <w:szCs w:val="20"/>
                </w:rPr>
                <w:t>subformats</w:t>
              </w:r>
              <w:proofErr w:type="spellEnd"/>
            </w:ins>
          </w:p>
        </w:tc>
        <w:tc>
          <w:tcPr>
            <w:tcW w:w="1417" w:type="dxa"/>
          </w:tcPr>
          <w:p w14:paraId="5B2CD785" w14:textId="77777777" w:rsidR="00ED4E7B" w:rsidRDefault="00ED4E7B" w:rsidP="00075913">
            <w:pPr>
              <w:pStyle w:val="TAC"/>
              <w:rPr>
                <w:ins w:id="3063" w:author="Author"/>
              </w:rPr>
            </w:pPr>
            <w:proofErr w:type="spellStart"/>
            <w:proofErr w:type="gramStart"/>
            <w:ins w:id="3064" w:author="Author">
              <w:r>
                <w:t>cf</w:t>
              </w:r>
              <w:proofErr w:type="gramEnd"/>
              <w:r>
                <w:t>-sub</w:t>
              </w:r>
              <w:proofErr w:type="spellEnd"/>
              <w:r>
                <w:t xml:space="preserve"> values</w:t>
              </w:r>
            </w:ins>
          </w:p>
        </w:tc>
        <w:tc>
          <w:tcPr>
            <w:tcW w:w="284" w:type="dxa"/>
            <w:vMerge w:val="restart"/>
            <w:tcBorders>
              <w:top w:val="nil"/>
              <w:bottom w:val="nil"/>
            </w:tcBorders>
          </w:tcPr>
          <w:p w14:paraId="6254FF1A" w14:textId="77777777" w:rsidR="00ED4E7B" w:rsidRDefault="00ED4E7B" w:rsidP="00075913">
            <w:pPr>
              <w:pStyle w:val="TAC"/>
              <w:rPr>
                <w:ins w:id="3065" w:author="Author"/>
              </w:rPr>
            </w:pPr>
          </w:p>
        </w:tc>
        <w:tc>
          <w:tcPr>
            <w:tcW w:w="1134" w:type="dxa"/>
          </w:tcPr>
          <w:p w14:paraId="71CB76F6" w14:textId="77777777" w:rsidR="00ED4E7B" w:rsidRPr="008874D2" w:rsidRDefault="00ED4E7B" w:rsidP="00075913">
            <w:pPr>
              <w:pStyle w:val="TAC"/>
              <w:rPr>
                <w:ins w:id="3066" w:author="Author"/>
                <w:szCs w:val="20"/>
              </w:rPr>
            </w:pPr>
            <w:ins w:id="3067" w:author="Author">
              <w:r>
                <w:rPr>
                  <w:szCs w:val="20"/>
                </w:rPr>
                <w:t>Main format</w:t>
              </w:r>
            </w:ins>
          </w:p>
        </w:tc>
        <w:tc>
          <w:tcPr>
            <w:tcW w:w="2560" w:type="dxa"/>
          </w:tcPr>
          <w:p w14:paraId="259FB880" w14:textId="77777777" w:rsidR="00ED4E7B" w:rsidRPr="008874D2" w:rsidRDefault="00ED4E7B" w:rsidP="00075913">
            <w:pPr>
              <w:pStyle w:val="TAC"/>
              <w:rPr>
                <w:ins w:id="3068" w:author="Author"/>
                <w:szCs w:val="20"/>
              </w:rPr>
            </w:pPr>
            <w:ins w:id="3069" w:author="Author">
              <w:r>
                <w:rPr>
                  <w:szCs w:val="20"/>
                </w:rPr>
                <w:t xml:space="preserve">List of </w:t>
              </w:r>
              <w:proofErr w:type="spellStart"/>
              <w:r>
                <w:rPr>
                  <w:szCs w:val="20"/>
                </w:rPr>
                <w:t>allowed</w:t>
              </w:r>
              <w:proofErr w:type="spellEnd"/>
              <w:r>
                <w:rPr>
                  <w:szCs w:val="20"/>
                </w:rPr>
                <w:t xml:space="preserve"> </w:t>
              </w:r>
              <w:proofErr w:type="spellStart"/>
              <w:r>
                <w:rPr>
                  <w:szCs w:val="20"/>
                </w:rPr>
                <w:t>subformats</w:t>
              </w:r>
              <w:proofErr w:type="spellEnd"/>
            </w:ins>
          </w:p>
        </w:tc>
        <w:tc>
          <w:tcPr>
            <w:tcW w:w="1687" w:type="dxa"/>
          </w:tcPr>
          <w:p w14:paraId="7B75C703" w14:textId="77777777" w:rsidR="00ED4E7B" w:rsidRDefault="00ED4E7B" w:rsidP="00075913">
            <w:pPr>
              <w:pStyle w:val="TAC"/>
              <w:rPr>
                <w:ins w:id="3070" w:author="Author"/>
              </w:rPr>
            </w:pPr>
            <w:proofErr w:type="spellStart"/>
            <w:proofErr w:type="gramStart"/>
            <w:ins w:id="3071" w:author="Author">
              <w:r>
                <w:t>cf</w:t>
              </w:r>
              <w:proofErr w:type="gramEnd"/>
              <w:r>
                <w:t>-sub</w:t>
              </w:r>
              <w:proofErr w:type="spellEnd"/>
              <w:r>
                <w:t xml:space="preserve"> values</w:t>
              </w:r>
            </w:ins>
          </w:p>
        </w:tc>
      </w:tr>
      <w:tr w:rsidR="00ED4E7B" w:rsidRPr="008874D2" w14:paraId="5E0A9ED3" w14:textId="77777777" w:rsidTr="00075913">
        <w:trPr>
          <w:trHeight w:val="113"/>
          <w:ins w:id="3072" w:author="Author"/>
        </w:trPr>
        <w:tc>
          <w:tcPr>
            <w:tcW w:w="992" w:type="dxa"/>
            <w:vMerge w:val="restart"/>
          </w:tcPr>
          <w:p w14:paraId="46F31D23" w14:textId="77777777" w:rsidR="00ED4E7B" w:rsidRPr="008874D2" w:rsidRDefault="00ED4E7B" w:rsidP="00075913">
            <w:pPr>
              <w:pStyle w:val="TAC"/>
              <w:rPr>
                <w:ins w:id="3073" w:author="Author"/>
                <w:szCs w:val="20"/>
              </w:rPr>
            </w:pPr>
            <w:proofErr w:type="spellStart"/>
            <w:proofErr w:type="gramStart"/>
            <w:ins w:id="3074" w:author="Author">
              <w:r>
                <w:rPr>
                  <w:szCs w:val="20"/>
                </w:rPr>
                <w:t>cf</w:t>
              </w:r>
              <w:proofErr w:type="spellEnd"/>
              <w:proofErr w:type="gramEnd"/>
              <w:r>
                <w:rPr>
                  <w:szCs w:val="20"/>
                </w:rPr>
                <w:t>=SBA</w:t>
              </w:r>
            </w:ins>
          </w:p>
        </w:tc>
        <w:tc>
          <w:tcPr>
            <w:tcW w:w="1555" w:type="dxa"/>
            <w:shd w:val="clear" w:color="auto" w:fill="auto"/>
            <w:vAlign w:val="center"/>
          </w:tcPr>
          <w:p w14:paraId="77B1B0D6" w14:textId="77777777" w:rsidR="00ED4E7B" w:rsidRPr="008874D2" w:rsidRDefault="00ED4E7B" w:rsidP="00075913">
            <w:pPr>
              <w:pStyle w:val="TAC"/>
              <w:rPr>
                <w:ins w:id="3075" w:author="Author"/>
                <w:szCs w:val="20"/>
              </w:rPr>
            </w:pPr>
            <w:ins w:id="3076" w:author="Author">
              <w:r>
                <w:t xml:space="preserve">FOA </w:t>
              </w:r>
              <w:proofErr w:type="spellStart"/>
              <w:r>
                <w:t>planar</w:t>
              </w:r>
              <w:proofErr w:type="spellEnd"/>
            </w:ins>
          </w:p>
        </w:tc>
        <w:tc>
          <w:tcPr>
            <w:tcW w:w="1417" w:type="dxa"/>
          </w:tcPr>
          <w:p w14:paraId="76D9FBDF" w14:textId="77777777" w:rsidR="00ED4E7B" w:rsidRDefault="00ED4E7B" w:rsidP="00075913">
            <w:pPr>
              <w:pStyle w:val="TAC"/>
              <w:rPr>
                <w:ins w:id="3077" w:author="Author"/>
              </w:rPr>
            </w:pPr>
            <w:ins w:id="3078" w:author="Author">
              <w:r>
                <w:t>FOA_P</w:t>
              </w:r>
            </w:ins>
          </w:p>
        </w:tc>
        <w:tc>
          <w:tcPr>
            <w:tcW w:w="284" w:type="dxa"/>
            <w:vMerge/>
            <w:tcBorders>
              <w:top w:val="nil"/>
              <w:bottom w:val="nil"/>
            </w:tcBorders>
          </w:tcPr>
          <w:p w14:paraId="23A09D10" w14:textId="77777777" w:rsidR="00ED4E7B" w:rsidRDefault="00ED4E7B" w:rsidP="00075913">
            <w:pPr>
              <w:pStyle w:val="TAC"/>
              <w:rPr>
                <w:ins w:id="3079" w:author="Author"/>
              </w:rPr>
            </w:pPr>
          </w:p>
        </w:tc>
        <w:tc>
          <w:tcPr>
            <w:tcW w:w="1134" w:type="dxa"/>
            <w:vMerge w:val="restart"/>
          </w:tcPr>
          <w:p w14:paraId="63B63CD0" w14:textId="77777777" w:rsidR="00ED4E7B" w:rsidRPr="008874D2" w:rsidRDefault="00ED4E7B" w:rsidP="00075913">
            <w:pPr>
              <w:pStyle w:val="TAC"/>
              <w:rPr>
                <w:ins w:id="3080" w:author="Author"/>
                <w:szCs w:val="20"/>
              </w:rPr>
            </w:pPr>
            <w:proofErr w:type="spellStart"/>
            <w:proofErr w:type="gramStart"/>
            <w:ins w:id="3081" w:author="Author">
              <w:r>
                <w:rPr>
                  <w:szCs w:val="20"/>
                </w:rPr>
                <w:t>cf</w:t>
              </w:r>
              <w:proofErr w:type="spellEnd"/>
              <w:proofErr w:type="gramEnd"/>
              <w:r>
                <w:rPr>
                  <w:szCs w:val="20"/>
                </w:rPr>
                <w:t>=OMASA</w:t>
              </w:r>
            </w:ins>
          </w:p>
        </w:tc>
        <w:tc>
          <w:tcPr>
            <w:tcW w:w="2560" w:type="dxa"/>
          </w:tcPr>
          <w:p w14:paraId="6147D4C6" w14:textId="77777777" w:rsidR="00ED4E7B" w:rsidRPr="008874D2" w:rsidRDefault="00ED4E7B" w:rsidP="00075913">
            <w:pPr>
              <w:pStyle w:val="TAC"/>
              <w:rPr>
                <w:ins w:id="3082" w:author="Author"/>
                <w:szCs w:val="20"/>
              </w:rPr>
            </w:pPr>
            <w:ins w:id="3083" w:author="Author">
              <w:r w:rsidRPr="00B75EAE">
                <w:t>OMASA</w:t>
              </w:r>
              <w:r>
                <w:t xml:space="preserve"> ISM1 1TC</w:t>
              </w:r>
            </w:ins>
          </w:p>
        </w:tc>
        <w:tc>
          <w:tcPr>
            <w:tcW w:w="1687" w:type="dxa"/>
          </w:tcPr>
          <w:p w14:paraId="1BBA8846" w14:textId="77777777" w:rsidR="00ED4E7B" w:rsidRPr="008874D2" w:rsidRDefault="00ED4E7B" w:rsidP="00075913">
            <w:pPr>
              <w:pStyle w:val="TAC"/>
              <w:rPr>
                <w:ins w:id="3084" w:author="Author"/>
              </w:rPr>
            </w:pPr>
            <w:ins w:id="3085" w:author="Author">
              <w:r>
                <w:t>ISM1_MASA_1TC</w:t>
              </w:r>
            </w:ins>
          </w:p>
        </w:tc>
      </w:tr>
      <w:tr w:rsidR="00ED4E7B" w:rsidRPr="008874D2" w14:paraId="490B985C" w14:textId="77777777" w:rsidTr="00075913">
        <w:trPr>
          <w:ins w:id="3086" w:author="Author"/>
        </w:trPr>
        <w:tc>
          <w:tcPr>
            <w:tcW w:w="992" w:type="dxa"/>
            <w:vMerge/>
          </w:tcPr>
          <w:p w14:paraId="587BE3BC" w14:textId="77777777" w:rsidR="00ED4E7B" w:rsidRPr="008874D2" w:rsidRDefault="00ED4E7B" w:rsidP="00075913">
            <w:pPr>
              <w:pStyle w:val="TAC"/>
              <w:rPr>
                <w:ins w:id="3087" w:author="Author"/>
                <w:szCs w:val="20"/>
              </w:rPr>
            </w:pPr>
          </w:p>
        </w:tc>
        <w:tc>
          <w:tcPr>
            <w:tcW w:w="1555" w:type="dxa"/>
            <w:shd w:val="clear" w:color="auto" w:fill="auto"/>
            <w:vAlign w:val="center"/>
          </w:tcPr>
          <w:p w14:paraId="23DC9065" w14:textId="77777777" w:rsidR="00ED4E7B" w:rsidRPr="008874D2" w:rsidRDefault="00ED4E7B" w:rsidP="00075913">
            <w:pPr>
              <w:pStyle w:val="TAC"/>
              <w:rPr>
                <w:ins w:id="3088" w:author="Author"/>
                <w:szCs w:val="20"/>
              </w:rPr>
            </w:pPr>
            <w:ins w:id="3089" w:author="Author">
              <w:r w:rsidRPr="00B75EAE">
                <w:t> </w:t>
              </w:r>
              <w:r>
                <w:t xml:space="preserve">HOA2 </w:t>
              </w:r>
              <w:proofErr w:type="spellStart"/>
              <w:r>
                <w:t>planar</w:t>
              </w:r>
              <w:proofErr w:type="spellEnd"/>
            </w:ins>
          </w:p>
        </w:tc>
        <w:tc>
          <w:tcPr>
            <w:tcW w:w="1417" w:type="dxa"/>
          </w:tcPr>
          <w:p w14:paraId="5F9C3826" w14:textId="77777777" w:rsidR="00ED4E7B" w:rsidRPr="008874D2" w:rsidRDefault="00ED4E7B" w:rsidP="00075913">
            <w:pPr>
              <w:pStyle w:val="TAC"/>
              <w:rPr>
                <w:ins w:id="3090" w:author="Author"/>
              </w:rPr>
            </w:pPr>
            <w:ins w:id="3091" w:author="Author">
              <w:r>
                <w:t>HOA2_P</w:t>
              </w:r>
            </w:ins>
          </w:p>
        </w:tc>
        <w:tc>
          <w:tcPr>
            <w:tcW w:w="284" w:type="dxa"/>
            <w:vMerge/>
            <w:tcBorders>
              <w:top w:val="nil"/>
              <w:bottom w:val="nil"/>
            </w:tcBorders>
          </w:tcPr>
          <w:p w14:paraId="0722F242" w14:textId="77777777" w:rsidR="00ED4E7B" w:rsidRPr="008874D2" w:rsidRDefault="00ED4E7B" w:rsidP="00075913">
            <w:pPr>
              <w:pStyle w:val="TAC"/>
              <w:rPr>
                <w:ins w:id="3092" w:author="Author"/>
              </w:rPr>
            </w:pPr>
          </w:p>
        </w:tc>
        <w:tc>
          <w:tcPr>
            <w:tcW w:w="1134" w:type="dxa"/>
            <w:vMerge/>
          </w:tcPr>
          <w:p w14:paraId="62B48965" w14:textId="77777777" w:rsidR="00ED4E7B" w:rsidRPr="008874D2" w:rsidRDefault="00ED4E7B" w:rsidP="00075913">
            <w:pPr>
              <w:pStyle w:val="TAC"/>
              <w:rPr>
                <w:ins w:id="3093" w:author="Author"/>
                <w:szCs w:val="20"/>
              </w:rPr>
            </w:pPr>
          </w:p>
        </w:tc>
        <w:tc>
          <w:tcPr>
            <w:tcW w:w="2560" w:type="dxa"/>
          </w:tcPr>
          <w:p w14:paraId="4307C31B" w14:textId="77777777" w:rsidR="00ED4E7B" w:rsidRPr="008874D2" w:rsidRDefault="00ED4E7B" w:rsidP="00075913">
            <w:pPr>
              <w:pStyle w:val="TAC"/>
              <w:rPr>
                <w:ins w:id="3094" w:author="Author"/>
                <w:szCs w:val="20"/>
              </w:rPr>
            </w:pPr>
            <w:ins w:id="3095" w:author="Author">
              <w:r w:rsidRPr="00C377D5">
                <w:t>OMASA ISM</w:t>
              </w:r>
              <w:r>
                <w:t>2</w:t>
              </w:r>
              <w:r w:rsidRPr="00C377D5">
                <w:t xml:space="preserve"> 1TC</w:t>
              </w:r>
            </w:ins>
          </w:p>
        </w:tc>
        <w:tc>
          <w:tcPr>
            <w:tcW w:w="1687" w:type="dxa"/>
          </w:tcPr>
          <w:p w14:paraId="1BD4AD5D" w14:textId="77777777" w:rsidR="00ED4E7B" w:rsidRPr="008874D2" w:rsidRDefault="00ED4E7B" w:rsidP="00075913">
            <w:pPr>
              <w:pStyle w:val="TAC"/>
              <w:rPr>
                <w:ins w:id="3096" w:author="Author"/>
              </w:rPr>
            </w:pPr>
            <w:ins w:id="3097" w:author="Author">
              <w:r w:rsidRPr="00C204CA">
                <w:t>ISM</w:t>
              </w:r>
              <w:r>
                <w:t>2</w:t>
              </w:r>
              <w:r w:rsidRPr="00C204CA">
                <w:t>_MASA_1TC</w:t>
              </w:r>
            </w:ins>
          </w:p>
        </w:tc>
      </w:tr>
      <w:tr w:rsidR="00ED4E7B" w:rsidRPr="008874D2" w14:paraId="0F7C10C0" w14:textId="77777777" w:rsidTr="00075913">
        <w:trPr>
          <w:trHeight w:val="57"/>
          <w:ins w:id="3098" w:author="Author"/>
        </w:trPr>
        <w:tc>
          <w:tcPr>
            <w:tcW w:w="992" w:type="dxa"/>
            <w:vMerge/>
          </w:tcPr>
          <w:p w14:paraId="5CE0D783" w14:textId="77777777" w:rsidR="00ED4E7B" w:rsidRPr="008874D2" w:rsidRDefault="00ED4E7B" w:rsidP="00075913">
            <w:pPr>
              <w:pStyle w:val="TAC"/>
              <w:rPr>
                <w:ins w:id="3099" w:author="Author"/>
                <w:szCs w:val="20"/>
              </w:rPr>
            </w:pPr>
          </w:p>
        </w:tc>
        <w:tc>
          <w:tcPr>
            <w:tcW w:w="1555" w:type="dxa"/>
            <w:shd w:val="clear" w:color="auto" w:fill="auto"/>
            <w:vAlign w:val="center"/>
          </w:tcPr>
          <w:p w14:paraId="38B8B17B" w14:textId="77777777" w:rsidR="00ED4E7B" w:rsidRPr="008874D2" w:rsidRDefault="00ED4E7B" w:rsidP="00075913">
            <w:pPr>
              <w:pStyle w:val="TAC"/>
              <w:rPr>
                <w:ins w:id="3100" w:author="Author"/>
                <w:szCs w:val="20"/>
              </w:rPr>
            </w:pPr>
            <w:ins w:id="3101" w:author="Author">
              <w:r>
                <w:t xml:space="preserve">HOA3 </w:t>
              </w:r>
              <w:proofErr w:type="spellStart"/>
              <w:r>
                <w:t>planar</w:t>
              </w:r>
              <w:proofErr w:type="spellEnd"/>
            </w:ins>
          </w:p>
        </w:tc>
        <w:tc>
          <w:tcPr>
            <w:tcW w:w="1417" w:type="dxa"/>
          </w:tcPr>
          <w:p w14:paraId="207D7CF3" w14:textId="77777777" w:rsidR="00ED4E7B" w:rsidRPr="008874D2" w:rsidRDefault="00ED4E7B" w:rsidP="00075913">
            <w:pPr>
              <w:pStyle w:val="TAC"/>
              <w:rPr>
                <w:ins w:id="3102" w:author="Author"/>
              </w:rPr>
            </w:pPr>
            <w:ins w:id="3103" w:author="Author">
              <w:r>
                <w:t>HOA3_P</w:t>
              </w:r>
            </w:ins>
          </w:p>
        </w:tc>
        <w:tc>
          <w:tcPr>
            <w:tcW w:w="284" w:type="dxa"/>
            <w:vMerge/>
            <w:tcBorders>
              <w:top w:val="nil"/>
              <w:bottom w:val="nil"/>
            </w:tcBorders>
          </w:tcPr>
          <w:p w14:paraId="092F31C6" w14:textId="77777777" w:rsidR="00ED4E7B" w:rsidRPr="008874D2" w:rsidRDefault="00ED4E7B" w:rsidP="00075913">
            <w:pPr>
              <w:pStyle w:val="TAC"/>
              <w:rPr>
                <w:ins w:id="3104" w:author="Author"/>
              </w:rPr>
            </w:pPr>
          </w:p>
        </w:tc>
        <w:tc>
          <w:tcPr>
            <w:tcW w:w="1134" w:type="dxa"/>
            <w:vMerge/>
          </w:tcPr>
          <w:p w14:paraId="729534F2" w14:textId="77777777" w:rsidR="00ED4E7B" w:rsidRPr="008874D2" w:rsidRDefault="00ED4E7B" w:rsidP="00075913">
            <w:pPr>
              <w:pStyle w:val="TAC"/>
              <w:rPr>
                <w:ins w:id="3105" w:author="Author"/>
                <w:szCs w:val="20"/>
              </w:rPr>
            </w:pPr>
          </w:p>
        </w:tc>
        <w:tc>
          <w:tcPr>
            <w:tcW w:w="2560" w:type="dxa"/>
          </w:tcPr>
          <w:p w14:paraId="611D14B5" w14:textId="77777777" w:rsidR="00ED4E7B" w:rsidRPr="008874D2" w:rsidRDefault="00ED4E7B" w:rsidP="00075913">
            <w:pPr>
              <w:pStyle w:val="TAC"/>
              <w:rPr>
                <w:ins w:id="3106" w:author="Author"/>
                <w:szCs w:val="20"/>
              </w:rPr>
            </w:pPr>
            <w:ins w:id="3107" w:author="Author">
              <w:r w:rsidRPr="00C377D5">
                <w:t>OMASA ISM</w:t>
              </w:r>
              <w:r>
                <w:t>3</w:t>
              </w:r>
              <w:r w:rsidRPr="00C377D5">
                <w:t xml:space="preserve"> 1TC</w:t>
              </w:r>
            </w:ins>
          </w:p>
        </w:tc>
        <w:tc>
          <w:tcPr>
            <w:tcW w:w="1687" w:type="dxa"/>
          </w:tcPr>
          <w:p w14:paraId="33B05A11" w14:textId="77777777" w:rsidR="00ED4E7B" w:rsidRPr="008874D2" w:rsidRDefault="00ED4E7B" w:rsidP="00075913">
            <w:pPr>
              <w:pStyle w:val="TAC"/>
              <w:rPr>
                <w:ins w:id="3108" w:author="Author"/>
              </w:rPr>
            </w:pPr>
            <w:ins w:id="3109" w:author="Author">
              <w:r w:rsidRPr="00C204CA">
                <w:t>ISM</w:t>
              </w:r>
              <w:r>
                <w:t>3</w:t>
              </w:r>
              <w:r w:rsidRPr="00C204CA">
                <w:t>_MASA_1TC</w:t>
              </w:r>
            </w:ins>
          </w:p>
        </w:tc>
      </w:tr>
      <w:tr w:rsidR="00ED4E7B" w:rsidRPr="008874D2" w14:paraId="798A2C8C" w14:textId="77777777" w:rsidTr="00075913">
        <w:trPr>
          <w:ins w:id="3110" w:author="Author"/>
        </w:trPr>
        <w:tc>
          <w:tcPr>
            <w:tcW w:w="992" w:type="dxa"/>
            <w:vMerge/>
          </w:tcPr>
          <w:p w14:paraId="259B4FAC" w14:textId="77777777" w:rsidR="00ED4E7B" w:rsidRPr="008874D2" w:rsidRDefault="00ED4E7B" w:rsidP="00075913">
            <w:pPr>
              <w:pStyle w:val="TAC"/>
              <w:rPr>
                <w:ins w:id="3111" w:author="Author"/>
                <w:szCs w:val="20"/>
              </w:rPr>
            </w:pPr>
          </w:p>
        </w:tc>
        <w:tc>
          <w:tcPr>
            <w:tcW w:w="1555" w:type="dxa"/>
            <w:shd w:val="clear" w:color="auto" w:fill="auto"/>
            <w:vAlign w:val="center"/>
          </w:tcPr>
          <w:p w14:paraId="524C3C9F" w14:textId="77777777" w:rsidR="00ED4E7B" w:rsidRPr="008874D2" w:rsidRDefault="00ED4E7B" w:rsidP="00075913">
            <w:pPr>
              <w:pStyle w:val="TAC"/>
              <w:rPr>
                <w:ins w:id="3112" w:author="Author"/>
                <w:szCs w:val="20"/>
              </w:rPr>
            </w:pPr>
            <w:ins w:id="3113" w:author="Author">
              <w:r>
                <w:t>FOA</w:t>
              </w:r>
            </w:ins>
          </w:p>
        </w:tc>
        <w:tc>
          <w:tcPr>
            <w:tcW w:w="1417" w:type="dxa"/>
          </w:tcPr>
          <w:p w14:paraId="51BE7002" w14:textId="77777777" w:rsidR="00ED4E7B" w:rsidRPr="008874D2" w:rsidRDefault="00ED4E7B" w:rsidP="00075913">
            <w:pPr>
              <w:pStyle w:val="TAC"/>
              <w:rPr>
                <w:ins w:id="3114" w:author="Author"/>
              </w:rPr>
            </w:pPr>
            <w:ins w:id="3115" w:author="Author">
              <w:r>
                <w:t>FOA</w:t>
              </w:r>
            </w:ins>
          </w:p>
        </w:tc>
        <w:tc>
          <w:tcPr>
            <w:tcW w:w="284" w:type="dxa"/>
            <w:vMerge/>
            <w:tcBorders>
              <w:top w:val="nil"/>
              <w:bottom w:val="nil"/>
            </w:tcBorders>
          </w:tcPr>
          <w:p w14:paraId="11DBEB2D" w14:textId="77777777" w:rsidR="00ED4E7B" w:rsidRPr="008874D2" w:rsidRDefault="00ED4E7B" w:rsidP="00075913">
            <w:pPr>
              <w:pStyle w:val="TAC"/>
              <w:rPr>
                <w:ins w:id="3116" w:author="Author"/>
              </w:rPr>
            </w:pPr>
          </w:p>
        </w:tc>
        <w:tc>
          <w:tcPr>
            <w:tcW w:w="1134" w:type="dxa"/>
            <w:vMerge/>
          </w:tcPr>
          <w:p w14:paraId="3CD9C6C9" w14:textId="77777777" w:rsidR="00ED4E7B" w:rsidRPr="008874D2" w:rsidRDefault="00ED4E7B" w:rsidP="00075913">
            <w:pPr>
              <w:pStyle w:val="TAC"/>
              <w:rPr>
                <w:ins w:id="3117" w:author="Author"/>
                <w:szCs w:val="20"/>
              </w:rPr>
            </w:pPr>
          </w:p>
        </w:tc>
        <w:tc>
          <w:tcPr>
            <w:tcW w:w="2560" w:type="dxa"/>
          </w:tcPr>
          <w:p w14:paraId="09ABD1A8" w14:textId="77777777" w:rsidR="00ED4E7B" w:rsidRPr="008874D2" w:rsidRDefault="00ED4E7B" w:rsidP="00075913">
            <w:pPr>
              <w:pStyle w:val="TAC"/>
              <w:rPr>
                <w:ins w:id="3118" w:author="Author"/>
                <w:szCs w:val="20"/>
              </w:rPr>
            </w:pPr>
            <w:ins w:id="3119" w:author="Author">
              <w:r w:rsidRPr="00C377D5">
                <w:t>OMASA ISM</w:t>
              </w:r>
              <w:r>
                <w:t>4</w:t>
              </w:r>
              <w:r w:rsidRPr="00C377D5">
                <w:t xml:space="preserve"> 1TC</w:t>
              </w:r>
            </w:ins>
          </w:p>
        </w:tc>
        <w:tc>
          <w:tcPr>
            <w:tcW w:w="1687" w:type="dxa"/>
          </w:tcPr>
          <w:p w14:paraId="1F96DC32" w14:textId="77777777" w:rsidR="00ED4E7B" w:rsidRPr="008874D2" w:rsidRDefault="00ED4E7B" w:rsidP="00075913">
            <w:pPr>
              <w:pStyle w:val="TAC"/>
              <w:rPr>
                <w:ins w:id="3120" w:author="Author"/>
              </w:rPr>
            </w:pPr>
            <w:ins w:id="3121" w:author="Author">
              <w:r w:rsidRPr="00C204CA">
                <w:t>ISM</w:t>
              </w:r>
              <w:r>
                <w:t>4</w:t>
              </w:r>
              <w:r w:rsidRPr="00C204CA">
                <w:t>_MASA_1TC</w:t>
              </w:r>
            </w:ins>
          </w:p>
        </w:tc>
      </w:tr>
      <w:tr w:rsidR="00ED4E7B" w:rsidRPr="008874D2" w14:paraId="7C392A7C" w14:textId="77777777" w:rsidTr="00075913">
        <w:trPr>
          <w:ins w:id="3122" w:author="Author"/>
        </w:trPr>
        <w:tc>
          <w:tcPr>
            <w:tcW w:w="992" w:type="dxa"/>
            <w:vMerge/>
          </w:tcPr>
          <w:p w14:paraId="44DBF484" w14:textId="77777777" w:rsidR="00ED4E7B" w:rsidRPr="008874D2" w:rsidRDefault="00ED4E7B" w:rsidP="00075913">
            <w:pPr>
              <w:pStyle w:val="TAC"/>
              <w:rPr>
                <w:ins w:id="3123" w:author="Author"/>
                <w:szCs w:val="20"/>
              </w:rPr>
            </w:pPr>
          </w:p>
        </w:tc>
        <w:tc>
          <w:tcPr>
            <w:tcW w:w="1555" w:type="dxa"/>
            <w:shd w:val="clear" w:color="auto" w:fill="auto"/>
            <w:vAlign w:val="center"/>
          </w:tcPr>
          <w:p w14:paraId="454036F5" w14:textId="77777777" w:rsidR="00ED4E7B" w:rsidRPr="008874D2" w:rsidRDefault="00ED4E7B" w:rsidP="00075913">
            <w:pPr>
              <w:pStyle w:val="TAC"/>
              <w:rPr>
                <w:ins w:id="3124" w:author="Author"/>
                <w:szCs w:val="20"/>
              </w:rPr>
            </w:pPr>
            <w:ins w:id="3125" w:author="Author">
              <w:r>
                <w:t>HOA2</w:t>
              </w:r>
            </w:ins>
          </w:p>
        </w:tc>
        <w:tc>
          <w:tcPr>
            <w:tcW w:w="1417" w:type="dxa"/>
          </w:tcPr>
          <w:p w14:paraId="4B892806" w14:textId="77777777" w:rsidR="00ED4E7B" w:rsidRPr="008874D2" w:rsidRDefault="00ED4E7B" w:rsidP="00075913">
            <w:pPr>
              <w:pStyle w:val="TAC"/>
              <w:rPr>
                <w:ins w:id="3126" w:author="Author"/>
              </w:rPr>
            </w:pPr>
            <w:ins w:id="3127" w:author="Author">
              <w:r>
                <w:t>HOA2</w:t>
              </w:r>
            </w:ins>
          </w:p>
        </w:tc>
        <w:tc>
          <w:tcPr>
            <w:tcW w:w="284" w:type="dxa"/>
            <w:vMerge/>
            <w:tcBorders>
              <w:top w:val="nil"/>
              <w:bottom w:val="nil"/>
            </w:tcBorders>
          </w:tcPr>
          <w:p w14:paraId="67D151E8" w14:textId="77777777" w:rsidR="00ED4E7B" w:rsidRPr="008874D2" w:rsidRDefault="00ED4E7B" w:rsidP="00075913">
            <w:pPr>
              <w:pStyle w:val="TAC"/>
              <w:rPr>
                <w:ins w:id="3128" w:author="Author"/>
              </w:rPr>
            </w:pPr>
          </w:p>
        </w:tc>
        <w:tc>
          <w:tcPr>
            <w:tcW w:w="1134" w:type="dxa"/>
            <w:vMerge/>
          </w:tcPr>
          <w:p w14:paraId="6440286A" w14:textId="77777777" w:rsidR="00ED4E7B" w:rsidRPr="008874D2" w:rsidRDefault="00ED4E7B" w:rsidP="00075913">
            <w:pPr>
              <w:pStyle w:val="TAC"/>
              <w:rPr>
                <w:ins w:id="3129" w:author="Author"/>
                <w:szCs w:val="20"/>
              </w:rPr>
            </w:pPr>
          </w:p>
        </w:tc>
        <w:tc>
          <w:tcPr>
            <w:tcW w:w="2560" w:type="dxa"/>
          </w:tcPr>
          <w:p w14:paraId="0C5B635F" w14:textId="77777777" w:rsidR="00ED4E7B" w:rsidRPr="008874D2" w:rsidRDefault="00ED4E7B" w:rsidP="00075913">
            <w:pPr>
              <w:pStyle w:val="TAC"/>
              <w:rPr>
                <w:ins w:id="3130" w:author="Author"/>
                <w:szCs w:val="20"/>
              </w:rPr>
            </w:pPr>
            <w:ins w:id="3131" w:author="Author">
              <w:r w:rsidRPr="00B75EAE">
                <w:t>OMASA</w:t>
              </w:r>
              <w:r>
                <w:t xml:space="preserve"> ISM1 2TC</w:t>
              </w:r>
            </w:ins>
          </w:p>
        </w:tc>
        <w:tc>
          <w:tcPr>
            <w:tcW w:w="1687" w:type="dxa"/>
          </w:tcPr>
          <w:p w14:paraId="28FFE677" w14:textId="77777777" w:rsidR="00ED4E7B" w:rsidRPr="008874D2" w:rsidRDefault="00ED4E7B" w:rsidP="00075913">
            <w:pPr>
              <w:pStyle w:val="TAC"/>
              <w:rPr>
                <w:ins w:id="3132" w:author="Author"/>
              </w:rPr>
            </w:pPr>
            <w:ins w:id="3133" w:author="Author">
              <w:r w:rsidRPr="00C204CA">
                <w:t>ISM1_MASA_</w:t>
              </w:r>
              <w:r>
                <w:t>2</w:t>
              </w:r>
              <w:r w:rsidRPr="00C204CA">
                <w:t>TC</w:t>
              </w:r>
            </w:ins>
          </w:p>
        </w:tc>
      </w:tr>
      <w:tr w:rsidR="00ED4E7B" w:rsidRPr="008874D2" w14:paraId="2F938762" w14:textId="77777777" w:rsidTr="00075913">
        <w:trPr>
          <w:ins w:id="3134" w:author="Author"/>
        </w:trPr>
        <w:tc>
          <w:tcPr>
            <w:tcW w:w="992" w:type="dxa"/>
            <w:vMerge/>
          </w:tcPr>
          <w:p w14:paraId="381FCD49" w14:textId="77777777" w:rsidR="00ED4E7B" w:rsidRPr="008874D2" w:rsidRDefault="00ED4E7B" w:rsidP="00075913">
            <w:pPr>
              <w:pStyle w:val="TAC"/>
              <w:rPr>
                <w:ins w:id="3135" w:author="Author"/>
                <w:szCs w:val="20"/>
              </w:rPr>
            </w:pPr>
          </w:p>
        </w:tc>
        <w:tc>
          <w:tcPr>
            <w:tcW w:w="1555" w:type="dxa"/>
            <w:shd w:val="clear" w:color="auto" w:fill="auto"/>
            <w:vAlign w:val="center"/>
          </w:tcPr>
          <w:p w14:paraId="37133520" w14:textId="77777777" w:rsidR="00ED4E7B" w:rsidRPr="008874D2" w:rsidRDefault="00ED4E7B" w:rsidP="00075913">
            <w:pPr>
              <w:pStyle w:val="TAC"/>
              <w:rPr>
                <w:ins w:id="3136" w:author="Author"/>
                <w:szCs w:val="20"/>
              </w:rPr>
            </w:pPr>
            <w:ins w:id="3137" w:author="Author">
              <w:r>
                <w:t>HOA3</w:t>
              </w:r>
            </w:ins>
          </w:p>
        </w:tc>
        <w:tc>
          <w:tcPr>
            <w:tcW w:w="1417" w:type="dxa"/>
          </w:tcPr>
          <w:p w14:paraId="76E9CAAA" w14:textId="77777777" w:rsidR="00ED4E7B" w:rsidRPr="008874D2" w:rsidRDefault="00ED4E7B" w:rsidP="00075913">
            <w:pPr>
              <w:pStyle w:val="TAC"/>
              <w:rPr>
                <w:ins w:id="3138" w:author="Author"/>
              </w:rPr>
            </w:pPr>
            <w:ins w:id="3139" w:author="Author">
              <w:r>
                <w:t>HOA3</w:t>
              </w:r>
            </w:ins>
          </w:p>
        </w:tc>
        <w:tc>
          <w:tcPr>
            <w:tcW w:w="284" w:type="dxa"/>
            <w:vMerge/>
            <w:tcBorders>
              <w:top w:val="nil"/>
              <w:bottom w:val="nil"/>
            </w:tcBorders>
          </w:tcPr>
          <w:p w14:paraId="0210C4E3" w14:textId="77777777" w:rsidR="00ED4E7B" w:rsidRPr="008874D2" w:rsidRDefault="00ED4E7B" w:rsidP="00075913">
            <w:pPr>
              <w:pStyle w:val="TAC"/>
              <w:rPr>
                <w:ins w:id="3140" w:author="Author"/>
              </w:rPr>
            </w:pPr>
          </w:p>
        </w:tc>
        <w:tc>
          <w:tcPr>
            <w:tcW w:w="1134" w:type="dxa"/>
            <w:vMerge/>
          </w:tcPr>
          <w:p w14:paraId="585DE5F2" w14:textId="77777777" w:rsidR="00ED4E7B" w:rsidRPr="008874D2" w:rsidRDefault="00ED4E7B" w:rsidP="00075913">
            <w:pPr>
              <w:pStyle w:val="TAC"/>
              <w:rPr>
                <w:ins w:id="3141" w:author="Author"/>
                <w:szCs w:val="20"/>
              </w:rPr>
            </w:pPr>
          </w:p>
        </w:tc>
        <w:tc>
          <w:tcPr>
            <w:tcW w:w="2560" w:type="dxa"/>
          </w:tcPr>
          <w:p w14:paraId="254B5893" w14:textId="77777777" w:rsidR="00ED4E7B" w:rsidRPr="008874D2" w:rsidRDefault="00ED4E7B" w:rsidP="00075913">
            <w:pPr>
              <w:pStyle w:val="TAC"/>
              <w:rPr>
                <w:ins w:id="3142" w:author="Author"/>
                <w:szCs w:val="20"/>
              </w:rPr>
            </w:pPr>
            <w:ins w:id="3143" w:author="Author">
              <w:r w:rsidRPr="00C377D5">
                <w:t>OMASA ISM</w:t>
              </w:r>
              <w:r>
                <w:t>2</w:t>
              </w:r>
              <w:r w:rsidRPr="00C377D5">
                <w:t xml:space="preserve"> </w:t>
              </w:r>
              <w:r>
                <w:t>2</w:t>
              </w:r>
              <w:r w:rsidRPr="00C377D5">
                <w:t>TC</w:t>
              </w:r>
            </w:ins>
          </w:p>
        </w:tc>
        <w:tc>
          <w:tcPr>
            <w:tcW w:w="1687" w:type="dxa"/>
          </w:tcPr>
          <w:p w14:paraId="5691B9D8" w14:textId="77777777" w:rsidR="00ED4E7B" w:rsidRPr="008874D2" w:rsidRDefault="00ED4E7B" w:rsidP="00075913">
            <w:pPr>
              <w:pStyle w:val="TAC"/>
              <w:rPr>
                <w:ins w:id="3144" w:author="Author"/>
              </w:rPr>
            </w:pPr>
            <w:ins w:id="3145" w:author="Author">
              <w:r w:rsidRPr="00C204CA">
                <w:t>ISM</w:t>
              </w:r>
              <w:r>
                <w:t>2</w:t>
              </w:r>
              <w:r w:rsidRPr="00C204CA">
                <w:t>_MASA_</w:t>
              </w:r>
              <w:r>
                <w:t>2</w:t>
              </w:r>
              <w:r w:rsidRPr="00C204CA">
                <w:t>TC</w:t>
              </w:r>
            </w:ins>
          </w:p>
        </w:tc>
      </w:tr>
      <w:tr w:rsidR="00ED4E7B" w:rsidRPr="008874D2" w14:paraId="63B6FB95" w14:textId="77777777" w:rsidTr="00075913">
        <w:trPr>
          <w:ins w:id="3146" w:author="Author"/>
        </w:trPr>
        <w:tc>
          <w:tcPr>
            <w:tcW w:w="992" w:type="dxa"/>
            <w:vMerge w:val="restart"/>
          </w:tcPr>
          <w:p w14:paraId="49BD945E" w14:textId="77777777" w:rsidR="00ED4E7B" w:rsidRPr="008874D2" w:rsidRDefault="00ED4E7B" w:rsidP="00075913">
            <w:pPr>
              <w:pStyle w:val="TAC"/>
              <w:rPr>
                <w:ins w:id="3147" w:author="Author"/>
                <w:szCs w:val="20"/>
              </w:rPr>
            </w:pPr>
            <w:proofErr w:type="spellStart"/>
            <w:proofErr w:type="gramStart"/>
            <w:ins w:id="3148" w:author="Author">
              <w:r>
                <w:rPr>
                  <w:szCs w:val="20"/>
                </w:rPr>
                <w:t>cf</w:t>
              </w:r>
              <w:proofErr w:type="spellEnd"/>
              <w:proofErr w:type="gramEnd"/>
              <w:r>
                <w:rPr>
                  <w:szCs w:val="20"/>
                </w:rPr>
                <w:t>=MASA</w:t>
              </w:r>
            </w:ins>
          </w:p>
          <w:p w14:paraId="08F1A4DB" w14:textId="77777777" w:rsidR="00ED4E7B" w:rsidRPr="008874D2" w:rsidRDefault="00ED4E7B" w:rsidP="00075913">
            <w:pPr>
              <w:pStyle w:val="TAC"/>
              <w:rPr>
                <w:ins w:id="3149" w:author="Author"/>
                <w:szCs w:val="20"/>
              </w:rPr>
            </w:pPr>
          </w:p>
        </w:tc>
        <w:tc>
          <w:tcPr>
            <w:tcW w:w="1555" w:type="dxa"/>
            <w:shd w:val="clear" w:color="auto" w:fill="auto"/>
            <w:vAlign w:val="center"/>
          </w:tcPr>
          <w:p w14:paraId="394E1CB5" w14:textId="77777777" w:rsidR="00ED4E7B" w:rsidRPr="008874D2" w:rsidRDefault="00ED4E7B" w:rsidP="00075913">
            <w:pPr>
              <w:pStyle w:val="TAC"/>
              <w:rPr>
                <w:ins w:id="3150" w:author="Author"/>
                <w:szCs w:val="20"/>
              </w:rPr>
            </w:pPr>
            <w:ins w:id="3151" w:author="Author">
              <w:r w:rsidRPr="00B75EAE">
                <w:t> MASA</w:t>
              </w:r>
              <w:r>
                <w:t>1</w:t>
              </w:r>
            </w:ins>
          </w:p>
        </w:tc>
        <w:tc>
          <w:tcPr>
            <w:tcW w:w="1417" w:type="dxa"/>
          </w:tcPr>
          <w:p w14:paraId="04B0199C" w14:textId="77777777" w:rsidR="00ED4E7B" w:rsidRPr="008874D2" w:rsidRDefault="00ED4E7B" w:rsidP="00075913">
            <w:pPr>
              <w:pStyle w:val="TAC"/>
              <w:rPr>
                <w:ins w:id="3152" w:author="Author"/>
              </w:rPr>
            </w:pPr>
            <w:ins w:id="3153" w:author="Author">
              <w:r>
                <w:t>MASA1</w:t>
              </w:r>
            </w:ins>
          </w:p>
        </w:tc>
        <w:tc>
          <w:tcPr>
            <w:tcW w:w="284" w:type="dxa"/>
            <w:vMerge/>
            <w:tcBorders>
              <w:top w:val="nil"/>
              <w:bottom w:val="nil"/>
            </w:tcBorders>
          </w:tcPr>
          <w:p w14:paraId="72D31E94" w14:textId="77777777" w:rsidR="00ED4E7B" w:rsidRPr="008874D2" w:rsidRDefault="00ED4E7B" w:rsidP="00075913">
            <w:pPr>
              <w:pStyle w:val="TAC"/>
              <w:rPr>
                <w:ins w:id="3154" w:author="Author"/>
              </w:rPr>
            </w:pPr>
          </w:p>
        </w:tc>
        <w:tc>
          <w:tcPr>
            <w:tcW w:w="1134" w:type="dxa"/>
            <w:vMerge/>
          </w:tcPr>
          <w:p w14:paraId="28491AB7" w14:textId="77777777" w:rsidR="00ED4E7B" w:rsidRPr="008874D2" w:rsidRDefault="00ED4E7B" w:rsidP="00075913">
            <w:pPr>
              <w:pStyle w:val="TAC"/>
              <w:rPr>
                <w:ins w:id="3155" w:author="Author"/>
                <w:szCs w:val="20"/>
              </w:rPr>
            </w:pPr>
          </w:p>
        </w:tc>
        <w:tc>
          <w:tcPr>
            <w:tcW w:w="2560" w:type="dxa"/>
          </w:tcPr>
          <w:p w14:paraId="17929734" w14:textId="77777777" w:rsidR="00ED4E7B" w:rsidRPr="008874D2" w:rsidRDefault="00ED4E7B" w:rsidP="00075913">
            <w:pPr>
              <w:pStyle w:val="TAC"/>
              <w:rPr>
                <w:ins w:id="3156" w:author="Author"/>
                <w:szCs w:val="20"/>
              </w:rPr>
            </w:pPr>
            <w:ins w:id="3157" w:author="Author">
              <w:r w:rsidRPr="00C377D5">
                <w:t>OMASA ISM</w:t>
              </w:r>
              <w:r>
                <w:t>3</w:t>
              </w:r>
              <w:r w:rsidRPr="00C377D5">
                <w:t xml:space="preserve"> </w:t>
              </w:r>
              <w:r>
                <w:t>2</w:t>
              </w:r>
              <w:r w:rsidRPr="00C377D5">
                <w:t>TC</w:t>
              </w:r>
            </w:ins>
          </w:p>
        </w:tc>
        <w:tc>
          <w:tcPr>
            <w:tcW w:w="1687" w:type="dxa"/>
          </w:tcPr>
          <w:p w14:paraId="6DBF6C9F" w14:textId="77777777" w:rsidR="00ED4E7B" w:rsidRPr="008874D2" w:rsidRDefault="00ED4E7B" w:rsidP="00075913">
            <w:pPr>
              <w:pStyle w:val="TAC"/>
              <w:rPr>
                <w:ins w:id="3158" w:author="Author"/>
              </w:rPr>
            </w:pPr>
            <w:ins w:id="3159" w:author="Author">
              <w:r w:rsidRPr="00C204CA">
                <w:t>ISM</w:t>
              </w:r>
              <w:r>
                <w:t>3</w:t>
              </w:r>
              <w:r w:rsidRPr="00C204CA">
                <w:t>_MASA_</w:t>
              </w:r>
              <w:r>
                <w:t>2</w:t>
              </w:r>
              <w:r w:rsidRPr="00C204CA">
                <w:t>TC</w:t>
              </w:r>
            </w:ins>
          </w:p>
        </w:tc>
      </w:tr>
      <w:tr w:rsidR="00ED4E7B" w:rsidRPr="008874D2" w14:paraId="77DEBAAD" w14:textId="77777777" w:rsidTr="00075913">
        <w:trPr>
          <w:ins w:id="3160" w:author="Author"/>
        </w:trPr>
        <w:tc>
          <w:tcPr>
            <w:tcW w:w="992" w:type="dxa"/>
            <w:vMerge/>
          </w:tcPr>
          <w:p w14:paraId="7DDE6BA7" w14:textId="77777777" w:rsidR="00ED4E7B" w:rsidRPr="008874D2" w:rsidRDefault="00ED4E7B" w:rsidP="00075913">
            <w:pPr>
              <w:pStyle w:val="TAC"/>
              <w:rPr>
                <w:ins w:id="3161" w:author="Author"/>
                <w:szCs w:val="20"/>
              </w:rPr>
            </w:pPr>
          </w:p>
        </w:tc>
        <w:tc>
          <w:tcPr>
            <w:tcW w:w="1555" w:type="dxa"/>
            <w:shd w:val="clear" w:color="auto" w:fill="auto"/>
            <w:vAlign w:val="center"/>
          </w:tcPr>
          <w:p w14:paraId="58D4CE6B" w14:textId="77777777" w:rsidR="00ED4E7B" w:rsidRPr="008874D2" w:rsidRDefault="00ED4E7B" w:rsidP="00075913">
            <w:pPr>
              <w:pStyle w:val="TAC"/>
              <w:rPr>
                <w:ins w:id="3162" w:author="Author"/>
                <w:szCs w:val="20"/>
              </w:rPr>
            </w:pPr>
            <w:ins w:id="3163" w:author="Author">
              <w:r w:rsidRPr="00B75EAE">
                <w:t> MASA</w:t>
              </w:r>
              <w:r>
                <w:t>2</w:t>
              </w:r>
            </w:ins>
          </w:p>
        </w:tc>
        <w:tc>
          <w:tcPr>
            <w:tcW w:w="1417" w:type="dxa"/>
          </w:tcPr>
          <w:p w14:paraId="76FFB629" w14:textId="77777777" w:rsidR="00ED4E7B" w:rsidRPr="008874D2" w:rsidRDefault="00ED4E7B" w:rsidP="00075913">
            <w:pPr>
              <w:pStyle w:val="TAC"/>
              <w:rPr>
                <w:ins w:id="3164" w:author="Author"/>
              </w:rPr>
            </w:pPr>
            <w:ins w:id="3165" w:author="Author">
              <w:r>
                <w:t>MASA2</w:t>
              </w:r>
            </w:ins>
          </w:p>
        </w:tc>
        <w:tc>
          <w:tcPr>
            <w:tcW w:w="284" w:type="dxa"/>
            <w:vMerge/>
            <w:tcBorders>
              <w:top w:val="nil"/>
              <w:bottom w:val="nil"/>
            </w:tcBorders>
          </w:tcPr>
          <w:p w14:paraId="4AFC3430" w14:textId="77777777" w:rsidR="00ED4E7B" w:rsidRPr="008874D2" w:rsidRDefault="00ED4E7B" w:rsidP="00075913">
            <w:pPr>
              <w:pStyle w:val="TAC"/>
              <w:rPr>
                <w:ins w:id="3166" w:author="Author"/>
              </w:rPr>
            </w:pPr>
          </w:p>
        </w:tc>
        <w:tc>
          <w:tcPr>
            <w:tcW w:w="1134" w:type="dxa"/>
            <w:vMerge/>
          </w:tcPr>
          <w:p w14:paraId="486AE17D" w14:textId="77777777" w:rsidR="00ED4E7B" w:rsidRPr="008874D2" w:rsidRDefault="00ED4E7B" w:rsidP="00075913">
            <w:pPr>
              <w:pStyle w:val="TAC"/>
              <w:rPr>
                <w:ins w:id="3167" w:author="Author"/>
                <w:szCs w:val="20"/>
              </w:rPr>
            </w:pPr>
          </w:p>
        </w:tc>
        <w:tc>
          <w:tcPr>
            <w:tcW w:w="2560" w:type="dxa"/>
          </w:tcPr>
          <w:p w14:paraId="47596043" w14:textId="77777777" w:rsidR="00ED4E7B" w:rsidRPr="008874D2" w:rsidRDefault="00ED4E7B" w:rsidP="00075913">
            <w:pPr>
              <w:pStyle w:val="TAC"/>
              <w:rPr>
                <w:ins w:id="3168" w:author="Author"/>
                <w:szCs w:val="20"/>
              </w:rPr>
            </w:pPr>
            <w:ins w:id="3169" w:author="Author">
              <w:r w:rsidRPr="00C377D5">
                <w:t>OMASA ISM</w:t>
              </w:r>
              <w:r>
                <w:t>4</w:t>
              </w:r>
              <w:r w:rsidRPr="00C377D5">
                <w:t xml:space="preserve"> </w:t>
              </w:r>
              <w:r>
                <w:t>2</w:t>
              </w:r>
              <w:r w:rsidRPr="00C377D5">
                <w:t>TC</w:t>
              </w:r>
            </w:ins>
          </w:p>
        </w:tc>
        <w:tc>
          <w:tcPr>
            <w:tcW w:w="1687" w:type="dxa"/>
          </w:tcPr>
          <w:p w14:paraId="4ACEBABD" w14:textId="77777777" w:rsidR="00ED4E7B" w:rsidRPr="008874D2" w:rsidRDefault="00ED4E7B" w:rsidP="00075913">
            <w:pPr>
              <w:pStyle w:val="TAC"/>
              <w:rPr>
                <w:ins w:id="3170" w:author="Author"/>
              </w:rPr>
            </w:pPr>
            <w:ins w:id="3171" w:author="Author">
              <w:r w:rsidRPr="00C204CA">
                <w:t>ISM</w:t>
              </w:r>
              <w:r>
                <w:t>4</w:t>
              </w:r>
              <w:r w:rsidRPr="00C204CA">
                <w:t>_MASA_</w:t>
              </w:r>
              <w:r>
                <w:t>2</w:t>
              </w:r>
              <w:r w:rsidRPr="00C204CA">
                <w:t>TC</w:t>
              </w:r>
            </w:ins>
          </w:p>
        </w:tc>
      </w:tr>
      <w:tr w:rsidR="00ED4E7B" w:rsidRPr="008874D2" w14:paraId="1B09B3BF" w14:textId="77777777" w:rsidTr="00075913">
        <w:trPr>
          <w:ins w:id="3172" w:author="Author"/>
        </w:trPr>
        <w:tc>
          <w:tcPr>
            <w:tcW w:w="992" w:type="dxa"/>
            <w:vMerge w:val="restart"/>
          </w:tcPr>
          <w:p w14:paraId="36AC6CC5" w14:textId="77777777" w:rsidR="00ED4E7B" w:rsidRPr="008874D2" w:rsidRDefault="00ED4E7B" w:rsidP="00075913">
            <w:pPr>
              <w:pStyle w:val="TAC"/>
              <w:rPr>
                <w:ins w:id="3173" w:author="Author"/>
                <w:szCs w:val="20"/>
              </w:rPr>
            </w:pPr>
            <w:proofErr w:type="spellStart"/>
            <w:proofErr w:type="gramStart"/>
            <w:ins w:id="3174" w:author="Author">
              <w:r>
                <w:rPr>
                  <w:szCs w:val="20"/>
                </w:rPr>
                <w:t>cf</w:t>
              </w:r>
              <w:proofErr w:type="spellEnd"/>
              <w:proofErr w:type="gramEnd"/>
              <w:r>
                <w:rPr>
                  <w:szCs w:val="20"/>
                </w:rPr>
                <w:t>=ISM</w:t>
              </w:r>
            </w:ins>
          </w:p>
          <w:p w14:paraId="0FD58707" w14:textId="77777777" w:rsidR="00ED4E7B" w:rsidRPr="008874D2" w:rsidRDefault="00ED4E7B" w:rsidP="00075913">
            <w:pPr>
              <w:pStyle w:val="TAC"/>
              <w:rPr>
                <w:ins w:id="3175" w:author="Author"/>
                <w:szCs w:val="20"/>
              </w:rPr>
            </w:pPr>
          </w:p>
        </w:tc>
        <w:tc>
          <w:tcPr>
            <w:tcW w:w="1555" w:type="dxa"/>
            <w:shd w:val="clear" w:color="auto" w:fill="auto"/>
            <w:vAlign w:val="center"/>
          </w:tcPr>
          <w:p w14:paraId="0DA9D9A2" w14:textId="77777777" w:rsidR="00ED4E7B" w:rsidRPr="008874D2" w:rsidRDefault="00ED4E7B" w:rsidP="00075913">
            <w:pPr>
              <w:pStyle w:val="TAC"/>
              <w:rPr>
                <w:ins w:id="3176" w:author="Author"/>
                <w:szCs w:val="20"/>
              </w:rPr>
            </w:pPr>
            <w:ins w:id="3177" w:author="Author">
              <w:r w:rsidRPr="00B75EAE">
                <w:t>ISM</w:t>
              </w:r>
              <w:r>
                <w:t>1</w:t>
              </w:r>
            </w:ins>
          </w:p>
        </w:tc>
        <w:tc>
          <w:tcPr>
            <w:tcW w:w="1417" w:type="dxa"/>
          </w:tcPr>
          <w:p w14:paraId="480ED745" w14:textId="77777777" w:rsidR="00ED4E7B" w:rsidRDefault="00ED4E7B" w:rsidP="00075913">
            <w:pPr>
              <w:pStyle w:val="TAC"/>
              <w:rPr>
                <w:ins w:id="3178" w:author="Author"/>
              </w:rPr>
            </w:pPr>
            <w:ins w:id="3179" w:author="Author">
              <w:r>
                <w:t>ISM1</w:t>
              </w:r>
            </w:ins>
          </w:p>
        </w:tc>
        <w:tc>
          <w:tcPr>
            <w:tcW w:w="284" w:type="dxa"/>
            <w:vMerge/>
            <w:tcBorders>
              <w:top w:val="nil"/>
              <w:bottom w:val="nil"/>
            </w:tcBorders>
            <w:vAlign w:val="center"/>
          </w:tcPr>
          <w:p w14:paraId="7C654D7A" w14:textId="77777777" w:rsidR="00ED4E7B" w:rsidRDefault="00ED4E7B" w:rsidP="00075913">
            <w:pPr>
              <w:pStyle w:val="TAC"/>
              <w:rPr>
                <w:ins w:id="3180" w:author="Author"/>
              </w:rPr>
            </w:pPr>
          </w:p>
        </w:tc>
        <w:tc>
          <w:tcPr>
            <w:tcW w:w="1134" w:type="dxa"/>
            <w:vMerge w:val="restart"/>
          </w:tcPr>
          <w:p w14:paraId="555A323C" w14:textId="77777777" w:rsidR="00ED4E7B" w:rsidRPr="008874D2" w:rsidRDefault="00ED4E7B" w:rsidP="00075913">
            <w:pPr>
              <w:pStyle w:val="TAC"/>
              <w:rPr>
                <w:ins w:id="3181" w:author="Author"/>
                <w:szCs w:val="20"/>
              </w:rPr>
            </w:pPr>
            <w:proofErr w:type="spellStart"/>
            <w:proofErr w:type="gramStart"/>
            <w:ins w:id="3182" w:author="Author">
              <w:r>
                <w:rPr>
                  <w:szCs w:val="20"/>
                </w:rPr>
                <w:t>cf</w:t>
              </w:r>
              <w:proofErr w:type="spellEnd"/>
              <w:proofErr w:type="gramEnd"/>
              <w:r>
                <w:rPr>
                  <w:szCs w:val="20"/>
                </w:rPr>
                <w:t>=OSBA</w:t>
              </w:r>
            </w:ins>
          </w:p>
        </w:tc>
        <w:tc>
          <w:tcPr>
            <w:tcW w:w="2560" w:type="dxa"/>
          </w:tcPr>
          <w:p w14:paraId="00461DD0" w14:textId="77777777" w:rsidR="00ED4E7B" w:rsidRPr="00C6232F" w:rsidRDefault="00ED4E7B" w:rsidP="00075913">
            <w:pPr>
              <w:pStyle w:val="TAC"/>
              <w:rPr>
                <w:ins w:id="3183" w:author="Author"/>
                <w:szCs w:val="20"/>
                <w:lang w:val="en-US"/>
              </w:rPr>
            </w:pPr>
            <w:ins w:id="3184" w:author="Author">
              <w:r w:rsidRPr="00B75EAE">
                <w:t>OSBA</w:t>
              </w:r>
              <w:r>
                <w:t xml:space="preserve"> ISM1 FOA </w:t>
              </w:r>
              <w:proofErr w:type="spellStart"/>
              <w:r>
                <w:t>planar</w:t>
              </w:r>
              <w:proofErr w:type="spellEnd"/>
            </w:ins>
          </w:p>
        </w:tc>
        <w:tc>
          <w:tcPr>
            <w:tcW w:w="1687" w:type="dxa"/>
          </w:tcPr>
          <w:p w14:paraId="1CF26B43" w14:textId="77777777" w:rsidR="00ED4E7B" w:rsidRPr="00C6232F" w:rsidRDefault="00ED4E7B" w:rsidP="00075913">
            <w:pPr>
              <w:pStyle w:val="TAC"/>
              <w:rPr>
                <w:ins w:id="3185" w:author="Author"/>
                <w:lang w:val="en-US"/>
              </w:rPr>
            </w:pPr>
            <w:ins w:id="3186" w:author="Author">
              <w:r>
                <w:rPr>
                  <w:lang w:val="en-US"/>
                </w:rPr>
                <w:t>ISM1_FOA_P</w:t>
              </w:r>
            </w:ins>
          </w:p>
        </w:tc>
      </w:tr>
      <w:tr w:rsidR="00ED4E7B" w:rsidRPr="008874D2" w14:paraId="49DC1B3D" w14:textId="77777777" w:rsidTr="00075913">
        <w:trPr>
          <w:ins w:id="3187" w:author="Author"/>
        </w:trPr>
        <w:tc>
          <w:tcPr>
            <w:tcW w:w="992" w:type="dxa"/>
            <w:vMerge/>
          </w:tcPr>
          <w:p w14:paraId="5E417669" w14:textId="77777777" w:rsidR="00ED4E7B" w:rsidRPr="00C6232F" w:rsidRDefault="00ED4E7B" w:rsidP="00075913">
            <w:pPr>
              <w:pStyle w:val="TAC"/>
              <w:rPr>
                <w:ins w:id="3188" w:author="Author"/>
                <w:szCs w:val="20"/>
                <w:lang w:val="en-US"/>
              </w:rPr>
            </w:pPr>
          </w:p>
        </w:tc>
        <w:tc>
          <w:tcPr>
            <w:tcW w:w="1555" w:type="dxa"/>
            <w:shd w:val="clear" w:color="auto" w:fill="auto"/>
            <w:vAlign w:val="center"/>
          </w:tcPr>
          <w:p w14:paraId="106873B0" w14:textId="77777777" w:rsidR="00ED4E7B" w:rsidRPr="008874D2" w:rsidRDefault="00ED4E7B" w:rsidP="00075913">
            <w:pPr>
              <w:pStyle w:val="TAC"/>
              <w:rPr>
                <w:ins w:id="3189" w:author="Author"/>
                <w:szCs w:val="20"/>
              </w:rPr>
            </w:pPr>
            <w:ins w:id="3190" w:author="Author">
              <w:r w:rsidRPr="00B75EAE">
                <w:t>ISM</w:t>
              </w:r>
              <w:r>
                <w:t>2</w:t>
              </w:r>
            </w:ins>
          </w:p>
        </w:tc>
        <w:tc>
          <w:tcPr>
            <w:tcW w:w="1417" w:type="dxa"/>
          </w:tcPr>
          <w:p w14:paraId="122ADCBD" w14:textId="77777777" w:rsidR="00ED4E7B" w:rsidRPr="008874D2" w:rsidRDefault="00ED4E7B" w:rsidP="00075913">
            <w:pPr>
              <w:pStyle w:val="TAC"/>
              <w:rPr>
                <w:ins w:id="3191" w:author="Author"/>
              </w:rPr>
            </w:pPr>
            <w:ins w:id="3192" w:author="Author">
              <w:r>
                <w:t>ISM2</w:t>
              </w:r>
            </w:ins>
          </w:p>
        </w:tc>
        <w:tc>
          <w:tcPr>
            <w:tcW w:w="284" w:type="dxa"/>
            <w:vMerge/>
            <w:tcBorders>
              <w:top w:val="nil"/>
              <w:bottom w:val="nil"/>
            </w:tcBorders>
          </w:tcPr>
          <w:p w14:paraId="1163022C" w14:textId="77777777" w:rsidR="00ED4E7B" w:rsidRPr="008874D2" w:rsidRDefault="00ED4E7B" w:rsidP="00075913">
            <w:pPr>
              <w:pStyle w:val="TAC"/>
              <w:rPr>
                <w:ins w:id="3193" w:author="Author"/>
              </w:rPr>
            </w:pPr>
          </w:p>
        </w:tc>
        <w:tc>
          <w:tcPr>
            <w:tcW w:w="1134" w:type="dxa"/>
            <w:vMerge/>
          </w:tcPr>
          <w:p w14:paraId="1E571EB7" w14:textId="77777777" w:rsidR="00ED4E7B" w:rsidRPr="008874D2" w:rsidRDefault="00ED4E7B" w:rsidP="00075913">
            <w:pPr>
              <w:pStyle w:val="TAC"/>
              <w:rPr>
                <w:ins w:id="3194" w:author="Author"/>
                <w:szCs w:val="20"/>
              </w:rPr>
            </w:pPr>
          </w:p>
        </w:tc>
        <w:tc>
          <w:tcPr>
            <w:tcW w:w="2560" w:type="dxa"/>
          </w:tcPr>
          <w:p w14:paraId="0F4205F6" w14:textId="77777777" w:rsidR="00ED4E7B" w:rsidRPr="00C6232F" w:rsidRDefault="00ED4E7B" w:rsidP="00075913">
            <w:pPr>
              <w:pStyle w:val="TAC"/>
              <w:rPr>
                <w:ins w:id="3195" w:author="Author"/>
                <w:szCs w:val="20"/>
                <w:lang w:val="en-US"/>
              </w:rPr>
            </w:pPr>
            <w:ins w:id="3196" w:author="Author">
              <w:r w:rsidRPr="00B57D92">
                <w:t>OSBA ISM</w:t>
              </w:r>
              <w:r>
                <w:t>2</w:t>
              </w:r>
              <w:r w:rsidRPr="00B57D92">
                <w:t xml:space="preserve"> FOA </w:t>
              </w:r>
              <w:proofErr w:type="spellStart"/>
              <w:r w:rsidRPr="00B57D92">
                <w:t>planar</w:t>
              </w:r>
              <w:proofErr w:type="spellEnd"/>
            </w:ins>
          </w:p>
        </w:tc>
        <w:tc>
          <w:tcPr>
            <w:tcW w:w="1687" w:type="dxa"/>
          </w:tcPr>
          <w:p w14:paraId="72EB59AC" w14:textId="77777777" w:rsidR="00ED4E7B" w:rsidRPr="00C6232F" w:rsidRDefault="00ED4E7B" w:rsidP="00075913">
            <w:pPr>
              <w:pStyle w:val="TAC"/>
              <w:rPr>
                <w:ins w:id="3197" w:author="Author"/>
                <w:lang w:val="en-US"/>
              </w:rPr>
            </w:pPr>
            <w:ins w:id="3198" w:author="Author">
              <w:r w:rsidRPr="00846EB8">
                <w:rPr>
                  <w:lang w:val="en-US"/>
                </w:rPr>
                <w:t>ISM</w:t>
              </w:r>
              <w:r>
                <w:rPr>
                  <w:lang w:val="en-US"/>
                </w:rPr>
                <w:t>2</w:t>
              </w:r>
              <w:r w:rsidRPr="00846EB8">
                <w:rPr>
                  <w:lang w:val="en-US"/>
                </w:rPr>
                <w:t>_FOA_P</w:t>
              </w:r>
            </w:ins>
          </w:p>
        </w:tc>
      </w:tr>
      <w:tr w:rsidR="00ED4E7B" w:rsidRPr="008874D2" w14:paraId="41E6F840" w14:textId="77777777" w:rsidTr="00075913">
        <w:trPr>
          <w:ins w:id="3199" w:author="Author"/>
        </w:trPr>
        <w:tc>
          <w:tcPr>
            <w:tcW w:w="992" w:type="dxa"/>
            <w:vMerge/>
            <w:vAlign w:val="center"/>
          </w:tcPr>
          <w:p w14:paraId="1C0DC176" w14:textId="77777777" w:rsidR="00ED4E7B" w:rsidRPr="008874D2" w:rsidRDefault="00ED4E7B" w:rsidP="00075913">
            <w:pPr>
              <w:pStyle w:val="TAC"/>
              <w:rPr>
                <w:ins w:id="3200" w:author="Author"/>
                <w:szCs w:val="20"/>
              </w:rPr>
            </w:pPr>
          </w:p>
        </w:tc>
        <w:tc>
          <w:tcPr>
            <w:tcW w:w="1555" w:type="dxa"/>
            <w:shd w:val="clear" w:color="auto" w:fill="auto"/>
            <w:vAlign w:val="center"/>
          </w:tcPr>
          <w:p w14:paraId="56C39E96" w14:textId="77777777" w:rsidR="00ED4E7B" w:rsidRPr="008874D2" w:rsidRDefault="00ED4E7B" w:rsidP="00075913">
            <w:pPr>
              <w:pStyle w:val="TAC"/>
              <w:rPr>
                <w:ins w:id="3201" w:author="Author"/>
                <w:szCs w:val="20"/>
              </w:rPr>
            </w:pPr>
            <w:ins w:id="3202" w:author="Author">
              <w:r w:rsidRPr="00B75EAE">
                <w:t>ISM</w:t>
              </w:r>
              <w:r>
                <w:t>3</w:t>
              </w:r>
            </w:ins>
          </w:p>
        </w:tc>
        <w:tc>
          <w:tcPr>
            <w:tcW w:w="1417" w:type="dxa"/>
          </w:tcPr>
          <w:p w14:paraId="29A7CEB7" w14:textId="77777777" w:rsidR="00ED4E7B" w:rsidRPr="008874D2" w:rsidRDefault="00ED4E7B" w:rsidP="00075913">
            <w:pPr>
              <w:pStyle w:val="TAC"/>
              <w:rPr>
                <w:ins w:id="3203" w:author="Author"/>
              </w:rPr>
            </w:pPr>
            <w:ins w:id="3204" w:author="Author">
              <w:r>
                <w:t>ISM3</w:t>
              </w:r>
            </w:ins>
          </w:p>
        </w:tc>
        <w:tc>
          <w:tcPr>
            <w:tcW w:w="284" w:type="dxa"/>
            <w:vMerge/>
            <w:tcBorders>
              <w:top w:val="nil"/>
              <w:bottom w:val="nil"/>
            </w:tcBorders>
          </w:tcPr>
          <w:p w14:paraId="25B1FD60" w14:textId="77777777" w:rsidR="00ED4E7B" w:rsidRPr="008874D2" w:rsidRDefault="00ED4E7B" w:rsidP="00075913">
            <w:pPr>
              <w:pStyle w:val="TAC"/>
              <w:rPr>
                <w:ins w:id="3205" w:author="Author"/>
              </w:rPr>
            </w:pPr>
          </w:p>
        </w:tc>
        <w:tc>
          <w:tcPr>
            <w:tcW w:w="1134" w:type="dxa"/>
            <w:vMerge/>
          </w:tcPr>
          <w:p w14:paraId="38521CE0" w14:textId="77777777" w:rsidR="00ED4E7B" w:rsidRPr="008874D2" w:rsidRDefault="00ED4E7B" w:rsidP="00075913">
            <w:pPr>
              <w:pStyle w:val="TAC"/>
              <w:rPr>
                <w:ins w:id="3206" w:author="Author"/>
                <w:szCs w:val="20"/>
              </w:rPr>
            </w:pPr>
          </w:p>
        </w:tc>
        <w:tc>
          <w:tcPr>
            <w:tcW w:w="2560" w:type="dxa"/>
          </w:tcPr>
          <w:p w14:paraId="412A7E6A" w14:textId="77777777" w:rsidR="00ED4E7B" w:rsidRPr="00C6232F" w:rsidRDefault="00ED4E7B" w:rsidP="00075913">
            <w:pPr>
              <w:pStyle w:val="TAC"/>
              <w:rPr>
                <w:ins w:id="3207" w:author="Author"/>
                <w:szCs w:val="20"/>
                <w:lang w:val="en-US"/>
              </w:rPr>
            </w:pPr>
            <w:ins w:id="3208" w:author="Author">
              <w:r w:rsidRPr="00B57D92">
                <w:t>OSBA ISM</w:t>
              </w:r>
              <w:r>
                <w:t>3</w:t>
              </w:r>
              <w:r w:rsidRPr="00B57D92">
                <w:t xml:space="preserve"> FOA </w:t>
              </w:r>
              <w:proofErr w:type="spellStart"/>
              <w:r w:rsidRPr="00B57D92">
                <w:t>planar</w:t>
              </w:r>
              <w:proofErr w:type="spellEnd"/>
            </w:ins>
          </w:p>
        </w:tc>
        <w:tc>
          <w:tcPr>
            <w:tcW w:w="1687" w:type="dxa"/>
          </w:tcPr>
          <w:p w14:paraId="16407576" w14:textId="77777777" w:rsidR="00ED4E7B" w:rsidRPr="00C6232F" w:rsidRDefault="00ED4E7B" w:rsidP="00075913">
            <w:pPr>
              <w:pStyle w:val="TAC"/>
              <w:rPr>
                <w:ins w:id="3209" w:author="Author"/>
                <w:lang w:val="en-US"/>
              </w:rPr>
            </w:pPr>
            <w:ins w:id="3210" w:author="Author">
              <w:r w:rsidRPr="00846EB8">
                <w:rPr>
                  <w:lang w:val="en-US"/>
                </w:rPr>
                <w:t>ISM</w:t>
              </w:r>
              <w:r>
                <w:rPr>
                  <w:lang w:val="en-US"/>
                </w:rPr>
                <w:t>3</w:t>
              </w:r>
              <w:r w:rsidRPr="00846EB8">
                <w:rPr>
                  <w:lang w:val="en-US"/>
                </w:rPr>
                <w:t>_FOA_P</w:t>
              </w:r>
            </w:ins>
          </w:p>
        </w:tc>
      </w:tr>
      <w:tr w:rsidR="00ED4E7B" w:rsidRPr="008874D2" w14:paraId="6EE8705C" w14:textId="77777777" w:rsidTr="00075913">
        <w:trPr>
          <w:ins w:id="3211" w:author="Author"/>
        </w:trPr>
        <w:tc>
          <w:tcPr>
            <w:tcW w:w="992" w:type="dxa"/>
            <w:vMerge/>
          </w:tcPr>
          <w:p w14:paraId="54CE748F" w14:textId="77777777" w:rsidR="00ED4E7B" w:rsidRPr="00C6232F" w:rsidRDefault="00ED4E7B" w:rsidP="00075913">
            <w:pPr>
              <w:pStyle w:val="TAC"/>
              <w:rPr>
                <w:ins w:id="3212" w:author="Author"/>
                <w:szCs w:val="20"/>
                <w:lang w:val="en-US"/>
              </w:rPr>
            </w:pPr>
          </w:p>
        </w:tc>
        <w:tc>
          <w:tcPr>
            <w:tcW w:w="1555" w:type="dxa"/>
            <w:shd w:val="clear" w:color="auto" w:fill="auto"/>
            <w:vAlign w:val="center"/>
          </w:tcPr>
          <w:p w14:paraId="0F5A6C77" w14:textId="77777777" w:rsidR="00ED4E7B" w:rsidRPr="008874D2" w:rsidRDefault="00ED4E7B" w:rsidP="00075913">
            <w:pPr>
              <w:pStyle w:val="TAC"/>
              <w:rPr>
                <w:ins w:id="3213" w:author="Author"/>
                <w:szCs w:val="20"/>
              </w:rPr>
            </w:pPr>
            <w:ins w:id="3214" w:author="Author">
              <w:r w:rsidRPr="00B75EAE">
                <w:t>ISM</w:t>
              </w:r>
              <w:r>
                <w:t>4</w:t>
              </w:r>
            </w:ins>
          </w:p>
        </w:tc>
        <w:tc>
          <w:tcPr>
            <w:tcW w:w="1417" w:type="dxa"/>
          </w:tcPr>
          <w:p w14:paraId="1AFFD4E5" w14:textId="77777777" w:rsidR="00ED4E7B" w:rsidRPr="008874D2" w:rsidRDefault="00ED4E7B" w:rsidP="00075913">
            <w:pPr>
              <w:pStyle w:val="TAC"/>
              <w:rPr>
                <w:ins w:id="3215" w:author="Author"/>
              </w:rPr>
            </w:pPr>
            <w:ins w:id="3216" w:author="Author">
              <w:r>
                <w:t>ISM4</w:t>
              </w:r>
            </w:ins>
          </w:p>
        </w:tc>
        <w:tc>
          <w:tcPr>
            <w:tcW w:w="284" w:type="dxa"/>
            <w:vMerge/>
            <w:tcBorders>
              <w:top w:val="nil"/>
              <w:bottom w:val="nil"/>
            </w:tcBorders>
          </w:tcPr>
          <w:p w14:paraId="6397097D" w14:textId="77777777" w:rsidR="00ED4E7B" w:rsidRPr="008874D2" w:rsidRDefault="00ED4E7B" w:rsidP="00075913">
            <w:pPr>
              <w:pStyle w:val="TAC"/>
              <w:rPr>
                <w:ins w:id="3217" w:author="Author"/>
              </w:rPr>
            </w:pPr>
          </w:p>
        </w:tc>
        <w:tc>
          <w:tcPr>
            <w:tcW w:w="1134" w:type="dxa"/>
            <w:vMerge/>
          </w:tcPr>
          <w:p w14:paraId="3453F85F" w14:textId="77777777" w:rsidR="00ED4E7B" w:rsidRPr="008874D2" w:rsidRDefault="00ED4E7B" w:rsidP="00075913">
            <w:pPr>
              <w:pStyle w:val="TAC"/>
              <w:rPr>
                <w:ins w:id="3218" w:author="Author"/>
                <w:szCs w:val="20"/>
              </w:rPr>
            </w:pPr>
          </w:p>
        </w:tc>
        <w:tc>
          <w:tcPr>
            <w:tcW w:w="2560" w:type="dxa"/>
          </w:tcPr>
          <w:p w14:paraId="146C26F0" w14:textId="77777777" w:rsidR="00ED4E7B" w:rsidRPr="00C6232F" w:rsidRDefault="00ED4E7B" w:rsidP="00075913">
            <w:pPr>
              <w:pStyle w:val="TAC"/>
              <w:rPr>
                <w:ins w:id="3219" w:author="Author"/>
                <w:szCs w:val="20"/>
                <w:lang w:val="en-US"/>
              </w:rPr>
            </w:pPr>
            <w:ins w:id="3220" w:author="Author">
              <w:r w:rsidRPr="00B57D92">
                <w:t>OSBA ISM</w:t>
              </w:r>
              <w:r>
                <w:t>4</w:t>
              </w:r>
              <w:r w:rsidRPr="00B57D92">
                <w:t xml:space="preserve"> FOA </w:t>
              </w:r>
              <w:proofErr w:type="spellStart"/>
              <w:r w:rsidRPr="00B57D92">
                <w:t>planar</w:t>
              </w:r>
              <w:proofErr w:type="spellEnd"/>
            </w:ins>
          </w:p>
        </w:tc>
        <w:tc>
          <w:tcPr>
            <w:tcW w:w="1687" w:type="dxa"/>
          </w:tcPr>
          <w:p w14:paraId="141E712C" w14:textId="77777777" w:rsidR="00ED4E7B" w:rsidRPr="00C6232F" w:rsidRDefault="00ED4E7B" w:rsidP="00075913">
            <w:pPr>
              <w:pStyle w:val="TAC"/>
              <w:rPr>
                <w:ins w:id="3221" w:author="Author"/>
                <w:lang w:val="en-US"/>
              </w:rPr>
            </w:pPr>
            <w:ins w:id="3222" w:author="Author">
              <w:r w:rsidRPr="00846EB8">
                <w:rPr>
                  <w:lang w:val="en-US"/>
                </w:rPr>
                <w:t>ISM</w:t>
              </w:r>
              <w:r>
                <w:rPr>
                  <w:lang w:val="en-US"/>
                </w:rPr>
                <w:t>4</w:t>
              </w:r>
              <w:r w:rsidRPr="00846EB8">
                <w:rPr>
                  <w:lang w:val="en-US"/>
                </w:rPr>
                <w:t>_FOA_P</w:t>
              </w:r>
            </w:ins>
          </w:p>
        </w:tc>
      </w:tr>
      <w:tr w:rsidR="00ED4E7B" w:rsidRPr="008874D2" w14:paraId="1AADF02C" w14:textId="77777777" w:rsidTr="00075913">
        <w:trPr>
          <w:ins w:id="3223" w:author="Author"/>
        </w:trPr>
        <w:tc>
          <w:tcPr>
            <w:tcW w:w="992" w:type="dxa"/>
            <w:vMerge/>
          </w:tcPr>
          <w:p w14:paraId="662B6F48" w14:textId="77777777" w:rsidR="00ED4E7B" w:rsidRPr="00C6232F" w:rsidRDefault="00ED4E7B" w:rsidP="00075913">
            <w:pPr>
              <w:pStyle w:val="TAC"/>
              <w:rPr>
                <w:ins w:id="3224" w:author="Author"/>
                <w:szCs w:val="20"/>
                <w:lang w:val="en-US"/>
              </w:rPr>
            </w:pPr>
          </w:p>
        </w:tc>
        <w:tc>
          <w:tcPr>
            <w:tcW w:w="1555" w:type="dxa"/>
            <w:shd w:val="clear" w:color="auto" w:fill="auto"/>
            <w:vAlign w:val="center"/>
          </w:tcPr>
          <w:p w14:paraId="2B5912B8" w14:textId="77777777" w:rsidR="00ED4E7B" w:rsidRPr="008874D2" w:rsidRDefault="00ED4E7B" w:rsidP="00075913">
            <w:pPr>
              <w:pStyle w:val="TAC"/>
              <w:rPr>
                <w:ins w:id="3225" w:author="Author"/>
                <w:szCs w:val="20"/>
              </w:rPr>
            </w:pPr>
            <w:ins w:id="3226" w:author="Author">
              <w:r w:rsidRPr="00B75EAE">
                <w:t>ISM</w:t>
              </w:r>
              <w:r>
                <w:t xml:space="preserve">1 </w:t>
              </w:r>
              <w:proofErr w:type="spellStart"/>
              <w:r>
                <w:t>extended</w:t>
              </w:r>
              <w:proofErr w:type="spellEnd"/>
              <w:r>
                <w:t xml:space="preserve"> </w:t>
              </w:r>
              <w:proofErr w:type="spellStart"/>
              <w:r>
                <w:t>metadata</w:t>
              </w:r>
              <w:proofErr w:type="spellEnd"/>
            </w:ins>
          </w:p>
        </w:tc>
        <w:tc>
          <w:tcPr>
            <w:tcW w:w="1417" w:type="dxa"/>
          </w:tcPr>
          <w:p w14:paraId="132FF676" w14:textId="77777777" w:rsidR="00ED4E7B" w:rsidRPr="008874D2" w:rsidRDefault="00ED4E7B" w:rsidP="00075913">
            <w:pPr>
              <w:pStyle w:val="TAC"/>
              <w:rPr>
                <w:ins w:id="3227" w:author="Author"/>
              </w:rPr>
            </w:pPr>
            <w:ins w:id="3228" w:author="Author">
              <w:r>
                <w:t>ISM1_ext</w:t>
              </w:r>
            </w:ins>
          </w:p>
        </w:tc>
        <w:tc>
          <w:tcPr>
            <w:tcW w:w="284" w:type="dxa"/>
            <w:vMerge/>
            <w:tcBorders>
              <w:top w:val="nil"/>
              <w:bottom w:val="nil"/>
            </w:tcBorders>
            <w:vAlign w:val="center"/>
          </w:tcPr>
          <w:p w14:paraId="320EC9A3" w14:textId="77777777" w:rsidR="00ED4E7B" w:rsidRPr="008874D2" w:rsidRDefault="00ED4E7B" w:rsidP="00075913">
            <w:pPr>
              <w:pStyle w:val="TAC"/>
              <w:rPr>
                <w:ins w:id="3229" w:author="Author"/>
              </w:rPr>
            </w:pPr>
          </w:p>
        </w:tc>
        <w:tc>
          <w:tcPr>
            <w:tcW w:w="1134" w:type="dxa"/>
            <w:vMerge/>
          </w:tcPr>
          <w:p w14:paraId="7C5A319A" w14:textId="77777777" w:rsidR="00ED4E7B" w:rsidRPr="008874D2" w:rsidRDefault="00ED4E7B" w:rsidP="00075913">
            <w:pPr>
              <w:pStyle w:val="TAC"/>
              <w:rPr>
                <w:ins w:id="3230" w:author="Author"/>
                <w:szCs w:val="20"/>
              </w:rPr>
            </w:pPr>
          </w:p>
        </w:tc>
        <w:tc>
          <w:tcPr>
            <w:tcW w:w="2560" w:type="dxa"/>
          </w:tcPr>
          <w:p w14:paraId="2B2DD469" w14:textId="77777777" w:rsidR="00ED4E7B" w:rsidRPr="00C6232F" w:rsidRDefault="00ED4E7B" w:rsidP="00075913">
            <w:pPr>
              <w:pStyle w:val="TAC"/>
              <w:rPr>
                <w:ins w:id="3231" w:author="Author"/>
                <w:szCs w:val="20"/>
                <w:lang w:val="en-US"/>
              </w:rPr>
            </w:pPr>
            <w:ins w:id="3232" w:author="Author">
              <w:r w:rsidRPr="00B75EAE">
                <w:t>OSBA</w:t>
              </w:r>
              <w:r>
                <w:t xml:space="preserve"> ISM1 FOA</w:t>
              </w:r>
            </w:ins>
          </w:p>
        </w:tc>
        <w:tc>
          <w:tcPr>
            <w:tcW w:w="1687" w:type="dxa"/>
          </w:tcPr>
          <w:p w14:paraId="183A968A" w14:textId="77777777" w:rsidR="00ED4E7B" w:rsidRPr="00C6232F" w:rsidRDefault="00ED4E7B" w:rsidP="00075913">
            <w:pPr>
              <w:pStyle w:val="TAC"/>
              <w:rPr>
                <w:ins w:id="3233" w:author="Author"/>
                <w:lang w:val="en-US"/>
              </w:rPr>
            </w:pPr>
            <w:ins w:id="3234" w:author="Author">
              <w:r w:rsidRPr="00265C22">
                <w:rPr>
                  <w:lang w:val="en-US"/>
                </w:rPr>
                <w:t>ISM1_FOA</w:t>
              </w:r>
            </w:ins>
          </w:p>
        </w:tc>
      </w:tr>
      <w:tr w:rsidR="00ED4E7B" w:rsidRPr="008874D2" w14:paraId="01C4D0C0" w14:textId="77777777" w:rsidTr="00075913">
        <w:trPr>
          <w:ins w:id="3235" w:author="Author"/>
        </w:trPr>
        <w:tc>
          <w:tcPr>
            <w:tcW w:w="992" w:type="dxa"/>
            <w:vMerge/>
          </w:tcPr>
          <w:p w14:paraId="1DE378C4" w14:textId="77777777" w:rsidR="00ED4E7B" w:rsidRPr="00C6232F" w:rsidRDefault="00ED4E7B" w:rsidP="00075913">
            <w:pPr>
              <w:pStyle w:val="TAC"/>
              <w:rPr>
                <w:ins w:id="3236" w:author="Author"/>
                <w:szCs w:val="20"/>
                <w:lang w:val="en-US"/>
              </w:rPr>
            </w:pPr>
          </w:p>
        </w:tc>
        <w:tc>
          <w:tcPr>
            <w:tcW w:w="1555" w:type="dxa"/>
            <w:shd w:val="clear" w:color="auto" w:fill="auto"/>
            <w:vAlign w:val="center"/>
          </w:tcPr>
          <w:p w14:paraId="3A9CB432" w14:textId="77777777" w:rsidR="00ED4E7B" w:rsidRPr="008874D2" w:rsidRDefault="00ED4E7B" w:rsidP="00075913">
            <w:pPr>
              <w:pStyle w:val="TAC"/>
              <w:rPr>
                <w:ins w:id="3237" w:author="Author"/>
                <w:szCs w:val="20"/>
              </w:rPr>
            </w:pPr>
            <w:ins w:id="3238" w:author="Author">
              <w:r w:rsidRPr="00B75EAE">
                <w:t>ISM</w:t>
              </w:r>
              <w:r>
                <w:t xml:space="preserve">2 </w:t>
              </w:r>
              <w:proofErr w:type="spellStart"/>
              <w:r>
                <w:t>extended</w:t>
              </w:r>
              <w:proofErr w:type="spellEnd"/>
              <w:r>
                <w:t xml:space="preserve"> </w:t>
              </w:r>
              <w:proofErr w:type="spellStart"/>
              <w:r>
                <w:t>metadata</w:t>
              </w:r>
              <w:proofErr w:type="spellEnd"/>
            </w:ins>
          </w:p>
        </w:tc>
        <w:tc>
          <w:tcPr>
            <w:tcW w:w="1417" w:type="dxa"/>
          </w:tcPr>
          <w:p w14:paraId="28B9B676" w14:textId="77777777" w:rsidR="00ED4E7B" w:rsidRPr="008874D2" w:rsidRDefault="00ED4E7B" w:rsidP="00075913">
            <w:pPr>
              <w:pStyle w:val="TAC"/>
              <w:rPr>
                <w:ins w:id="3239" w:author="Author"/>
              </w:rPr>
            </w:pPr>
            <w:ins w:id="3240" w:author="Author">
              <w:r>
                <w:t>ISM2_ext</w:t>
              </w:r>
            </w:ins>
          </w:p>
        </w:tc>
        <w:tc>
          <w:tcPr>
            <w:tcW w:w="284" w:type="dxa"/>
            <w:vMerge/>
            <w:tcBorders>
              <w:top w:val="nil"/>
              <w:bottom w:val="nil"/>
            </w:tcBorders>
          </w:tcPr>
          <w:p w14:paraId="77998D9A" w14:textId="77777777" w:rsidR="00ED4E7B" w:rsidRPr="008874D2" w:rsidRDefault="00ED4E7B" w:rsidP="00075913">
            <w:pPr>
              <w:pStyle w:val="TAC"/>
              <w:rPr>
                <w:ins w:id="3241" w:author="Author"/>
              </w:rPr>
            </w:pPr>
          </w:p>
        </w:tc>
        <w:tc>
          <w:tcPr>
            <w:tcW w:w="1134" w:type="dxa"/>
            <w:vMerge/>
          </w:tcPr>
          <w:p w14:paraId="58DA4AC0" w14:textId="77777777" w:rsidR="00ED4E7B" w:rsidRPr="008874D2" w:rsidRDefault="00ED4E7B" w:rsidP="00075913">
            <w:pPr>
              <w:pStyle w:val="TAC"/>
              <w:rPr>
                <w:ins w:id="3242" w:author="Author"/>
                <w:szCs w:val="20"/>
              </w:rPr>
            </w:pPr>
          </w:p>
        </w:tc>
        <w:tc>
          <w:tcPr>
            <w:tcW w:w="2560" w:type="dxa"/>
          </w:tcPr>
          <w:p w14:paraId="497280B1" w14:textId="77777777" w:rsidR="00ED4E7B" w:rsidRPr="00C6232F" w:rsidRDefault="00ED4E7B" w:rsidP="00075913">
            <w:pPr>
              <w:pStyle w:val="TAC"/>
              <w:rPr>
                <w:ins w:id="3243" w:author="Author"/>
                <w:szCs w:val="20"/>
                <w:lang w:val="en-US"/>
              </w:rPr>
            </w:pPr>
            <w:ins w:id="3244" w:author="Author">
              <w:r w:rsidRPr="00B57D92">
                <w:t>OSBA ISM</w:t>
              </w:r>
              <w:r>
                <w:t>2</w:t>
              </w:r>
              <w:r w:rsidRPr="00B57D92">
                <w:t xml:space="preserve"> FOA</w:t>
              </w:r>
            </w:ins>
          </w:p>
        </w:tc>
        <w:tc>
          <w:tcPr>
            <w:tcW w:w="1687" w:type="dxa"/>
          </w:tcPr>
          <w:p w14:paraId="48BFD114" w14:textId="77777777" w:rsidR="00ED4E7B" w:rsidRPr="00C6232F" w:rsidRDefault="00ED4E7B" w:rsidP="00075913">
            <w:pPr>
              <w:pStyle w:val="TAC"/>
              <w:rPr>
                <w:ins w:id="3245" w:author="Author"/>
                <w:lang w:val="en-US"/>
              </w:rPr>
            </w:pPr>
            <w:ins w:id="3246" w:author="Author">
              <w:r w:rsidRPr="00265C22">
                <w:rPr>
                  <w:lang w:val="en-US"/>
                </w:rPr>
                <w:t>ISM</w:t>
              </w:r>
              <w:r>
                <w:rPr>
                  <w:lang w:val="en-US"/>
                </w:rPr>
                <w:t>2</w:t>
              </w:r>
              <w:r w:rsidRPr="00265C22">
                <w:rPr>
                  <w:lang w:val="en-US"/>
                </w:rPr>
                <w:t>_FOA</w:t>
              </w:r>
            </w:ins>
          </w:p>
        </w:tc>
      </w:tr>
      <w:tr w:rsidR="00ED4E7B" w:rsidRPr="008874D2" w14:paraId="166BFE8C" w14:textId="77777777" w:rsidTr="00075913">
        <w:trPr>
          <w:ins w:id="3247" w:author="Author"/>
        </w:trPr>
        <w:tc>
          <w:tcPr>
            <w:tcW w:w="992" w:type="dxa"/>
            <w:vMerge/>
          </w:tcPr>
          <w:p w14:paraId="7688F91D" w14:textId="77777777" w:rsidR="00ED4E7B" w:rsidRPr="00C6232F" w:rsidRDefault="00ED4E7B" w:rsidP="00075913">
            <w:pPr>
              <w:pStyle w:val="TAC"/>
              <w:rPr>
                <w:ins w:id="3248" w:author="Author"/>
                <w:szCs w:val="20"/>
                <w:lang w:val="en-US"/>
              </w:rPr>
            </w:pPr>
          </w:p>
        </w:tc>
        <w:tc>
          <w:tcPr>
            <w:tcW w:w="1555" w:type="dxa"/>
            <w:shd w:val="clear" w:color="auto" w:fill="auto"/>
            <w:vAlign w:val="center"/>
          </w:tcPr>
          <w:p w14:paraId="7FC9C38C" w14:textId="77777777" w:rsidR="00ED4E7B" w:rsidRPr="008874D2" w:rsidRDefault="00ED4E7B" w:rsidP="00075913">
            <w:pPr>
              <w:pStyle w:val="TAC"/>
              <w:rPr>
                <w:ins w:id="3249" w:author="Author"/>
                <w:szCs w:val="20"/>
              </w:rPr>
            </w:pPr>
            <w:ins w:id="3250" w:author="Author">
              <w:r w:rsidRPr="00B75EAE">
                <w:t>ISM</w:t>
              </w:r>
              <w:r>
                <w:t xml:space="preserve">3 </w:t>
              </w:r>
              <w:proofErr w:type="spellStart"/>
              <w:r>
                <w:t>extended</w:t>
              </w:r>
              <w:proofErr w:type="spellEnd"/>
              <w:r>
                <w:t xml:space="preserve"> </w:t>
              </w:r>
              <w:proofErr w:type="spellStart"/>
              <w:r>
                <w:t>metadata</w:t>
              </w:r>
              <w:proofErr w:type="spellEnd"/>
            </w:ins>
          </w:p>
        </w:tc>
        <w:tc>
          <w:tcPr>
            <w:tcW w:w="1417" w:type="dxa"/>
          </w:tcPr>
          <w:p w14:paraId="7A5FC5EC" w14:textId="77777777" w:rsidR="00ED4E7B" w:rsidRPr="008874D2" w:rsidRDefault="00ED4E7B" w:rsidP="00075913">
            <w:pPr>
              <w:pStyle w:val="TAC"/>
              <w:rPr>
                <w:ins w:id="3251" w:author="Author"/>
              </w:rPr>
            </w:pPr>
            <w:ins w:id="3252" w:author="Author">
              <w:r>
                <w:t>ISM3_ext</w:t>
              </w:r>
            </w:ins>
          </w:p>
        </w:tc>
        <w:tc>
          <w:tcPr>
            <w:tcW w:w="284" w:type="dxa"/>
            <w:vMerge/>
            <w:tcBorders>
              <w:top w:val="nil"/>
              <w:bottom w:val="nil"/>
            </w:tcBorders>
          </w:tcPr>
          <w:p w14:paraId="4738D683" w14:textId="77777777" w:rsidR="00ED4E7B" w:rsidRPr="008874D2" w:rsidRDefault="00ED4E7B" w:rsidP="00075913">
            <w:pPr>
              <w:pStyle w:val="TAC"/>
              <w:rPr>
                <w:ins w:id="3253" w:author="Author"/>
              </w:rPr>
            </w:pPr>
          </w:p>
        </w:tc>
        <w:tc>
          <w:tcPr>
            <w:tcW w:w="1134" w:type="dxa"/>
            <w:vMerge/>
          </w:tcPr>
          <w:p w14:paraId="6A8A2918" w14:textId="77777777" w:rsidR="00ED4E7B" w:rsidRPr="008874D2" w:rsidRDefault="00ED4E7B" w:rsidP="00075913">
            <w:pPr>
              <w:pStyle w:val="TAC"/>
              <w:rPr>
                <w:ins w:id="3254" w:author="Author"/>
                <w:szCs w:val="20"/>
              </w:rPr>
            </w:pPr>
          </w:p>
        </w:tc>
        <w:tc>
          <w:tcPr>
            <w:tcW w:w="2560" w:type="dxa"/>
          </w:tcPr>
          <w:p w14:paraId="51575ED3" w14:textId="77777777" w:rsidR="00ED4E7B" w:rsidRPr="00C6232F" w:rsidRDefault="00ED4E7B" w:rsidP="00075913">
            <w:pPr>
              <w:pStyle w:val="TAC"/>
              <w:rPr>
                <w:ins w:id="3255" w:author="Author"/>
                <w:szCs w:val="20"/>
                <w:lang w:val="en-US"/>
              </w:rPr>
            </w:pPr>
            <w:ins w:id="3256" w:author="Author">
              <w:r w:rsidRPr="00B57D92">
                <w:t>OSBA ISM</w:t>
              </w:r>
              <w:r>
                <w:t>3</w:t>
              </w:r>
              <w:r w:rsidRPr="00B57D92">
                <w:t xml:space="preserve"> FOA</w:t>
              </w:r>
            </w:ins>
          </w:p>
        </w:tc>
        <w:tc>
          <w:tcPr>
            <w:tcW w:w="1687" w:type="dxa"/>
          </w:tcPr>
          <w:p w14:paraId="1FDDAE14" w14:textId="77777777" w:rsidR="00ED4E7B" w:rsidRPr="00C6232F" w:rsidRDefault="00ED4E7B" w:rsidP="00075913">
            <w:pPr>
              <w:pStyle w:val="TAC"/>
              <w:rPr>
                <w:ins w:id="3257" w:author="Author"/>
                <w:lang w:val="en-US"/>
              </w:rPr>
            </w:pPr>
            <w:ins w:id="3258" w:author="Author">
              <w:r w:rsidRPr="00265C22">
                <w:rPr>
                  <w:lang w:val="en-US"/>
                </w:rPr>
                <w:t>ISM</w:t>
              </w:r>
              <w:r>
                <w:rPr>
                  <w:lang w:val="en-US"/>
                </w:rPr>
                <w:t>3</w:t>
              </w:r>
              <w:r w:rsidRPr="00265C22">
                <w:rPr>
                  <w:lang w:val="en-US"/>
                </w:rPr>
                <w:t>_FOA</w:t>
              </w:r>
            </w:ins>
          </w:p>
        </w:tc>
      </w:tr>
      <w:tr w:rsidR="00ED4E7B" w:rsidRPr="008874D2" w14:paraId="31EFAB16" w14:textId="77777777" w:rsidTr="00075913">
        <w:trPr>
          <w:ins w:id="3259" w:author="Author"/>
        </w:trPr>
        <w:tc>
          <w:tcPr>
            <w:tcW w:w="992" w:type="dxa"/>
            <w:vMerge/>
          </w:tcPr>
          <w:p w14:paraId="48110D10" w14:textId="77777777" w:rsidR="00ED4E7B" w:rsidRPr="00C6232F" w:rsidRDefault="00ED4E7B" w:rsidP="00075913">
            <w:pPr>
              <w:pStyle w:val="TAC"/>
              <w:rPr>
                <w:ins w:id="3260" w:author="Author"/>
                <w:szCs w:val="20"/>
                <w:lang w:val="en-US"/>
              </w:rPr>
            </w:pPr>
          </w:p>
        </w:tc>
        <w:tc>
          <w:tcPr>
            <w:tcW w:w="1555" w:type="dxa"/>
            <w:shd w:val="clear" w:color="auto" w:fill="auto"/>
            <w:vAlign w:val="center"/>
          </w:tcPr>
          <w:p w14:paraId="512EEE3C" w14:textId="77777777" w:rsidR="00ED4E7B" w:rsidRPr="008874D2" w:rsidRDefault="00ED4E7B" w:rsidP="00075913">
            <w:pPr>
              <w:pStyle w:val="TAC"/>
              <w:rPr>
                <w:ins w:id="3261" w:author="Author"/>
                <w:szCs w:val="20"/>
              </w:rPr>
            </w:pPr>
            <w:ins w:id="3262" w:author="Author">
              <w:r w:rsidRPr="00B75EAE">
                <w:t>ISM</w:t>
              </w:r>
              <w:r>
                <w:t xml:space="preserve">4 </w:t>
              </w:r>
              <w:proofErr w:type="spellStart"/>
              <w:r>
                <w:t>extended</w:t>
              </w:r>
              <w:proofErr w:type="spellEnd"/>
              <w:r>
                <w:t xml:space="preserve"> </w:t>
              </w:r>
              <w:proofErr w:type="spellStart"/>
              <w:r>
                <w:t>metadata</w:t>
              </w:r>
              <w:proofErr w:type="spellEnd"/>
            </w:ins>
          </w:p>
        </w:tc>
        <w:tc>
          <w:tcPr>
            <w:tcW w:w="1417" w:type="dxa"/>
          </w:tcPr>
          <w:p w14:paraId="10766252" w14:textId="77777777" w:rsidR="00ED4E7B" w:rsidRPr="008874D2" w:rsidRDefault="00ED4E7B" w:rsidP="00075913">
            <w:pPr>
              <w:pStyle w:val="TAC"/>
              <w:rPr>
                <w:ins w:id="3263" w:author="Author"/>
              </w:rPr>
            </w:pPr>
            <w:ins w:id="3264" w:author="Author">
              <w:r>
                <w:t>ISM4_ext</w:t>
              </w:r>
            </w:ins>
          </w:p>
        </w:tc>
        <w:tc>
          <w:tcPr>
            <w:tcW w:w="284" w:type="dxa"/>
            <w:vMerge/>
            <w:tcBorders>
              <w:top w:val="nil"/>
              <w:bottom w:val="nil"/>
            </w:tcBorders>
          </w:tcPr>
          <w:p w14:paraId="28A69432" w14:textId="77777777" w:rsidR="00ED4E7B" w:rsidRPr="008874D2" w:rsidRDefault="00ED4E7B" w:rsidP="00075913">
            <w:pPr>
              <w:pStyle w:val="TAC"/>
              <w:rPr>
                <w:ins w:id="3265" w:author="Author"/>
              </w:rPr>
            </w:pPr>
          </w:p>
        </w:tc>
        <w:tc>
          <w:tcPr>
            <w:tcW w:w="1134" w:type="dxa"/>
            <w:vMerge/>
          </w:tcPr>
          <w:p w14:paraId="199002AE" w14:textId="77777777" w:rsidR="00ED4E7B" w:rsidRPr="008874D2" w:rsidRDefault="00ED4E7B" w:rsidP="00075913">
            <w:pPr>
              <w:pStyle w:val="TAC"/>
              <w:rPr>
                <w:ins w:id="3266" w:author="Author"/>
                <w:szCs w:val="20"/>
              </w:rPr>
            </w:pPr>
          </w:p>
        </w:tc>
        <w:tc>
          <w:tcPr>
            <w:tcW w:w="2560" w:type="dxa"/>
          </w:tcPr>
          <w:p w14:paraId="44C38FBF" w14:textId="77777777" w:rsidR="00ED4E7B" w:rsidRPr="00C6232F" w:rsidRDefault="00ED4E7B" w:rsidP="00075913">
            <w:pPr>
              <w:pStyle w:val="TAC"/>
              <w:rPr>
                <w:ins w:id="3267" w:author="Author"/>
                <w:szCs w:val="20"/>
                <w:lang w:val="en-US"/>
              </w:rPr>
            </w:pPr>
            <w:ins w:id="3268" w:author="Author">
              <w:r w:rsidRPr="00B57D92">
                <w:t>OSBA ISM</w:t>
              </w:r>
              <w:r>
                <w:t>4</w:t>
              </w:r>
              <w:r w:rsidRPr="00B57D92">
                <w:t xml:space="preserve"> FOA</w:t>
              </w:r>
            </w:ins>
          </w:p>
        </w:tc>
        <w:tc>
          <w:tcPr>
            <w:tcW w:w="1687" w:type="dxa"/>
          </w:tcPr>
          <w:p w14:paraId="1D6E779E" w14:textId="77777777" w:rsidR="00ED4E7B" w:rsidRPr="00C6232F" w:rsidRDefault="00ED4E7B" w:rsidP="00075913">
            <w:pPr>
              <w:pStyle w:val="TAC"/>
              <w:rPr>
                <w:ins w:id="3269" w:author="Author"/>
                <w:lang w:val="en-US"/>
              </w:rPr>
            </w:pPr>
            <w:ins w:id="3270" w:author="Author">
              <w:r w:rsidRPr="00265C22">
                <w:rPr>
                  <w:lang w:val="en-US"/>
                </w:rPr>
                <w:t>ISM</w:t>
              </w:r>
              <w:r>
                <w:rPr>
                  <w:lang w:val="en-US"/>
                </w:rPr>
                <w:t>4</w:t>
              </w:r>
              <w:r w:rsidRPr="00265C22">
                <w:rPr>
                  <w:lang w:val="en-US"/>
                </w:rPr>
                <w:t>_FOA</w:t>
              </w:r>
            </w:ins>
          </w:p>
        </w:tc>
      </w:tr>
      <w:tr w:rsidR="00ED4E7B" w:rsidRPr="008874D2" w14:paraId="12116F27" w14:textId="77777777" w:rsidTr="00075913">
        <w:trPr>
          <w:ins w:id="3271" w:author="Author"/>
        </w:trPr>
        <w:tc>
          <w:tcPr>
            <w:tcW w:w="992" w:type="dxa"/>
            <w:vMerge w:val="restart"/>
          </w:tcPr>
          <w:p w14:paraId="528337CB" w14:textId="77777777" w:rsidR="00ED4E7B" w:rsidRPr="00C6232F" w:rsidRDefault="00ED4E7B" w:rsidP="00075913">
            <w:pPr>
              <w:pStyle w:val="TAC"/>
              <w:rPr>
                <w:ins w:id="3272" w:author="Author"/>
                <w:szCs w:val="20"/>
                <w:lang w:val="en-US"/>
              </w:rPr>
            </w:pPr>
            <w:proofErr w:type="spellStart"/>
            <w:proofErr w:type="gramStart"/>
            <w:ins w:id="3273" w:author="Author">
              <w:r>
                <w:rPr>
                  <w:szCs w:val="20"/>
                </w:rPr>
                <w:t>cf</w:t>
              </w:r>
              <w:proofErr w:type="spellEnd"/>
              <w:proofErr w:type="gramEnd"/>
              <w:r>
                <w:rPr>
                  <w:szCs w:val="20"/>
                </w:rPr>
                <w:t>=MC</w:t>
              </w:r>
            </w:ins>
          </w:p>
        </w:tc>
        <w:tc>
          <w:tcPr>
            <w:tcW w:w="1555" w:type="dxa"/>
            <w:shd w:val="clear" w:color="auto" w:fill="auto"/>
            <w:vAlign w:val="center"/>
          </w:tcPr>
          <w:p w14:paraId="0F00478F" w14:textId="77777777" w:rsidR="00ED4E7B" w:rsidRPr="008874D2" w:rsidRDefault="00ED4E7B" w:rsidP="00075913">
            <w:pPr>
              <w:pStyle w:val="TAC"/>
              <w:rPr>
                <w:ins w:id="3274" w:author="Author"/>
                <w:szCs w:val="20"/>
              </w:rPr>
            </w:pPr>
            <w:ins w:id="3275" w:author="Author">
              <w:r w:rsidRPr="00B75EAE">
                <w:t>MC 5.1</w:t>
              </w:r>
            </w:ins>
          </w:p>
        </w:tc>
        <w:tc>
          <w:tcPr>
            <w:tcW w:w="1417" w:type="dxa"/>
          </w:tcPr>
          <w:p w14:paraId="18C5E024" w14:textId="77777777" w:rsidR="00ED4E7B" w:rsidRPr="008874D2" w:rsidRDefault="00ED4E7B" w:rsidP="00075913">
            <w:pPr>
              <w:pStyle w:val="TAC"/>
              <w:rPr>
                <w:ins w:id="3276" w:author="Author"/>
              </w:rPr>
            </w:pPr>
            <w:ins w:id="3277" w:author="Author">
              <w:r>
                <w:t>5_1</w:t>
              </w:r>
            </w:ins>
          </w:p>
        </w:tc>
        <w:tc>
          <w:tcPr>
            <w:tcW w:w="284" w:type="dxa"/>
            <w:vMerge/>
            <w:tcBorders>
              <w:top w:val="nil"/>
              <w:bottom w:val="nil"/>
            </w:tcBorders>
            <w:vAlign w:val="center"/>
          </w:tcPr>
          <w:p w14:paraId="7A34787A" w14:textId="77777777" w:rsidR="00ED4E7B" w:rsidRPr="008874D2" w:rsidRDefault="00ED4E7B" w:rsidP="00075913">
            <w:pPr>
              <w:pStyle w:val="TAC"/>
              <w:rPr>
                <w:ins w:id="3278" w:author="Author"/>
              </w:rPr>
            </w:pPr>
          </w:p>
        </w:tc>
        <w:tc>
          <w:tcPr>
            <w:tcW w:w="1134" w:type="dxa"/>
            <w:vMerge/>
          </w:tcPr>
          <w:p w14:paraId="49FED163" w14:textId="77777777" w:rsidR="00ED4E7B" w:rsidRPr="008874D2" w:rsidRDefault="00ED4E7B" w:rsidP="00075913">
            <w:pPr>
              <w:pStyle w:val="TAC"/>
              <w:rPr>
                <w:ins w:id="3279" w:author="Author"/>
                <w:szCs w:val="20"/>
              </w:rPr>
            </w:pPr>
          </w:p>
        </w:tc>
        <w:tc>
          <w:tcPr>
            <w:tcW w:w="2560" w:type="dxa"/>
          </w:tcPr>
          <w:p w14:paraId="4FB3A08D" w14:textId="77777777" w:rsidR="00ED4E7B" w:rsidRPr="00C6232F" w:rsidRDefault="00ED4E7B" w:rsidP="00075913">
            <w:pPr>
              <w:pStyle w:val="TAC"/>
              <w:rPr>
                <w:ins w:id="3280" w:author="Author"/>
                <w:szCs w:val="20"/>
                <w:lang w:val="en-US"/>
              </w:rPr>
            </w:pPr>
            <w:ins w:id="3281" w:author="Author">
              <w:r w:rsidRPr="00B75EAE">
                <w:t>OSBA</w:t>
              </w:r>
              <w:r>
                <w:t xml:space="preserve"> ISM1 HOA2 </w:t>
              </w:r>
              <w:proofErr w:type="spellStart"/>
              <w:r>
                <w:t>planar</w:t>
              </w:r>
              <w:proofErr w:type="spellEnd"/>
            </w:ins>
          </w:p>
        </w:tc>
        <w:tc>
          <w:tcPr>
            <w:tcW w:w="1687" w:type="dxa"/>
          </w:tcPr>
          <w:p w14:paraId="3923160B" w14:textId="77777777" w:rsidR="00ED4E7B" w:rsidRPr="00C6232F" w:rsidRDefault="00ED4E7B" w:rsidP="00075913">
            <w:pPr>
              <w:pStyle w:val="TAC"/>
              <w:rPr>
                <w:ins w:id="3282" w:author="Author"/>
                <w:lang w:val="en-US"/>
              </w:rPr>
            </w:pPr>
            <w:ins w:id="3283" w:author="Author">
              <w:r>
                <w:rPr>
                  <w:lang w:val="en-US"/>
                </w:rPr>
                <w:t>ISM1_HOA2_P</w:t>
              </w:r>
            </w:ins>
          </w:p>
        </w:tc>
      </w:tr>
      <w:tr w:rsidR="00ED4E7B" w:rsidRPr="008874D2" w14:paraId="0F7D87A4" w14:textId="77777777" w:rsidTr="00075913">
        <w:trPr>
          <w:ins w:id="3284" w:author="Author"/>
        </w:trPr>
        <w:tc>
          <w:tcPr>
            <w:tcW w:w="992" w:type="dxa"/>
            <w:vMerge/>
          </w:tcPr>
          <w:p w14:paraId="41E1E5C3" w14:textId="77777777" w:rsidR="00ED4E7B" w:rsidRPr="00C6232F" w:rsidRDefault="00ED4E7B" w:rsidP="00075913">
            <w:pPr>
              <w:pStyle w:val="TAC"/>
              <w:rPr>
                <w:ins w:id="3285" w:author="Author"/>
                <w:szCs w:val="20"/>
                <w:lang w:val="en-US"/>
              </w:rPr>
            </w:pPr>
          </w:p>
        </w:tc>
        <w:tc>
          <w:tcPr>
            <w:tcW w:w="1555" w:type="dxa"/>
            <w:shd w:val="clear" w:color="auto" w:fill="auto"/>
            <w:vAlign w:val="center"/>
          </w:tcPr>
          <w:p w14:paraId="12384555" w14:textId="77777777" w:rsidR="00ED4E7B" w:rsidRPr="008874D2" w:rsidRDefault="00ED4E7B" w:rsidP="00075913">
            <w:pPr>
              <w:pStyle w:val="TAC"/>
              <w:rPr>
                <w:ins w:id="3286" w:author="Author"/>
                <w:szCs w:val="20"/>
              </w:rPr>
            </w:pPr>
            <w:ins w:id="3287" w:author="Author">
              <w:r w:rsidRPr="00B75EAE">
                <w:t>MC 7.1</w:t>
              </w:r>
            </w:ins>
          </w:p>
        </w:tc>
        <w:tc>
          <w:tcPr>
            <w:tcW w:w="1417" w:type="dxa"/>
          </w:tcPr>
          <w:p w14:paraId="13C8790A" w14:textId="77777777" w:rsidR="00ED4E7B" w:rsidRPr="008874D2" w:rsidRDefault="00ED4E7B" w:rsidP="00075913">
            <w:pPr>
              <w:pStyle w:val="TAC"/>
              <w:rPr>
                <w:ins w:id="3288" w:author="Author"/>
              </w:rPr>
            </w:pPr>
            <w:ins w:id="3289" w:author="Author">
              <w:r>
                <w:t>7_1</w:t>
              </w:r>
            </w:ins>
          </w:p>
        </w:tc>
        <w:tc>
          <w:tcPr>
            <w:tcW w:w="284" w:type="dxa"/>
            <w:vMerge/>
            <w:tcBorders>
              <w:top w:val="nil"/>
              <w:bottom w:val="nil"/>
            </w:tcBorders>
          </w:tcPr>
          <w:p w14:paraId="0CD84017" w14:textId="77777777" w:rsidR="00ED4E7B" w:rsidRPr="008874D2" w:rsidRDefault="00ED4E7B" w:rsidP="00075913">
            <w:pPr>
              <w:pStyle w:val="TAC"/>
              <w:rPr>
                <w:ins w:id="3290" w:author="Author"/>
              </w:rPr>
            </w:pPr>
          </w:p>
        </w:tc>
        <w:tc>
          <w:tcPr>
            <w:tcW w:w="1134" w:type="dxa"/>
            <w:vMerge/>
          </w:tcPr>
          <w:p w14:paraId="5F1F6275" w14:textId="77777777" w:rsidR="00ED4E7B" w:rsidRPr="008874D2" w:rsidRDefault="00ED4E7B" w:rsidP="00075913">
            <w:pPr>
              <w:pStyle w:val="TAC"/>
              <w:rPr>
                <w:ins w:id="3291" w:author="Author"/>
                <w:szCs w:val="20"/>
              </w:rPr>
            </w:pPr>
          </w:p>
        </w:tc>
        <w:tc>
          <w:tcPr>
            <w:tcW w:w="2560" w:type="dxa"/>
          </w:tcPr>
          <w:p w14:paraId="521113DF" w14:textId="77777777" w:rsidR="00ED4E7B" w:rsidRPr="00C6232F" w:rsidRDefault="00ED4E7B" w:rsidP="00075913">
            <w:pPr>
              <w:pStyle w:val="TAC"/>
              <w:rPr>
                <w:ins w:id="3292" w:author="Author"/>
                <w:szCs w:val="20"/>
                <w:lang w:val="en-US"/>
              </w:rPr>
            </w:pPr>
            <w:ins w:id="3293" w:author="Author">
              <w:r w:rsidRPr="00B57D92">
                <w:t>OSBA ISM</w:t>
              </w:r>
              <w:r>
                <w:t>2</w:t>
              </w:r>
              <w:r w:rsidRPr="00B57D92">
                <w:t xml:space="preserve"> </w:t>
              </w:r>
              <w:r>
                <w:t>HOA2</w:t>
              </w:r>
              <w:r w:rsidRPr="00B57D92">
                <w:t xml:space="preserve"> </w:t>
              </w:r>
              <w:proofErr w:type="spellStart"/>
              <w:r w:rsidRPr="00B57D92">
                <w:t>planar</w:t>
              </w:r>
              <w:proofErr w:type="spellEnd"/>
            </w:ins>
          </w:p>
        </w:tc>
        <w:tc>
          <w:tcPr>
            <w:tcW w:w="1687" w:type="dxa"/>
          </w:tcPr>
          <w:p w14:paraId="74342508" w14:textId="77777777" w:rsidR="00ED4E7B" w:rsidRPr="00C6232F" w:rsidRDefault="00ED4E7B" w:rsidP="00075913">
            <w:pPr>
              <w:pStyle w:val="TAC"/>
              <w:rPr>
                <w:ins w:id="3294" w:author="Author"/>
                <w:lang w:val="en-US"/>
              </w:rPr>
            </w:pPr>
            <w:ins w:id="3295" w:author="Author">
              <w:r w:rsidRPr="005174B4">
                <w:rPr>
                  <w:lang w:val="en-US"/>
                </w:rPr>
                <w:t>ISM</w:t>
              </w:r>
              <w:r>
                <w:rPr>
                  <w:lang w:val="en-US"/>
                </w:rPr>
                <w:t>2</w:t>
              </w:r>
              <w:r w:rsidRPr="005174B4">
                <w:rPr>
                  <w:lang w:val="en-US"/>
                </w:rPr>
                <w:t>_HOA2_P</w:t>
              </w:r>
            </w:ins>
          </w:p>
        </w:tc>
      </w:tr>
      <w:tr w:rsidR="00ED4E7B" w:rsidRPr="008874D2" w14:paraId="416D2BDB" w14:textId="77777777" w:rsidTr="00075913">
        <w:trPr>
          <w:ins w:id="3296" w:author="Author"/>
        </w:trPr>
        <w:tc>
          <w:tcPr>
            <w:tcW w:w="992" w:type="dxa"/>
            <w:vMerge/>
          </w:tcPr>
          <w:p w14:paraId="5DC94910" w14:textId="77777777" w:rsidR="00ED4E7B" w:rsidRPr="008874D2" w:rsidRDefault="00ED4E7B" w:rsidP="00075913">
            <w:pPr>
              <w:pStyle w:val="TAC"/>
              <w:rPr>
                <w:ins w:id="3297" w:author="Author"/>
                <w:szCs w:val="20"/>
              </w:rPr>
            </w:pPr>
          </w:p>
        </w:tc>
        <w:tc>
          <w:tcPr>
            <w:tcW w:w="1555" w:type="dxa"/>
            <w:shd w:val="clear" w:color="auto" w:fill="auto"/>
            <w:vAlign w:val="center"/>
          </w:tcPr>
          <w:p w14:paraId="0E04C448" w14:textId="77777777" w:rsidR="00ED4E7B" w:rsidRPr="008874D2" w:rsidRDefault="00ED4E7B" w:rsidP="00075913">
            <w:pPr>
              <w:pStyle w:val="TAC"/>
              <w:rPr>
                <w:ins w:id="3298" w:author="Author"/>
                <w:szCs w:val="20"/>
              </w:rPr>
            </w:pPr>
            <w:ins w:id="3299" w:author="Author">
              <w:r w:rsidRPr="00B75EAE">
                <w:t>MC 5.1.2</w:t>
              </w:r>
            </w:ins>
          </w:p>
        </w:tc>
        <w:tc>
          <w:tcPr>
            <w:tcW w:w="1417" w:type="dxa"/>
          </w:tcPr>
          <w:p w14:paraId="67EAACFC" w14:textId="77777777" w:rsidR="00ED4E7B" w:rsidRPr="008874D2" w:rsidRDefault="00ED4E7B" w:rsidP="00075913">
            <w:pPr>
              <w:pStyle w:val="TAC"/>
              <w:rPr>
                <w:ins w:id="3300" w:author="Author"/>
              </w:rPr>
            </w:pPr>
            <w:ins w:id="3301" w:author="Author">
              <w:r>
                <w:t>5_1_2</w:t>
              </w:r>
            </w:ins>
          </w:p>
        </w:tc>
        <w:tc>
          <w:tcPr>
            <w:tcW w:w="284" w:type="dxa"/>
            <w:vMerge/>
            <w:tcBorders>
              <w:top w:val="nil"/>
              <w:bottom w:val="nil"/>
            </w:tcBorders>
          </w:tcPr>
          <w:p w14:paraId="30FB2D8B" w14:textId="77777777" w:rsidR="00ED4E7B" w:rsidRPr="008874D2" w:rsidRDefault="00ED4E7B" w:rsidP="00075913">
            <w:pPr>
              <w:pStyle w:val="TAC"/>
              <w:rPr>
                <w:ins w:id="3302" w:author="Author"/>
              </w:rPr>
            </w:pPr>
          </w:p>
        </w:tc>
        <w:tc>
          <w:tcPr>
            <w:tcW w:w="1134" w:type="dxa"/>
            <w:vMerge/>
          </w:tcPr>
          <w:p w14:paraId="2F0EF9D9" w14:textId="77777777" w:rsidR="00ED4E7B" w:rsidRPr="008874D2" w:rsidRDefault="00ED4E7B" w:rsidP="00075913">
            <w:pPr>
              <w:pStyle w:val="TAC"/>
              <w:rPr>
                <w:ins w:id="3303" w:author="Author"/>
                <w:szCs w:val="20"/>
              </w:rPr>
            </w:pPr>
          </w:p>
        </w:tc>
        <w:tc>
          <w:tcPr>
            <w:tcW w:w="2560" w:type="dxa"/>
          </w:tcPr>
          <w:p w14:paraId="6C93D731" w14:textId="77777777" w:rsidR="00ED4E7B" w:rsidRPr="00C6232F" w:rsidRDefault="00ED4E7B" w:rsidP="00075913">
            <w:pPr>
              <w:pStyle w:val="TAC"/>
              <w:rPr>
                <w:ins w:id="3304" w:author="Author"/>
                <w:szCs w:val="20"/>
                <w:lang w:val="en-US"/>
              </w:rPr>
            </w:pPr>
            <w:ins w:id="3305" w:author="Author">
              <w:r w:rsidRPr="00B57D92">
                <w:t>OSBA ISM</w:t>
              </w:r>
              <w:r>
                <w:t>3</w:t>
              </w:r>
              <w:r w:rsidRPr="00B57D92">
                <w:t xml:space="preserve"> </w:t>
              </w:r>
              <w:r>
                <w:t>HOA2</w:t>
              </w:r>
              <w:r w:rsidRPr="00B57D92">
                <w:t xml:space="preserve"> </w:t>
              </w:r>
              <w:proofErr w:type="spellStart"/>
              <w:r w:rsidRPr="00B57D92">
                <w:t>planar</w:t>
              </w:r>
              <w:proofErr w:type="spellEnd"/>
            </w:ins>
          </w:p>
        </w:tc>
        <w:tc>
          <w:tcPr>
            <w:tcW w:w="1687" w:type="dxa"/>
          </w:tcPr>
          <w:p w14:paraId="7EB35913" w14:textId="77777777" w:rsidR="00ED4E7B" w:rsidRPr="00C6232F" w:rsidRDefault="00ED4E7B" w:rsidP="00075913">
            <w:pPr>
              <w:pStyle w:val="TAC"/>
              <w:rPr>
                <w:ins w:id="3306" w:author="Author"/>
                <w:lang w:val="en-US"/>
              </w:rPr>
            </w:pPr>
            <w:ins w:id="3307" w:author="Author">
              <w:r w:rsidRPr="005174B4">
                <w:rPr>
                  <w:lang w:val="en-US"/>
                </w:rPr>
                <w:t>ISM</w:t>
              </w:r>
              <w:r>
                <w:rPr>
                  <w:lang w:val="en-US"/>
                </w:rPr>
                <w:t>3</w:t>
              </w:r>
              <w:r w:rsidRPr="005174B4">
                <w:rPr>
                  <w:lang w:val="en-US"/>
                </w:rPr>
                <w:t>_HOA2_P</w:t>
              </w:r>
            </w:ins>
          </w:p>
        </w:tc>
      </w:tr>
      <w:tr w:rsidR="00ED4E7B" w:rsidRPr="008874D2" w14:paraId="6F2B4A64" w14:textId="77777777" w:rsidTr="00075913">
        <w:trPr>
          <w:ins w:id="3308" w:author="Author"/>
        </w:trPr>
        <w:tc>
          <w:tcPr>
            <w:tcW w:w="992" w:type="dxa"/>
            <w:vMerge/>
          </w:tcPr>
          <w:p w14:paraId="14385770" w14:textId="77777777" w:rsidR="00ED4E7B" w:rsidRPr="00C6232F" w:rsidRDefault="00ED4E7B" w:rsidP="00075913">
            <w:pPr>
              <w:pStyle w:val="TAC"/>
              <w:rPr>
                <w:ins w:id="3309" w:author="Author"/>
                <w:szCs w:val="20"/>
                <w:lang w:val="en-US"/>
              </w:rPr>
            </w:pPr>
          </w:p>
        </w:tc>
        <w:tc>
          <w:tcPr>
            <w:tcW w:w="1555" w:type="dxa"/>
            <w:shd w:val="clear" w:color="auto" w:fill="auto"/>
            <w:vAlign w:val="center"/>
          </w:tcPr>
          <w:p w14:paraId="507F2639" w14:textId="77777777" w:rsidR="00ED4E7B" w:rsidRPr="008874D2" w:rsidRDefault="00ED4E7B" w:rsidP="00075913">
            <w:pPr>
              <w:pStyle w:val="TAC"/>
              <w:rPr>
                <w:ins w:id="3310" w:author="Author"/>
                <w:szCs w:val="20"/>
              </w:rPr>
            </w:pPr>
            <w:ins w:id="3311" w:author="Author">
              <w:r w:rsidRPr="00B75EAE">
                <w:t>MC 5.1.4</w:t>
              </w:r>
            </w:ins>
          </w:p>
        </w:tc>
        <w:tc>
          <w:tcPr>
            <w:tcW w:w="1417" w:type="dxa"/>
          </w:tcPr>
          <w:p w14:paraId="38EA3DF0" w14:textId="77777777" w:rsidR="00ED4E7B" w:rsidRPr="008874D2" w:rsidRDefault="00ED4E7B" w:rsidP="00075913">
            <w:pPr>
              <w:pStyle w:val="TAC"/>
              <w:rPr>
                <w:ins w:id="3312" w:author="Author"/>
              </w:rPr>
            </w:pPr>
            <w:ins w:id="3313" w:author="Author">
              <w:r>
                <w:t>5_1_4</w:t>
              </w:r>
            </w:ins>
          </w:p>
        </w:tc>
        <w:tc>
          <w:tcPr>
            <w:tcW w:w="284" w:type="dxa"/>
            <w:vMerge/>
            <w:tcBorders>
              <w:top w:val="nil"/>
              <w:bottom w:val="nil"/>
            </w:tcBorders>
          </w:tcPr>
          <w:p w14:paraId="0D56E2E1" w14:textId="77777777" w:rsidR="00ED4E7B" w:rsidRPr="008874D2" w:rsidRDefault="00ED4E7B" w:rsidP="00075913">
            <w:pPr>
              <w:pStyle w:val="TAC"/>
              <w:rPr>
                <w:ins w:id="3314" w:author="Author"/>
              </w:rPr>
            </w:pPr>
          </w:p>
        </w:tc>
        <w:tc>
          <w:tcPr>
            <w:tcW w:w="1134" w:type="dxa"/>
            <w:vMerge/>
          </w:tcPr>
          <w:p w14:paraId="594A782D" w14:textId="77777777" w:rsidR="00ED4E7B" w:rsidRPr="008874D2" w:rsidRDefault="00ED4E7B" w:rsidP="00075913">
            <w:pPr>
              <w:pStyle w:val="TAC"/>
              <w:rPr>
                <w:ins w:id="3315" w:author="Author"/>
                <w:szCs w:val="20"/>
              </w:rPr>
            </w:pPr>
          </w:p>
        </w:tc>
        <w:tc>
          <w:tcPr>
            <w:tcW w:w="2560" w:type="dxa"/>
          </w:tcPr>
          <w:p w14:paraId="18F13728" w14:textId="77777777" w:rsidR="00ED4E7B" w:rsidRPr="00C6232F" w:rsidRDefault="00ED4E7B" w:rsidP="00075913">
            <w:pPr>
              <w:pStyle w:val="TAC"/>
              <w:rPr>
                <w:ins w:id="3316" w:author="Author"/>
                <w:szCs w:val="20"/>
                <w:lang w:val="en-US"/>
              </w:rPr>
            </w:pPr>
            <w:ins w:id="3317" w:author="Author">
              <w:r w:rsidRPr="00B57D92">
                <w:t>OSBA ISM</w:t>
              </w:r>
              <w:r>
                <w:t>4</w:t>
              </w:r>
              <w:r w:rsidRPr="00B57D92">
                <w:t xml:space="preserve"> </w:t>
              </w:r>
              <w:r>
                <w:t>HOA2</w:t>
              </w:r>
              <w:r w:rsidRPr="00B57D92">
                <w:t xml:space="preserve"> </w:t>
              </w:r>
              <w:proofErr w:type="spellStart"/>
              <w:r w:rsidRPr="00B57D92">
                <w:t>planar</w:t>
              </w:r>
              <w:proofErr w:type="spellEnd"/>
            </w:ins>
          </w:p>
        </w:tc>
        <w:tc>
          <w:tcPr>
            <w:tcW w:w="1687" w:type="dxa"/>
          </w:tcPr>
          <w:p w14:paraId="78DDC714" w14:textId="77777777" w:rsidR="00ED4E7B" w:rsidRPr="00C6232F" w:rsidRDefault="00ED4E7B" w:rsidP="00075913">
            <w:pPr>
              <w:pStyle w:val="TAC"/>
              <w:rPr>
                <w:ins w:id="3318" w:author="Author"/>
                <w:lang w:val="en-US"/>
              </w:rPr>
            </w:pPr>
            <w:ins w:id="3319" w:author="Author">
              <w:r w:rsidRPr="005174B4">
                <w:rPr>
                  <w:lang w:val="en-US"/>
                </w:rPr>
                <w:t>ISM</w:t>
              </w:r>
              <w:r>
                <w:rPr>
                  <w:lang w:val="en-US"/>
                </w:rPr>
                <w:t>4</w:t>
              </w:r>
              <w:r w:rsidRPr="005174B4">
                <w:rPr>
                  <w:lang w:val="en-US"/>
                </w:rPr>
                <w:t>_HOA2_P</w:t>
              </w:r>
            </w:ins>
          </w:p>
        </w:tc>
      </w:tr>
      <w:tr w:rsidR="00ED4E7B" w:rsidRPr="008874D2" w14:paraId="7817DE53" w14:textId="77777777" w:rsidTr="00075913">
        <w:trPr>
          <w:ins w:id="3320" w:author="Author"/>
        </w:trPr>
        <w:tc>
          <w:tcPr>
            <w:tcW w:w="992" w:type="dxa"/>
            <w:vMerge/>
          </w:tcPr>
          <w:p w14:paraId="6AD1CF65" w14:textId="77777777" w:rsidR="00ED4E7B" w:rsidRPr="00C6232F" w:rsidRDefault="00ED4E7B" w:rsidP="00075913">
            <w:pPr>
              <w:pStyle w:val="TAC"/>
              <w:rPr>
                <w:ins w:id="3321" w:author="Author"/>
                <w:szCs w:val="20"/>
                <w:lang w:val="en-US"/>
              </w:rPr>
            </w:pPr>
          </w:p>
        </w:tc>
        <w:tc>
          <w:tcPr>
            <w:tcW w:w="1555" w:type="dxa"/>
            <w:shd w:val="clear" w:color="auto" w:fill="auto"/>
            <w:vAlign w:val="center"/>
          </w:tcPr>
          <w:p w14:paraId="0E0E3348" w14:textId="77777777" w:rsidR="00ED4E7B" w:rsidRPr="008874D2" w:rsidRDefault="00ED4E7B" w:rsidP="00075913">
            <w:pPr>
              <w:pStyle w:val="TAC"/>
              <w:rPr>
                <w:ins w:id="3322" w:author="Author"/>
                <w:szCs w:val="20"/>
              </w:rPr>
            </w:pPr>
            <w:ins w:id="3323" w:author="Author">
              <w:r w:rsidRPr="00B75EAE">
                <w:t>MC 7.1.4</w:t>
              </w:r>
            </w:ins>
          </w:p>
        </w:tc>
        <w:tc>
          <w:tcPr>
            <w:tcW w:w="1417" w:type="dxa"/>
          </w:tcPr>
          <w:p w14:paraId="51D1FFB0" w14:textId="77777777" w:rsidR="00ED4E7B" w:rsidRPr="008874D2" w:rsidRDefault="00ED4E7B" w:rsidP="00075913">
            <w:pPr>
              <w:pStyle w:val="TAC"/>
              <w:rPr>
                <w:ins w:id="3324" w:author="Author"/>
              </w:rPr>
            </w:pPr>
            <w:ins w:id="3325" w:author="Author">
              <w:r>
                <w:t>7_1_4</w:t>
              </w:r>
            </w:ins>
          </w:p>
        </w:tc>
        <w:tc>
          <w:tcPr>
            <w:tcW w:w="284" w:type="dxa"/>
            <w:vMerge/>
            <w:tcBorders>
              <w:top w:val="nil"/>
              <w:bottom w:val="nil"/>
            </w:tcBorders>
            <w:vAlign w:val="center"/>
          </w:tcPr>
          <w:p w14:paraId="004AD510" w14:textId="77777777" w:rsidR="00ED4E7B" w:rsidRPr="008874D2" w:rsidRDefault="00ED4E7B" w:rsidP="00075913">
            <w:pPr>
              <w:pStyle w:val="TAC"/>
              <w:rPr>
                <w:ins w:id="3326" w:author="Author"/>
              </w:rPr>
            </w:pPr>
          </w:p>
        </w:tc>
        <w:tc>
          <w:tcPr>
            <w:tcW w:w="1134" w:type="dxa"/>
            <w:vMerge/>
          </w:tcPr>
          <w:p w14:paraId="51DC7D49" w14:textId="77777777" w:rsidR="00ED4E7B" w:rsidRPr="008874D2" w:rsidRDefault="00ED4E7B" w:rsidP="00075913">
            <w:pPr>
              <w:pStyle w:val="TAC"/>
              <w:rPr>
                <w:ins w:id="3327" w:author="Author"/>
                <w:szCs w:val="20"/>
              </w:rPr>
            </w:pPr>
          </w:p>
        </w:tc>
        <w:tc>
          <w:tcPr>
            <w:tcW w:w="2560" w:type="dxa"/>
          </w:tcPr>
          <w:p w14:paraId="12BF3563" w14:textId="77777777" w:rsidR="00ED4E7B" w:rsidRPr="00C6232F" w:rsidRDefault="00ED4E7B" w:rsidP="00075913">
            <w:pPr>
              <w:pStyle w:val="TAC"/>
              <w:rPr>
                <w:ins w:id="3328" w:author="Author"/>
                <w:szCs w:val="20"/>
                <w:lang w:val="en-US"/>
              </w:rPr>
            </w:pPr>
            <w:ins w:id="3329" w:author="Author">
              <w:r w:rsidRPr="00B75EAE">
                <w:t>OSBA</w:t>
              </w:r>
              <w:r>
                <w:t xml:space="preserve"> ISM1 HOA2</w:t>
              </w:r>
            </w:ins>
          </w:p>
        </w:tc>
        <w:tc>
          <w:tcPr>
            <w:tcW w:w="1687" w:type="dxa"/>
          </w:tcPr>
          <w:p w14:paraId="4C6FCCFD" w14:textId="77777777" w:rsidR="00ED4E7B" w:rsidRPr="00C6232F" w:rsidRDefault="00ED4E7B" w:rsidP="00075913">
            <w:pPr>
              <w:pStyle w:val="TAC"/>
              <w:rPr>
                <w:ins w:id="3330" w:author="Author"/>
                <w:lang w:val="en-US"/>
              </w:rPr>
            </w:pPr>
            <w:ins w:id="3331" w:author="Author">
              <w:r>
                <w:rPr>
                  <w:lang w:val="en-US"/>
                </w:rPr>
                <w:t>ISM1_HOA2</w:t>
              </w:r>
            </w:ins>
          </w:p>
        </w:tc>
      </w:tr>
      <w:tr w:rsidR="00ED4E7B" w:rsidRPr="008874D2" w14:paraId="6ECA8D6E" w14:textId="77777777" w:rsidTr="00075913">
        <w:trPr>
          <w:ins w:id="3332" w:author="Author"/>
        </w:trPr>
        <w:tc>
          <w:tcPr>
            <w:tcW w:w="3964" w:type="dxa"/>
            <w:gridSpan w:val="3"/>
            <w:vMerge w:val="restart"/>
          </w:tcPr>
          <w:p w14:paraId="46B8FCE1" w14:textId="77777777" w:rsidR="00ED4E7B" w:rsidRPr="008874D2" w:rsidRDefault="00ED4E7B" w:rsidP="00075913">
            <w:pPr>
              <w:pStyle w:val="TAC"/>
              <w:rPr>
                <w:ins w:id="3333" w:author="Author"/>
              </w:rPr>
            </w:pPr>
          </w:p>
        </w:tc>
        <w:tc>
          <w:tcPr>
            <w:tcW w:w="284" w:type="dxa"/>
            <w:vMerge/>
            <w:tcBorders>
              <w:top w:val="nil"/>
              <w:bottom w:val="nil"/>
            </w:tcBorders>
          </w:tcPr>
          <w:p w14:paraId="41CA1EC7" w14:textId="77777777" w:rsidR="00ED4E7B" w:rsidRPr="008874D2" w:rsidRDefault="00ED4E7B" w:rsidP="00075913">
            <w:pPr>
              <w:pStyle w:val="TAC"/>
              <w:rPr>
                <w:ins w:id="3334" w:author="Author"/>
              </w:rPr>
            </w:pPr>
          </w:p>
        </w:tc>
        <w:tc>
          <w:tcPr>
            <w:tcW w:w="1134" w:type="dxa"/>
            <w:vMerge/>
          </w:tcPr>
          <w:p w14:paraId="020B865F" w14:textId="77777777" w:rsidR="00ED4E7B" w:rsidRPr="008874D2" w:rsidRDefault="00ED4E7B" w:rsidP="00075913">
            <w:pPr>
              <w:pStyle w:val="TAC"/>
              <w:rPr>
                <w:ins w:id="3335" w:author="Author"/>
                <w:szCs w:val="20"/>
              </w:rPr>
            </w:pPr>
          </w:p>
        </w:tc>
        <w:tc>
          <w:tcPr>
            <w:tcW w:w="2560" w:type="dxa"/>
          </w:tcPr>
          <w:p w14:paraId="0F2EA855" w14:textId="77777777" w:rsidR="00ED4E7B" w:rsidRPr="00C6232F" w:rsidRDefault="00ED4E7B" w:rsidP="00075913">
            <w:pPr>
              <w:pStyle w:val="TAC"/>
              <w:rPr>
                <w:ins w:id="3336" w:author="Author"/>
                <w:szCs w:val="20"/>
                <w:lang w:val="en-US"/>
              </w:rPr>
            </w:pPr>
            <w:ins w:id="3337" w:author="Author">
              <w:r w:rsidRPr="00B57D92">
                <w:t>OSBA ISM</w:t>
              </w:r>
              <w:r>
                <w:t>2</w:t>
              </w:r>
              <w:r w:rsidRPr="00B57D92">
                <w:t xml:space="preserve"> </w:t>
              </w:r>
              <w:r>
                <w:t>HOA2</w:t>
              </w:r>
            </w:ins>
          </w:p>
        </w:tc>
        <w:tc>
          <w:tcPr>
            <w:tcW w:w="1687" w:type="dxa"/>
          </w:tcPr>
          <w:p w14:paraId="0BFC72BE" w14:textId="77777777" w:rsidR="00ED4E7B" w:rsidRPr="00C6232F" w:rsidRDefault="00ED4E7B" w:rsidP="00075913">
            <w:pPr>
              <w:pStyle w:val="TAC"/>
              <w:rPr>
                <w:ins w:id="3338" w:author="Author"/>
                <w:lang w:val="en-US"/>
              </w:rPr>
            </w:pPr>
            <w:ins w:id="3339" w:author="Author">
              <w:r w:rsidRPr="005174B4">
                <w:rPr>
                  <w:lang w:val="en-US"/>
                </w:rPr>
                <w:t>ISM</w:t>
              </w:r>
              <w:r>
                <w:rPr>
                  <w:lang w:val="en-US"/>
                </w:rPr>
                <w:t>2</w:t>
              </w:r>
              <w:r w:rsidRPr="005174B4">
                <w:rPr>
                  <w:lang w:val="en-US"/>
                </w:rPr>
                <w:t>_HOA2</w:t>
              </w:r>
            </w:ins>
          </w:p>
        </w:tc>
      </w:tr>
      <w:tr w:rsidR="00ED4E7B" w:rsidRPr="008874D2" w14:paraId="25820FB4" w14:textId="77777777" w:rsidTr="00075913">
        <w:trPr>
          <w:ins w:id="3340" w:author="Author"/>
        </w:trPr>
        <w:tc>
          <w:tcPr>
            <w:tcW w:w="3964" w:type="dxa"/>
            <w:gridSpan w:val="3"/>
            <w:vMerge/>
          </w:tcPr>
          <w:p w14:paraId="6BA0ADD1" w14:textId="77777777" w:rsidR="00ED4E7B" w:rsidRPr="008874D2" w:rsidRDefault="00ED4E7B" w:rsidP="00075913">
            <w:pPr>
              <w:pStyle w:val="TAC"/>
              <w:rPr>
                <w:ins w:id="3341" w:author="Author"/>
              </w:rPr>
            </w:pPr>
          </w:p>
        </w:tc>
        <w:tc>
          <w:tcPr>
            <w:tcW w:w="284" w:type="dxa"/>
            <w:vMerge/>
            <w:tcBorders>
              <w:top w:val="nil"/>
              <w:bottom w:val="nil"/>
            </w:tcBorders>
          </w:tcPr>
          <w:p w14:paraId="0E392AAF" w14:textId="77777777" w:rsidR="00ED4E7B" w:rsidRPr="008874D2" w:rsidRDefault="00ED4E7B" w:rsidP="00075913">
            <w:pPr>
              <w:pStyle w:val="TAC"/>
              <w:rPr>
                <w:ins w:id="3342" w:author="Author"/>
              </w:rPr>
            </w:pPr>
          </w:p>
        </w:tc>
        <w:tc>
          <w:tcPr>
            <w:tcW w:w="1134" w:type="dxa"/>
            <w:vMerge/>
          </w:tcPr>
          <w:p w14:paraId="42272383" w14:textId="77777777" w:rsidR="00ED4E7B" w:rsidRPr="008874D2" w:rsidRDefault="00ED4E7B" w:rsidP="00075913">
            <w:pPr>
              <w:pStyle w:val="TAC"/>
              <w:rPr>
                <w:ins w:id="3343" w:author="Author"/>
                <w:szCs w:val="20"/>
              </w:rPr>
            </w:pPr>
          </w:p>
        </w:tc>
        <w:tc>
          <w:tcPr>
            <w:tcW w:w="2560" w:type="dxa"/>
          </w:tcPr>
          <w:p w14:paraId="728A2B4F" w14:textId="77777777" w:rsidR="00ED4E7B" w:rsidRPr="00C6232F" w:rsidRDefault="00ED4E7B" w:rsidP="00075913">
            <w:pPr>
              <w:pStyle w:val="TAC"/>
              <w:rPr>
                <w:ins w:id="3344" w:author="Author"/>
                <w:szCs w:val="20"/>
                <w:lang w:val="en-US"/>
              </w:rPr>
            </w:pPr>
            <w:ins w:id="3345" w:author="Author">
              <w:r w:rsidRPr="00B57D92">
                <w:t>OSBA ISM</w:t>
              </w:r>
              <w:r>
                <w:t>3</w:t>
              </w:r>
              <w:r w:rsidRPr="00B57D92">
                <w:t xml:space="preserve"> </w:t>
              </w:r>
              <w:r>
                <w:t>HOA2</w:t>
              </w:r>
            </w:ins>
          </w:p>
        </w:tc>
        <w:tc>
          <w:tcPr>
            <w:tcW w:w="1687" w:type="dxa"/>
          </w:tcPr>
          <w:p w14:paraId="39AC63EB" w14:textId="77777777" w:rsidR="00ED4E7B" w:rsidRPr="00C6232F" w:rsidRDefault="00ED4E7B" w:rsidP="00075913">
            <w:pPr>
              <w:pStyle w:val="TAC"/>
              <w:rPr>
                <w:ins w:id="3346" w:author="Author"/>
                <w:lang w:val="en-US"/>
              </w:rPr>
            </w:pPr>
            <w:ins w:id="3347" w:author="Author">
              <w:r w:rsidRPr="005174B4">
                <w:rPr>
                  <w:lang w:val="en-US"/>
                </w:rPr>
                <w:t>ISM</w:t>
              </w:r>
              <w:r>
                <w:rPr>
                  <w:lang w:val="en-US"/>
                </w:rPr>
                <w:t>3</w:t>
              </w:r>
              <w:r w:rsidRPr="005174B4">
                <w:rPr>
                  <w:lang w:val="en-US"/>
                </w:rPr>
                <w:t>_HOA2</w:t>
              </w:r>
            </w:ins>
          </w:p>
        </w:tc>
      </w:tr>
      <w:tr w:rsidR="00ED4E7B" w:rsidRPr="008874D2" w14:paraId="5C5AC4F7" w14:textId="77777777" w:rsidTr="00075913">
        <w:trPr>
          <w:ins w:id="3348" w:author="Author"/>
        </w:trPr>
        <w:tc>
          <w:tcPr>
            <w:tcW w:w="3964" w:type="dxa"/>
            <w:gridSpan w:val="3"/>
            <w:vMerge/>
          </w:tcPr>
          <w:p w14:paraId="09A1445C" w14:textId="77777777" w:rsidR="00ED4E7B" w:rsidRPr="00C6232F" w:rsidRDefault="00ED4E7B" w:rsidP="00075913">
            <w:pPr>
              <w:pStyle w:val="TAC"/>
              <w:rPr>
                <w:ins w:id="3349" w:author="Author"/>
                <w:lang w:val="en-US"/>
              </w:rPr>
            </w:pPr>
          </w:p>
        </w:tc>
        <w:tc>
          <w:tcPr>
            <w:tcW w:w="284" w:type="dxa"/>
            <w:vMerge/>
            <w:tcBorders>
              <w:top w:val="nil"/>
              <w:bottom w:val="nil"/>
            </w:tcBorders>
          </w:tcPr>
          <w:p w14:paraId="0AC83A58" w14:textId="77777777" w:rsidR="00ED4E7B" w:rsidRPr="00C6232F" w:rsidRDefault="00ED4E7B" w:rsidP="00075913">
            <w:pPr>
              <w:pStyle w:val="TAC"/>
              <w:rPr>
                <w:ins w:id="3350" w:author="Author"/>
                <w:lang w:val="en-US"/>
              </w:rPr>
            </w:pPr>
          </w:p>
        </w:tc>
        <w:tc>
          <w:tcPr>
            <w:tcW w:w="1134" w:type="dxa"/>
            <w:vMerge/>
          </w:tcPr>
          <w:p w14:paraId="3E72E8EF" w14:textId="77777777" w:rsidR="00ED4E7B" w:rsidRPr="00C6232F" w:rsidRDefault="00ED4E7B" w:rsidP="00075913">
            <w:pPr>
              <w:pStyle w:val="TAC"/>
              <w:rPr>
                <w:ins w:id="3351" w:author="Author"/>
                <w:szCs w:val="20"/>
                <w:lang w:val="en-US"/>
              </w:rPr>
            </w:pPr>
          </w:p>
        </w:tc>
        <w:tc>
          <w:tcPr>
            <w:tcW w:w="2560" w:type="dxa"/>
          </w:tcPr>
          <w:p w14:paraId="595EDDAF" w14:textId="77777777" w:rsidR="00ED4E7B" w:rsidRPr="00C6232F" w:rsidRDefault="00ED4E7B" w:rsidP="00075913">
            <w:pPr>
              <w:pStyle w:val="TAC"/>
              <w:rPr>
                <w:ins w:id="3352" w:author="Author"/>
                <w:szCs w:val="20"/>
                <w:lang w:val="en-US"/>
              </w:rPr>
            </w:pPr>
            <w:ins w:id="3353" w:author="Author">
              <w:r w:rsidRPr="00B57D92">
                <w:t>OSBA ISM</w:t>
              </w:r>
              <w:r>
                <w:t>4</w:t>
              </w:r>
              <w:r w:rsidRPr="00B57D92">
                <w:t xml:space="preserve"> </w:t>
              </w:r>
              <w:r>
                <w:t>HOA2</w:t>
              </w:r>
            </w:ins>
          </w:p>
        </w:tc>
        <w:tc>
          <w:tcPr>
            <w:tcW w:w="1687" w:type="dxa"/>
          </w:tcPr>
          <w:p w14:paraId="276B59A5" w14:textId="77777777" w:rsidR="00ED4E7B" w:rsidRPr="00C6232F" w:rsidRDefault="00ED4E7B" w:rsidP="00075913">
            <w:pPr>
              <w:pStyle w:val="TAC"/>
              <w:rPr>
                <w:ins w:id="3354" w:author="Author"/>
                <w:lang w:val="en-US"/>
              </w:rPr>
            </w:pPr>
            <w:ins w:id="3355" w:author="Author">
              <w:r w:rsidRPr="005174B4">
                <w:rPr>
                  <w:lang w:val="en-US"/>
                </w:rPr>
                <w:t>ISM</w:t>
              </w:r>
              <w:r>
                <w:rPr>
                  <w:lang w:val="en-US"/>
                </w:rPr>
                <w:t>4</w:t>
              </w:r>
              <w:r w:rsidRPr="005174B4">
                <w:rPr>
                  <w:lang w:val="en-US"/>
                </w:rPr>
                <w:t>_HOA2</w:t>
              </w:r>
            </w:ins>
          </w:p>
        </w:tc>
      </w:tr>
      <w:tr w:rsidR="00ED4E7B" w:rsidRPr="008874D2" w14:paraId="0CFF79F3" w14:textId="77777777" w:rsidTr="00075913">
        <w:trPr>
          <w:ins w:id="3356" w:author="Author"/>
        </w:trPr>
        <w:tc>
          <w:tcPr>
            <w:tcW w:w="3964" w:type="dxa"/>
            <w:gridSpan w:val="3"/>
            <w:vMerge/>
          </w:tcPr>
          <w:p w14:paraId="21431026" w14:textId="77777777" w:rsidR="00ED4E7B" w:rsidRPr="00C6232F" w:rsidRDefault="00ED4E7B" w:rsidP="00075913">
            <w:pPr>
              <w:pStyle w:val="TAC"/>
              <w:rPr>
                <w:ins w:id="3357" w:author="Author"/>
                <w:lang w:val="en-US"/>
              </w:rPr>
            </w:pPr>
          </w:p>
        </w:tc>
        <w:tc>
          <w:tcPr>
            <w:tcW w:w="284" w:type="dxa"/>
            <w:vMerge/>
            <w:tcBorders>
              <w:top w:val="nil"/>
              <w:bottom w:val="nil"/>
            </w:tcBorders>
          </w:tcPr>
          <w:p w14:paraId="24CF422C" w14:textId="77777777" w:rsidR="00ED4E7B" w:rsidRPr="00C6232F" w:rsidRDefault="00ED4E7B" w:rsidP="00075913">
            <w:pPr>
              <w:pStyle w:val="TAC"/>
              <w:rPr>
                <w:ins w:id="3358" w:author="Author"/>
                <w:lang w:val="en-US"/>
              </w:rPr>
            </w:pPr>
          </w:p>
        </w:tc>
        <w:tc>
          <w:tcPr>
            <w:tcW w:w="1134" w:type="dxa"/>
            <w:vMerge/>
          </w:tcPr>
          <w:p w14:paraId="3E2A4696" w14:textId="77777777" w:rsidR="00ED4E7B" w:rsidRPr="00C6232F" w:rsidRDefault="00ED4E7B" w:rsidP="00075913">
            <w:pPr>
              <w:pStyle w:val="TAC"/>
              <w:rPr>
                <w:ins w:id="3359" w:author="Author"/>
                <w:szCs w:val="20"/>
                <w:lang w:val="en-US"/>
              </w:rPr>
            </w:pPr>
          </w:p>
        </w:tc>
        <w:tc>
          <w:tcPr>
            <w:tcW w:w="2560" w:type="dxa"/>
          </w:tcPr>
          <w:p w14:paraId="76E2AF99" w14:textId="77777777" w:rsidR="00ED4E7B" w:rsidRPr="00C6232F" w:rsidRDefault="00ED4E7B" w:rsidP="00075913">
            <w:pPr>
              <w:pStyle w:val="TAC"/>
              <w:rPr>
                <w:ins w:id="3360" w:author="Author"/>
                <w:szCs w:val="20"/>
                <w:lang w:val="en-US"/>
              </w:rPr>
            </w:pPr>
            <w:ins w:id="3361" w:author="Author">
              <w:r w:rsidRPr="00B75EAE">
                <w:t>OSBA</w:t>
              </w:r>
              <w:r>
                <w:t xml:space="preserve"> ISM1 HOA3 </w:t>
              </w:r>
              <w:proofErr w:type="spellStart"/>
              <w:r>
                <w:t>planar</w:t>
              </w:r>
              <w:proofErr w:type="spellEnd"/>
            </w:ins>
          </w:p>
        </w:tc>
        <w:tc>
          <w:tcPr>
            <w:tcW w:w="1687" w:type="dxa"/>
          </w:tcPr>
          <w:p w14:paraId="717768E1" w14:textId="77777777" w:rsidR="00ED4E7B" w:rsidRPr="00C6232F" w:rsidRDefault="00ED4E7B" w:rsidP="00075913">
            <w:pPr>
              <w:pStyle w:val="TAC"/>
              <w:rPr>
                <w:ins w:id="3362" w:author="Author"/>
                <w:lang w:val="en-US"/>
              </w:rPr>
            </w:pPr>
            <w:ins w:id="3363" w:author="Author">
              <w:r>
                <w:rPr>
                  <w:lang w:val="en-US"/>
                </w:rPr>
                <w:t>ISM1_HOA3_P</w:t>
              </w:r>
            </w:ins>
          </w:p>
        </w:tc>
      </w:tr>
      <w:tr w:rsidR="00ED4E7B" w:rsidRPr="008874D2" w14:paraId="5ED98D54" w14:textId="77777777" w:rsidTr="00075913">
        <w:trPr>
          <w:ins w:id="3364" w:author="Author"/>
        </w:trPr>
        <w:tc>
          <w:tcPr>
            <w:tcW w:w="3964" w:type="dxa"/>
            <w:gridSpan w:val="3"/>
            <w:vMerge/>
          </w:tcPr>
          <w:p w14:paraId="3FF61CA5" w14:textId="77777777" w:rsidR="00ED4E7B" w:rsidRPr="00C6232F" w:rsidRDefault="00ED4E7B" w:rsidP="00075913">
            <w:pPr>
              <w:pStyle w:val="TAC"/>
              <w:rPr>
                <w:ins w:id="3365" w:author="Author"/>
                <w:lang w:val="en-US"/>
              </w:rPr>
            </w:pPr>
          </w:p>
        </w:tc>
        <w:tc>
          <w:tcPr>
            <w:tcW w:w="284" w:type="dxa"/>
            <w:vMerge/>
            <w:tcBorders>
              <w:top w:val="nil"/>
              <w:bottom w:val="nil"/>
            </w:tcBorders>
          </w:tcPr>
          <w:p w14:paraId="5FB5B6B6" w14:textId="77777777" w:rsidR="00ED4E7B" w:rsidRPr="00C6232F" w:rsidRDefault="00ED4E7B" w:rsidP="00075913">
            <w:pPr>
              <w:pStyle w:val="TAC"/>
              <w:rPr>
                <w:ins w:id="3366" w:author="Author"/>
                <w:lang w:val="en-US"/>
              </w:rPr>
            </w:pPr>
          </w:p>
        </w:tc>
        <w:tc>
          <w:tcPr>
            <w:tcW w:w="1134" w:type="dxa"/>
            <w:vMerge/>
          </w:tcPr>
          <w:p w14:paraId="592F5CFA" w14:textId="77777777" w:rsidR="00ED4E7B" w:rsidRPr="00C6232F" w:rsidRDefault="00ED4E7B" w:rsidP="00075913">
            <w:pPr>
              <w:pStyle w:val="TAC"/>
              <w:rPr>
                <w:ins w:id="3367" w:author="Author"/>
                <w:szCs w:val="20"/>
                <w:lang w:val="en-US"/>
              </w:rPr>
            </w:pPr>
          </w:p>
        </w:tc>
        <w:tc>
          <w:tcPr>
            <w:tcW w:w="2560" w:type="dxa"/>
          </w:tcPr>
          <w:p w14:paraId="090EBC23" w14:textId="77777777" w:rsidR="00ED4E7B" w:rsidRPr="00C6232F" w:rsidRDefault="00ED4E7B" w:rsidP="00075913">
            <w:pPr>
              <w:pStyle w:val="TAC"/>
              <w:rPr>
                <w:ins w:id="3368" w:author="Author"/>
                <w:szCs w:val="20"/>
                <w:lang w:val="en-US"/>
              </w:rPr>
            </w:pPr>
            <w:ins w:id="3369" w:author="Author">
              <w:r w:rsidRPr="00B57D92">
                <w:t>OSBA ISM</w:t>
              </w:r>
              <w:r>
                <w:t>2</w:t>
              </w:r>
              <w:r w:rsidRPr="00B57D92">
                <w:t xml:space="preserve"> </w:t>
              </w:r>
              <w:r>
                <w:t>HOA3</w:t>
              </w:r>
              <w:r w:rsidRPr="00B57D92">
                <w:t xml:space="preserve"> </w:t>
              </w:r>
              <w:proofErr w:type="spellStart"/>
              <w:r w:rsidRPr="00B57D92">
                <w:t>planar</w:t>
              </w:r>
              <w:proofErr w:type="spellEnd"/>
            </w:ins>
          </w:p>
        </w:tc>
        <w:tc>
          <w:tcPr>
            <w:tcW w:w="1687" w:type="dxa"/>
          </w:tcPr>
          <w:p w14:paraId="155451F9" w14:textId="77777777" w:rsidR="00ED4E7B" w:rsidRPr="00C6232F" w:rsidRDefault="00ED4E7B" w:rsidP="00075913">
            <w:pPr>
              <w:pStyle w:val="TAC"/>
              <w:rPr>
                <w:ins w:id="3370" w:author="Author"/>
                <w:lang w:val="en-US"/>
              </w:rPr>
            </w:pPr>
            <w:ins w:id="3371" w:author="Author">
              <w:r w:rsidRPr="005174B4">
                <w:rPr>
                  <w:lang w:val="en-US"/>
                </w:rPr>
                <w:t>ISM</w:t>
              </w:r>
              <w:r>
                <w:rPr>
                  <w:lang w:val="en-US"/>
                </w:rPr>
                <w:t>2</w:t>
              </w:r>
              <w:r w:rsidRPr="005174B4">
                <w:rPr>
                  <w:lang w:val="en-US"/>
                </w:rPr>
                <w:t>_HOA</w:t>
              </w:r>
              <w:r>
                <w:rPr>
                  <w:lang w:val="en-US"/>
                </w:rPr>
                <w:t>3</w:t>
              </w:r>
              <w:r w:rsidRPr="005174B4">
                <w:rPr>
                  <w:lang w:val="en-US"/>
                </w:rPr>
                <w:t>_P</w:t>
              </w:r>
            </w:ins>
          </w:p>
        </w:tc>
      </w:tr>
      <w:tr w:rsidR="00ED4E7B" w:rsidRPr="008874D2" w14:paraId="72B4BA1F" w14:textId="77777777" w:rsidTr="00075913">
        <w:trPr>
          <w:ins w:id="3372" w:author="Author"/>
        </w:trPr>
        <w:tc>
          <w:tcPr>
            <w:tcW w:w="3964" w:type="dxa"/>
            <w:gridSpan w:val="3"/>
            <w:vMerge/>
          </w:tcPr>
          <w:p w14:paraId="5B0FC17B" w14:textId="77777777" w:rsidR="00ED4E7B" w:rsidRPr="00C6232F" w:rsidRDefault="00ED4E7B" w:rsidP="00075913">
            <w:pPr>
              <w:pStyle w:val="TAC"/>
              <w:rPr>
                <w:ins w:id="3373" w:author="Author"/>
                <w:lang w:val="en-US"/>
              </w:rPr>
            </w:pPr>
          </w:p>
        </w:tc>
        <w:tc>
          <w:tcPr>
            <w:tcW w:w="284" w:type="dxa"/>
            <w:vMerge/>
            <w:tcBorders>
              <w:top w:val="nil"/>
              <w:bottom w:val="nil"/>
            </w:tcBorders>
          </w:tcPr>
          <w:p w14:paraId="067E7017" w14:textId="77777777" w:rsidR="00ED4E7B" w:rsidRPr="00C6232F" w:rsidRDefault="00ED4E7B" w:rsidP="00075913">
            <w:pPr>
              <w:pStyle w:val="TAC"/>
              <w:rPr>
                <w:ins w:id="3374" w:author="Author"/>
                <w:lang w:val="en-US"/>
              </w:rPr>
            </w:pPr>
          </w:p>
        </w:tc>
        <w:tc>
          <w:tcPr>
            <w:tcW w:w="1134" w:type="dxa"/>
            <w:vMerge/>
          </w:tcPr>
          <w:p w14:paraId="3B9EE51E" w14:textId="77777777" w:rsidR="00ED4E7B" w:rsidRPr="00C6232F" w:rsidRDefault="00ED4E7B" w:rsidP="00075913">
            <w:pPr>
              <w:pStyle w:val="TAC"/>
              <w:rPr>
                <w:ins w:id="3375" w:author="Author"/>
                <w:szCs w:val="20"/>
                <w:lang w:val="en-US"/>
              </w:rPr>
            </w:pPr>
          </w:p>
        </w:tc>
        <w:tc>
          <w:tcPr>
            <w:tcW w:w="2560" w:type="dxa"/>
          </w:tcPr>
          <w:p w14:paraId="59C883AB" w14:textId="77777777" w:rsidR="00ED4E7B" w:rsidRPr="00C6232F" w:rsidRDefault="00ED4E7B" w:rsidP="00075913">
            <w:pPr>
              <w:pStyle w:val="TAC"/>
              <w:rPr>
                <w:ins w:id="3376" w:author="Author"/>
                <w:szCs w:val="20"/>
                <w:lang w:val="en-US"/>
              </w:rPr>
            </w:pPr>
            <w:ins w:id="3377" w:author="Author">
              <w:r w:rsidRPr="00B57D92">
                <w:t>OSBA ISM</w:t>
              </w:r>
              <w:r>
                <w:t>3</w:t>
              </w:r>
              <w:r w:rsidRPr="00B57D92">
                <w:t xml:space="preserve"> </w:t>
              </w:r>
              <w:r>
                <w:t>HOA3</w:t>
              </w:r>
              <w:r w:rsidRPr="00B57D92">
                <w:t xml:space="preserve"> </w:t>
              </w:r>
              <w:proofErr w:type="spellStart"/>
              <w:r w:rsidRPr="00B57D92">
                <w:t>planar</w:t>
              </w:r>
              <w:proofErr w:type="spellEnd"/>
            </w:ins>
          </w:p>
        </w:tc>
        <w:tc>
          <w:tcPr>
            <w:tcW w:w="1687" w:type="dxa"/>
          </w:tcPr>
          <w:p w14:paraId="7C7013CE" w14:textId="77777777" w:rsidR="00ED4E7B" w:rsidRPr="00C6232F" w:rsidRDefault="00ED4E7B" w:rsidP="00075913">
            <w:pPr>
              <w:pStyle w:val="TAC"/>
              <w:rPr>
                <w:ins w:id="3378" w:author="Author"/>
                <w:lang w:val="en-US"/>
              </w:rPr>
            </w:pPr>
            <w:ins w:id="3379" w:author="Author">
              <w:r w:rsidRPr="005174B4">
                <w:rPr>
                  <w:lang w:val="en-US"/>
                </w:rPr>
                <w:t>ISM</w:t>
              </w:r>
              <w:r>
                <w:rPr>
                  <w:lang w:val="en-US"/>
                </w:rPr>
                <w:t>3</w:t>
              </w:r>
              <w:r w:rsidRPr="005174B4">
                <w:rPr>
                  <w:lang w:val="en-US"/>
                </w:rPr>
                <w:t>_HOA</w:t>
              </w:r>
              <w:r>
                <w:rPr>
                  <w:lang w:val="en-US"/>
                </w:rPr>
                <w:t>3</w:t>
              </w:r>
              <w:r w:rsidRPr="005174B4">
                <w:rPr>
                  <w:lang w:val="en-US"/>
                </w:rPr>
                <w:t>_P</w:t>
              </w:r>
            </w:ins>
          </w:p>
        </w:tc>
      </w:tr>
      <w:tr w:rsidR="00ED4E7B" w:rsidRPr="008874D2" w14:paraId="3054DDE8" w14:textId="77777777" w:rsidTr="00075913">
        <w:trPr>
          <w:ins w:id="3380" w:author="Author"/>
        </w:trPr>
        <w:tc>
          <w:tcPr>
            <w:tcW w:w="3964" w:type="dxa"/>
            <w:gridSpan w:val="3"/>
            <w:vMerge/>
          </w:tcPr>
          <w:p w14:paraId="1A5533DF" w14:textId="77777777" w:rsidR="00ED4E7B" w:rsidRPr="00C6232F" w:rsidRDefault="00ED4E7B" w:rsidP="00075913">
            <w:pPr>
              <w:pStyle w:val="TAC"/>
              <w:rPr>
                <w:ins w:id="3381" w:author="Author"/>
                <w:lang w:val="en-US"/>
              </w:rPr>
            </w:pPr>
          </w:p>
        </w:tc>
        <w:tc>
          <w:tcPr>
            <w:tcW w:w="284" w:type="dxa"/>
            <w:vMerge/>
            <w:tcBorders>
              <w:top w:val="nil"/>
              <w:bottom w:val="nil"/>
            </w:tcBorders>
          </w:tcPr>
          <w:p w14:paraId="51B3A82F" w14:textId="77777777" w:rsidR="00ED4E7B" w:rsidRPr="00C6232F" w:rsidRDefault="00ED4E7B" w:rsidP="00075913">
            <w:pPr>
              <w:pStyle w:val="TAC"/>
              <w:rPr>
                <w:ins w:id="3382" w:author="Author"/>
                <w:lang w:val="en-US"/>
              </w:rPr>
            </w:pPr>
          </w:p>
        </w:tc>
        <w:tc>
          <w:tcPr>
            <w:tcW w:w="1134" w:type="dxa"/>
            <w:vMerge/>
          </w:tcPr>
          <w:p w14:paraId="7447F96C" w14:textId="77777777" w:rsidR="00ED4E7B" w:rsidRPr="00C6232F" w:rsidRDefault="00ED4E7B" w:rsidP="00075913">
            <w:pPr>
              <w:pStyle w:val="TAC"/>
              <w:rPr>
                <w:ins w:id="3383" w:author="Author"/>
                <w:szCs w:val="20"/>
                <w:lang w:val="en-US"/>
              </w:rPr>
            </w:pPr>
          </w:p>
        </w:tc>
        <w:tc>
          <w:tcPr>
            <w:tcW w:w="2560" w:type="dxa"/>
          </w:tcPr>
          <w:p w14:paraId="0838A916" w14:textId="77777777" w:rsidR="00ED4E7B" w:rsidRPr="00C6232F" w:rsidRDefault="00ED4E7B" w:rsidP="00075913">
            <w:pPr>
              <w:pStyle w:val="TAC"/>
              <w:rPr>
                <w:ins w:id="3384" w:author="Author"/>
                <w:szCs w:val="20"/>
                <w:lang w:val="en-US"/>
              </w:rPr>
            </w:pPr>
            <w:ins w:id="3385" w:author="Author">
              <w:r w:rsidRPr="00B57D92">
                <w:t>OSBA ISM</w:t>
              </w:r>
              <w:r>
                <w:t>4</w:t>
              </w:r>
              <w:r w:rsidRPr="00B57D92">
                <w:t xml:space="preserve"> </w:t>
              </w:r>
              <w:r>
                <w:t>HOA3</w:t>
              </w:r>
              <w:r w:rsidRPr="00B57D92">
                <w:t xml:space="preserve"> </w:t>
              </w:r>
              <w:proofErr w:type="spellStart"/>
              <w:r w:rsidRPr="00B57D92">
                <w:t>planar</w:t>
              </w:r>
              <w:proofErr w:type="spellEnd"/>
            </w:ins>
          </w:p>
        </w:tc>
        <w:tc>
          <w:tcPr>
            <w:tcW w:w="1687" w:type="dxa"/>
          </w:tcPr>
          <w:p w14:paraId="00BB666C" w14:textId="77777777" w:rsidR="00ED4E7B" w:rsidRPr="00C6232F" w:rsidRDefault="00ED4E7B" w:rsidP="00075913">
            <w:pPr>
              <w:pStyle w:val="TAC"/>
              <w:rPr>
                <w:ins w:id="3386" w:author="Author"/>
                <w:lang w:val="en-US"/>
              </w:rPr>
            </w:pPr>
            <w:ins w:id="3387" w:author="Author">
              <w:r w:rsidRPr="005174B4">
                <w:rPr>
                  <w:lang w:val="en-US"/>
                </w:rPr>
                <w:t>ISM</w:t>
              </w:r>
              <w:r>
                <w:rPr>
                  <w:lang w:val="en-US"/>
                </w:rPr>
                <w:t>4</w:t>
              </w:r>
              <w:r w:rsidRPr="005174B4">
                <w:rPr>
                  <w:lang w:val="en-US"/>
                </w:rPr>
                <w:t>_HOA</w:t>
              </w:r>
              <w:r>
                <w:rPr>
                  <w:lang w:val="en-US"/>
                </w:rPr>
                <w:t>3</w:t>
              </w:r>
              <w:r w:rsidRPr="005174B4">
                <w:rPr>
                  <w:lang w:val="en-US"/>
                </w:rPr>
                <w:t>_P</w:t>
              </w:r>
            </w:ins>
          </w:p>
        </w:tc>
      </w:tr>
      <w:tr w:rsidR="00ED4E7B" w:rsidRPr="008874D2" w14:paraId="0BFF4E7F" w14:textId="77777777" w:rsidTr="00075913">
        <w:trPr>
          <w:ins w:id="3388" w:author="Author"/>
        </w:trPr>
        <w:tc>
          <w:tcPr>
            <w:tcW w:w="3964" w:type="dxa"/>
            <w:gridSpan w:val="3"/>
            <w:vMerge/>
          </w:tcPr>
          <w:p w14:paraId="42D1C840" w14:textId="77777777" w:rsidR="00ED4E7B" w:rsidRPr="00C6232F" w:rsidRDefault="00ED4E7B" w:rsidP="00075913">
            <w:pPr>
              <w:pStyle w:val="TAC"/>
              <w:rPr>
                <w:ins w:id="3389" w:author="Author"/>
                <w:lang w:val="en-US"/>
              </w:rPr>
            </w:pPr>
          </w:p>
        </w:tc>
        <w:tc>
          <w:tcPr>
            <w:tcW w:w="284" w:type="dxa"/>
            <w:vMerge/>
            <w:tcBorders>
              <w:top w:val="nil"/>
              <w:bottom w:val="nil"/>
            </w:tcBorders>
          </w:tcPr>
          <w:p w14:paraId="04FC22B9" w14:textId="77777777" w:rsidR="00ED4E7B" w:rsidRPr="00C6232F" w:rsidRDefault="00ED4E7B" w:rsidP="00075913">
            <w:pPr>
              <w:pStyle w:val="TAC"/>
              <w:rPr>
                <w:ins w:id="3390" w:author="Author"/>
                <w:lang w:val="en-US"/>
              </w:rPr>
            </w:pPr>
          </w:p>
        </w:tc>
        <w:tc>
          <w:tcPr>
            <w:tcW w:w="1134" w:type="dxa"/>
            <w:vMerge/>
          </w:tcPr>
          <w:p w14:paraId="57CCB872" w14:textId="77777777" w:rsidR="00ED4E7B" w:rsidRPr="00C6232F" w:rsidRDefault="00ED4E7B" w:rsidP="00075913">
            <w:pPr>
              <w:pStyle w:val="TAC"/>
              <w:rPr>
                <w:ins w:id="3391" w:author="Author"/>
                <w:szCs w:val="20"/>
                <w:lang w:val="en-US"/>
              </w:rPr>
            </w:pPr>
          </w:p>
        </w:tc>
        <w:tc>
          <w:tcPr>
            <w:tcW w:w="2560" w:type="dxa"/>
          </w:tcPr>
          <w:p w14:paraId="63CCD1D1" w14:textId="77777777" w:rsidR="00ED4E7B" w:rsidRPr="00C6232F" w:rsidRDefault="00ED4E7B" w:rsidP="00075913">
            <w:pPr>
              <w:pStyle w:val="TAC"/>
              <w:rPr>
                <w:ins w:id="3392" w:author="Author"/>
                <w:szCs w:val="20"/>
                <w:lang w:val="en-US"/>
              </w:rPr>
            </w:pPr>
            <w:ins w:id="3393" w:author="Author">
              <w:r w:rsidRPr="00B75EAE">
                <w:t>OSBA</w:t>
              </w:r>
              <w:r>
                <w:t xml:space="preserve"> ISM1 HOA3</w:t>
              </w:r>
            </w:ins>
          </w:p>
        </w:tc>
        <w:tc>
          <w:tcPr>
            <w:tcW w:w="1687" w:type="dxa"/>
          </w:tcPr>
          <w:p w14:paraId="439A280D" w14:textId="77777777" w:rsidR="00ED4E7B" w:rsidRPr="00C6232F" w:rsidRDefault="00ED4E7B" w:rsidP="00075913">
            <w:pPr>
              <w:pStyle w:val="TAC"/>
              <w:rPr>
                <w:ins w:id="3394" w:author="Author"/>
                <w:lang w:val="en-US"/>
              </w:rPr>
            </w:pPr>
            <w:ins w:id="3395" w:author="Author">
              <w:r>
                <w:rPr>
                  <w:lang w:val="en-US"/>
                </w:rPr>
                <w:t>ISM1_HOA3</w:t>
              </w:r>
            </w:ins>
          </w:p>
        </w:tc>
      </w:tr>
      <w:tr w:rsidR="00ED4E7B" w:rsidRPr="008874D2" w14:paraId="09B67DCD" w14:textId="77777777" w:rsidTr="00075913">
        <w:trPr>
          <w:ins w:id="3396" w:author="Author"/>
        </w:trPr>
        <w:tc>
          <w:tcPr>
            <w:tcW w:w="3964" w:type="dxa"/>
            <w:gridSpan w:val="3"/>
            <w:vMerge/>
          </w:tcPr>
          <w:p w14:paraId="5C731475" w14:textId="77777777" w:rsidR="00ED4E7B" w:rsidRPr="00C6232F" w:rsidRDefault="00ED4E7B" w:rsidP="00075913">
            <w:pPr>
              <w:pStyle w:val="TAC"/>
              <w:rPr>
                <w:ins w:id="3397" w:author="Author"/>
                <w:lang w:val="en-US"/>
              </w:rPr>
            </w:pPr>
          </w:p>
        </w:tc>
        <w:tc>
          <w:tcPr>
            <w:tcW w:w="284" w:type="dxa"/>
            <w:vMerge/>
            <w:tcBorders>
              <w:top w:val="nil"/>
              <w:bottom w:val="nil"/>
            </w:tcBorders>
          </w:tcPr>
          <w:p w14:paraId="45E4C0CB" w14:textId="77777777" w:rsidR="00ED4E7B" w:rsidRPr="00C6232F" w:rsidRDefault="00ED4E7B" w:rsidP="00075913">
            <w:pPr>
              <w:pStyle w:val="TAC"/>
              <w:rPr>
                <w:ins w:id="3398" w:author="Author"/>
                <w:lang w:val="en-US"/>
              </w:rPr>
            </w:pPr>
          </w:p>
        </w:tc>
        <w:tc>
          <w:tcPr>
            <w:tcW w:w="1134" w:type="dxa"/>
            <w:vMerge/>
          </w:tcPr>
          <w:p w14:paraId="73C501FC" w14:textId="77777777" w:rsidR="00ED4E7B" w:rsidRPr="00C6232F" w:rsidRDefault="00ED4E7B" w:rsidP="00075913">
            <w:pPr>
              <w:pStyle w:val="TAC"/>
              <w:rPr>
                <w:ins w:id="3399" w:author="Author"/>
                <w:szCs w:val="20"/>
                <w:lang w:val="en-US"/>
              </w:rPr>
            </w:pPr>
          </w:p>
        </w:tc>
        <w:tc>
          <w:tcPr>
            <w:tcW w:w="2560" w:type="dxa"/>
          </w:tcPr>
          <w:p w14:paraId="67EA235F" w14:textId="77777777" w:rsidR="00ED4E7B" w:rsidRPr="00C6232F" w:rsidRDefault="00ED4E7B" w:rsidP="00075913">
            <w:pPr>
              <w:pStyle w:val="TAC"/>
              <w:rPr>
                <w:ins w:id="3400" w:author="Author"/>
                <w:szCs w:val="20"/>
                <w:lang w:val="en-US"/>
              </w:rPr>
            </w:pPr>
            <w:ins w:id="3401" w:author="Author">
              <w:r w:rsidRPr="00B57D92">
                <w:t>OSBA ISM</w:t>
              </w:r>
              <w:r>
                <w:t>2</w:t>
              </w:r>
              <w:r w:rsidRPr="00B57D92">
                <w:t xml:space="preserve"> </w:t>
              </w:r>
              <w:r>
                <w:t>HOA3</w:t>
              </w:r>
            </w:ins>
          </w:p>
        </w:tc>
        <w:tc>
          <w:tcPr>
            <w:tcW w:w="1687" w:type="dxa"/>
          </w:tcPr>
          <w:p w14:paraId="1C5BD2E6" w14:textId="77777777" w:rsidR="00ED4E7B" w:rsidRPr="00C6232F" w:rsidRDefault="00ED4E7B" w:rsidP="00075913">
            <w:pPr>
              <w:pStyle w:val="TAC"/>
              <w:rPr>
                <w:ins w:id="3402" w:author="Author"/>
                <w:lang w:val="en-US"/>
              </w:rPr>
            </w:pPr>
            <w:ins w:id="3403" w:author="Author">
              <w:r w:rsidRPr="005174B4">
                <w:rPr>
                  <w:lang w:val="en-US"/>
                </w:rPr>
                <w:t>ISM</w:t>
              </w:r>
              <w:r>
                <w:rPr>
                  <w:lang w:val="en-US"/>
                </w:rPr>
                <w:t>2</w:t>
              </w:r>
              <w:r w:rsidRPr="005174B4">
                <w:rPr>
                  <w:lang w:val="en-US"/>
                </w:rPr>
                <w:t>_HOA</w:t>
              </w:r>
              <w:r>
                <w:rPr>
                  <w:lang w:val="en-US"/>
                </w:rPr>
                <w:t>3</w:t>
              </w:r>
            </w:ins>
          </w:p>
        </w:tc>
      </w:tr>
      <w:tr w:rsidR="00ED4E7B" w:rsidRPr="008874D2" w14:paraId="4B5EC819" w14:textId="77777777" w:rsidTr="00075913">
        <w:trPr>
          <w:ins w:id="3404" w:author="Author"/>
        </w:trPr>
        <w:tc>
          <w:tcPr>
            <w:tcW w:w="3964" w:type="dxa"/>
            <w:gridSpan w:val="3"/>
            <w:vMerge/>
          </w:tcPr>
          <w:p w14:paraId="3904D673" w14:textId="77777777" w:rsidR="00ED4E7B" w:rsidRPr="00C6232F" w:rsidRDefault="00ED4E7B" w:rsidP="00075913">
            <w:pPr>
              <w:pStyle w:val="TAC"/>
              <w:rPr>
                <w:ins w:id="3405" w:author="Author"/>
                <w:lang w:val="en-US"/>
              </w:rPr>
            </w:pPr>
          </w:p>
        </w:tc>
        <w:tc>
          <w:tcPr>
            <w:tcW w:w="284" w:type="dxa"/>
            <w:vMerge/>
            <w:tcBorders>
              <w:top w:val="nil"/>
              <w:bottom w:val="nil"/>
            </w:tcBorders>
          </w:tcPr>
          <w:p w14:paraId="09A3BD5E" w14:textId="77777777" w:rsidR="00ED4E7B" w:rsidRPr="00C6232F" w:rsidRDefault="00ED4E7B" w:rsidP="00075913">
            <w:pPr>
              <w:pStyle w:val="TAC"/>
              <w:rPr>
                <w:ins w:id="3406" w:author="Author"/>
                <w:lang w:val="en-US"/>
              </w:rPr>
            </w:pPr>
          </w:p>
        </w:tc>
        <w:tc>
          <w:tcPr>
            <w:tcW w:w="1134" w:type="dxa"/>
            <w:vMerge/>
          </w:tcPr>
          <w:p w14:paraId="69A46C7A" w14:textId="77777777" w:rsidR="00ED4E7B" w:rsidRPr="00C6232F" w:rsidRDefault="00ED4E7B" w:rsidP="00075913">
            <w:pPr>
              <w:pStyle w:val="TAC"/>
              <w:rPr>
                <w:ins w:id="3407" w:author="Author"/>
                <w:szCs w:val="20"/>
                <w:lang w:val="en-US"/>
              </w:rPr>
            </w:pPr>
          </w:p>
        </w:tc>
        <w:tc>
          <w:tcPr>
            <w:tcW w:w="2560" w:type="dxa"/>
          </w:tcPr>
          <w:p w14:paraId="63E28066" w14:textId="77777777" w:rsidR="00ED4E7B" w:rsidRPr="00C6232F" w:rsidRDefault="00ED4E7B" w:rsidP="00075913">
            <w:pPr>
              <w:pStyle w:val="TAC"/>
              <w:rPr>
                <w:ins w:id="3408" w:author="Author"/>
                <w:szCs w:val="20"/>
                <w:lang w:val="en-US"/>
              </w:rPr>
            </w:pPr>
            <w:ins w:id="3409" w:author="Author">
              <w:r w:rsidRPr="00B57D92">
                <w:t>OSBA ISM</w:t>
              </w:r>
              <w:r>
                <w:t>3</w:t>
              </w:r>
              <w:r w:rsidRPr="00B57D92">
                <w:t xml:space="preserve"> </w:t>
              </w:r>
              <w:r>
                <w:t>HOA3</w:t>
              </w:r>
            </w:ins>
          </w:p>
        </w:tc>
        <w:tc>
          <w:tcPr>
            <w:tcW w:w="1687" w:type="dxa"/>
          </w:tcPr>
          <w:p w14:paraId="0364C178" w14:textId="77777777" w:rsidR="00ED4E7B" w:rsidRPr="00C6232F" w:rsidRDefault="00ED4E7B" w:rsidP="00075913">
            <w:pPr>
              <w:pStyle w:val="TAC"/>
              <w:rPr>
                <w:ins w:id="3410" w:author="Author"/>
                <w:lang w:val="en-US"/>
              </w:rPr>
            </w:pPr>
            <w:ins w:id="3411" w:author="Author">
              <w:r w:rsidRPr="005174B4">
                <w:rPr>
                  <w:lang w:val="en-US"/>
                </w:rPr>
                <w:t>ISM</w:t>
              </w:r>
              <w:r>
                <w:rPr>
                  <w:lang w:val="en-US"/>
                </w:rPr>
                <w:t>3</w:t>
              </w:r>
              <w:r w:rsidRPr="005174B4">
                <w:rPr>
                  <w:lang w:val="en-US"/>
                </w:rPr>
                <w:t>_HOA</w:t>
              </w:r>
              <w:r>
                <w:rPr>
                  <w:lang w:val="en-US"/>
                </w:rPr>
                <w:t>3</w:t>
              </w:r>
            </w:ins>
          </w:p>
        </w:tc>
      </w:tr>
      <w:tr w:rsidR="00ED4E7B" w:rsidRPr="008874D2" w14:paraId="6FF1CDD1" w14:textId="77777777" w:rsidTr="00075913">
        <w:trPr>
          <w:ins w:id="3412" w:author="Author"/>
        </w:trPr>
        <w:tc>
          <w:tcPr>
            <w:tcW w:w="3964" w:type="dxa"/>
            <w:gridSpan w:val="3"/>
            <w:vMerge/>
          </w:tcPr>
          <w:p w14:paraId="0E2F4712" w14:textId="77777777" w:rsidR="00ED4E7B" w:rsidRPr="00C6232F" w:rsidRDefault="00ED4E7B" w:rsidP="00075913">
            <w:pPr>
              <w:pStyle w:val="TAC"/>
              <w:rPr>
                <w:ins w:id="3413" w:author="Author"/>
                <w:lang w:val="en-US"/>
              </w:rPr>
            </w:pPr>
          </w:p>
        </w:tc>
        <w:tc>
          <w:tcPr>
            <w:tcW w:w="284" w:type="dxa"/>
            <w:vMerge/>
            <w:tcBorders>
              <w:top w:val="nil"/>
              <w:bottom w:val="nil"/>
            </w:tcBorders>
          </w:tcPr>
          <w:p w14:paraId="46C624CD" w14:textId="77777777" w:rsidR="00ED4E7B" w:rsidRPr="00C6232F" w:rsidRDefault="00ED4E7B" w:rsidP="00075913">
            <w:pPr>
              <w:pStyle w:val="TAC"/>
              <w:rPr>
                <w:ins w:id="3414" w:author="Author"/>
                <w:lang w:val="en-US"/>
              </w:rPr>
            </w:pPr>
          </w:p>
        </w:tc>
        <w:tc>
          <w:tcPr>
            <w:tcW w:w="1134" w:type="dxa"/>
            <w:vMerge/>
          </w:tcPr>
          <w:p w14:paraId="3A7EAD35" w14:textId="77777777" w:rsidR="00ED4E7B" w:rsidRPr="00C6232F" w:rsidRDefault="00ED4E7B" w:rsidP="00075913">
            <w:pPr>
              <w:pStyle w:val="TAC"/>
              <w:rPr>
                <w:ins w:id="3415" w:author="Author"/>
                <w:szCs w:val="20"/>
                <w:lang w:val="en-US"/>
              </w:rPr>
            </w:pPr>
          </w:p>
        </w:tc>
        <w:tc>
          <w:tcPr>
            <w:tcW w:w="2560" w:type="dxa"/>
          </w:tcPr>
          <w:p w14:paraId="28C790D7" w14:textId="77777777" w:rsidR="00ED4E7B" w:rsidRPr="00C6232F" w:rsidRDefault="00ED4E7B" w:rsidP="00075913">
            <w:pPr>
              <w:pStyle w:val="TAC"/>
              <w:rPr>
                <w:ins w:id="3416" w:author="Author"/>
                <w:szCs w:val="20"/>
                <w:lang w:val="en-US"/>
              </w:rPr>
            </w:pPr>
            <w:ins w:id="3417" w:author="Author">
              <w:r w:rsidRPr="00B57D92">
                <w:t>OSBA ISM</w:t>
              </w:r>
              <w:r>
                <w:t>4</w:t>
              </w:r>
              <w:r w:rsidRPr="00B57D92">
                <w:t xml:space="preserve"> </w:t>
              </w:r>
              <w:r>
                <w:t>HOA3</w:t>
              </w:r>
            </w:ins>
          </w:p>
        </w:tc>
        <w:tc>
          <w:tcPr>
            <w:tcW w:w="1687" w:type="dxa"/>
          </w:tcPr>
          <w:p w14:paraId="0B0C3FA2" w14:textId="77777777" w:rsidR="00ED4E7B" w:rsidRPr="00C6232F" w:rsidRDefault="00ED4E7B" w:rsidP="00075913">
            <w:pPr>
              <w:pStyle w:val="TAC"/>
              <w:rPr>
                <w:ins w:id="3418" w:author="Author"/>
                <w:lang w:val="en-US"/>
              </w:rPr>
            </w:pPr>
            <w:ins w:id="3419" w:author="Author">
              <w:r w:rsidRPr="005174B4">
                <w:rPr>
                  <w:lang w:val="en-US"/>
                </w:rPr>
                <w:t>ISM</w:t>
              </w:r>
              <w:r>
                <w:rPr>
                  <w:lang w:val="en-US"/>
                </w:rPr>
                <w:t>4</w:t>
              </w:r>
              <w:r w:rsidRPr="005174B4">
                <w:rPr>
                  <w:lang w:val="en-US"/>
                </w:rPr>
                <w:t>_HOA</w:t>
              </w:r>
              <w:r>
                <w:rPr>
                  <w:lang w:val="en-US"/>
                </w:rPr>
                <w:t>3</w:t>
              </w:r>
            </w:ins>
          </w:p>
        </w:tc>
      </w:tr>
      <w:tr w:rsidR="00ED4E7B" w:rsidRPr="008874D2" w14:paraId="2C5A3424" w14:textId="77777777" w:rsidTr="00075913">
        <w:trPr>
          <w:ins w:id="3420" w:author="Author"/>
        </w:trPr>
        <w:tc>
          <w:tcPr>
            <w:tcW w:w="9629" w:type="dxa"/>
            <w:gridSpan w:val="7"/>
          </w:tcPr>
          <w:p w14:paraId="2A71ABF6" w14:textId="0AC6E7F2" w:rsidR="00ED4E7B" w:rsidDel="007B5232" w:rsidRDefault="00ED4E7B" w:rsidP="00075913">
            <w:pPr>
              <w:pStyle w:val="TAC"/>
              <w:jc w:val="left"/>
              <w:rPr>
                <w:ins w:id="3421" w:author="Author"/>
                <w:del w:id="3422" w:author="Author"/>
                <w:lang w:val="en-US"/>
              </w:rPr>
            </w:pPr>
            <w:proofErr w:type="gramStart"/>
            <w:ins w:id="3423" w:author="Author">
              <w:r>
                <w:t>NOTE:</w:t>
              </w:r>
              <w:proofErr w:type="gramEnd"/>
              <w:r>
                <w:tab/>
              </w:r>
              <w:r>
                <w:rPr>
                  <w:lang w:val="en-US"/>
                </w:rPr>
                <w:t xml:space="preserve">No </w:t>
              </w:r>
              <w:proofErr w:type="spellStart"/>
              <w:r>
                <w:rPr>
                  <w:lang w:val="en-US"/>
                </w:rPr>
                <w:t>subformats</w:t>
              </w:r>
              <w:proofErr w:type="spellEnd"/>
              <w:r>
                <w:rPr>
                  <w:lang w:val="en-US"/>
                </w:rPr>
                <w:t xml:space="preserve"> exist for Stereo and SR.</w:t>
              </w:r>
            </w:ins>
          </w:p>
          <w:p w14:paraId="65DEB888" w14:textId="0841D0BF" w:rsidR="00ED4E7B" w:rsidRPr="005174B4" w:rsidRDefault="00ED4E7B" w:rsidP="00075913">
            <w:pPr>
              <w:pStyle w:val="TAC"/>
              <w:jc w:val="left"/>
              <w:rPr>
                <w:ins w:id="3424" w:author="Author"/>
                <w:lang w:val="en-US"/>
              </w:rPr>
            </w:pPr>
          </w:p>
        </w:tc>
      </w:tr>
    </w:tbl>
    <w:p w14:paraId="1B243407" w14:textId="77777777" w:rsidR="002F2B45" w:rsidRDefault="002F2B45" w:rsidP="002F2B45"/>
    <w:p w14:paraId="5D4D480A" w14:textId="06872D3D" w:rsidR="00C27B31" w:rsidRDefault="002F2B45" w:rsidP="00223BCD">
      <w:pPr>
        <w:pStyle w:val="EX"/>
        <w:rPr>
          <w:ins w:id="3425" w:author="Author"/>
        </w:rPr>
      </w:pPr>
      <w:proofErr w:type="spellStart"/>
      <w:r w:rsidRPr="00B32C7F">
        <w:rPr>
          <w:b/>
          <w:bCs/>
        </w:rPr>
        <w:t>cf</w:t>
      </w:r>
      <w:proofErr w:type="spellEnd"/>
      <w:r w:rsidRPr="00B32C7F">
        <w:rPr>
          <w:b/>
          <w:bCs/>
        </w:rPr>
        <w:t>-send/</w:t>
      </w:r>
      <w:proofErr w:type="spellStart"/>
      <w:r w:rsidRPr="00B32C7F">
        <w:rPr>
          <w:b/>
          <w:bCs/>
        </w:rPr>
        <w:t>cf-recv</w:t>
      </w:r>
      <w:proofErr w:type="spellEnd"/>
      <w:r w:rsidRPr="00B32C7F">
        <w:t>:</w:t>
      </w:r>
      <w:r w:rsidR="00A1137A">
        <w:tab/>
      </w:r>
      <w:proofErr w:type="spellStart"/>
      <w:r w:rsidRPr="00B32C7F">
        <w:t>cf</w:t>
      </w:r>
      <w:proofErr w:type="spellEnd"/>
      <w:r w:rsidRPr="00B32C7F">
        <w:t xml:space="preserve"> parameter in send or receive direction</w:t>
      </w:r>
      <w:r w:rsidR="00A1137A">
        <w:t>.</w:t>
      </w:r>
      <w:r w:rsidR="00A1137A" w:rsidRPr="00A1137A">
        <w:t xml:space="preserve"> </w:t>
      </w:r>
      <w:r w:rsidR="00A1137A" w:rsidRPr="00B32C7F">
        <w:t xml:space="preserve">If </w:t>
      </w:r>
      <w:r w:rsidR="00A1137A">
        <w:t xml:space="preserve">the </w:t>
      </w:r>
      <w:proofErr w:type="spellStart"/>
      <w:r w:rsidR="00A1137A">
        <w:t>cf-recv</w:t>
      </w:r>
      <w:proofErr w:type="spellEnd"/>
      <w:r w:rsidR="00A1137A">
        <w:t xml:space="preserve"> </w:t>
      </w:r>
      <w:r w:rsidR="00A1137A" w:rsidRPr="00B32C7F">
        <w:t xml:space="preserve">parameter is </w:t>
      </w:r>
      <w:r w:rsidR="00A1137A">
        <w:t xml:space="preserve">not </w:t>
      </w:r>
      <w:r w:rsidR="00A1137A" w:rsidRPr="00B32C7F">
        <w:t>present</w:t>
      </w:r>
      <w:r w:rsidR="00A1137A">
        <w:t xml:space="preserve"> and not otherwise specified by </w:t>
      </w:r>
      <w:proofErr w:type="spellStart"/>
      <w:r w:rsidR="00A1137A">
        <w:t>cf</w:t>
      </w:r>
      <w:proofErr w:type="spellEnd"/>
      <w:r w:rsidR="00A1137A" w:rsidRPr="00B32C7F">
        <w:t xml:space="preserve">, all </w:t>
      </w:r>
      <w:r w:rsidR="00A1137A">
        <w:t>IVAS coded formats</w:t>
      </w:r>
      <w:r w:rsidR="00A1137A" w:rsidRPr="00B32C7F">
        <w:t xml:space="preserve"> consistent with the negotiated bitrate(s) are allowed in the session</w:t>
      </w:r>
      <w:r w:rsidR="00A1137A">
        <w:t xml:space="preserve"> in receive direction</w:t>
      </w:r>
      <w:r w:rsidR="00A1137A" w:rsidRPr="00B32C7F">
        <w:t>.</w:t>
      </w:r>
    </w:p>
    <w:p w14:paraId="52C77852" w14:textId="77777777" w:rsidR="004C5644" w:rsidRDefault="004C5644" w:rsidP="004C5644">
      <w:pPr>
        <w:pStyle w:val="EX"/>
        <w:rPr>
          <w:ins w:id="3426" w:author="Author"/>
        </w:rPr>
      </w:pPr>
      <w:proofErr w:type="spellStart"/>
      <w:ins w:id="3427" w:author="Author">
        <w:r w:rsidRPr="00055594">
          <w:rPr>
            <w:b/>
            <w:bCs/>
          </w:rPr>
          <w:t>cf</w:t>
        </w:r>
        <w:proofErr w:type="spellEnd"/>
        <w:r w:rsidRPr="00055594">
          <w:rPr>
            <w:b/>
            <w:bCs/>
          </w:rPr>
          <w:t>-</w:t>
        </w:r>
        <w:r>
          <w:rPr>
            <w:b/>
            <w:bCs/>
          </w:rPr>
          <w:t>sub-info</w:t>
        </w:r>
        <w:r>
          <w:t>:</w:t>
        </w:r>
        <w:r>
          <w:tab/>
        </w:r>
        <w:r w:rsidRPr="00055594">
          <w:t xml:space="preserve">Specifies </w:t>
        </w:r>
        <w:r>
          <w:t xml:space="preserve">the </w:t>
        </w:r>
        <w:r w:rsidRPr="00055594">
          <w:t xml:space="preserve">IVAS Immersive mode </w:t>
        </w:r>
        <w:proofErr w:type="spellStart"/>
        <w:r>
          <w:t>sub</w:t>
        </w:r>
        <w:r w:rsidRPr="00055594">
          <w:t>format</w:t>
        </w:r>
        <w:r>
          <w:t>s</w:t>
        </w:r>
        <w:proofErr w:type="spellEnd"/>
        <w:r w:rsidRPr="00055594">
          <w:t xml:space="preserve"> </w:t>
        </w:r>
        <w:r>
          <w:t xml:space="preserve">supported in the send direction </w:t>
        </w:r>
        <w:r w:rsidRPr="00055594">
          <w:t>for each of the coded</w:t>
        </w:r>
        <w:r>
          <w:t xml:space="preserve"> </w:t>
        </w:r>
        <w:r w:rsidRPr="00055594">
          <w:t xml:space="preserve">formats included in the </w:t>
        </w:r>
        <w:proofErr w:type="spellStart"/>
        <w:r w:rsidRPr="00055594">
          <w:t>cf</w:t>
        </w:r>
        <w:proofErr w:type="spellEnd"/>
        <w:r w:rsidRPr="00055594">
          <w:t xml:space="preserve"> </w:t>
        </w:r>
        <w:r>
          <w:t xml:space="preserve">or </w:t>
        </w:r>
        <w:proofErr w:type="spellStart"/>
        <w:r>
          <w:t>cf</w:t>
        </w:r>
        <w:proofErr w:type="spellEnd"/>
        <w:r>
          <w:t xml:space="preserve">-send </w:t>
        </w:r>
        <w:r w:rsidRPr="00055594">
          <w:t xml:space="preserve">parameter. </w:t>
        </w:r>
        <w:r>
          <w:t xml:space="preserve">Permissible values of </w:t>
        </w:r>
        <w:proofErr w:type="spellStart"/>
        <w:r>
          <w:t>sub</w:t>
        </w:r>
        <w:r w:rsidRPr="00055594">
          <w:t>formats</w:t>
        </w:r>
        <w:proofErr w:type="spellEnd"/>
        <w:r w:rsidRPr="00055594">
          <w:t xml:space="preserve"> for each coded</w:t>
        </w:r>
        <w:r>
          <w:t xml:space="preserve"> </w:t>
        </w:r>
        <w:r w:rsidRPr="00055594">
          <w:t xml:space="preserve">format are listed in </w:t>
        </w:r>
        <w:r>
          <w:t>the</w:t>
        </w:r>
        <w:r w:rsidRPr="00055594">
          <w:t xml:space="preserve"> Table A.4.1-</w:t>
        </w:r>
        <w:r>
          <w:t xml:space="preserve">2. The </w:t>
        </w:r>
        <w:proofErr w:type="spellStart"/>
        <w:r>
          <w:t>subformats</w:t>
        </w:r>
        <w:proofErr w:type="spellEnd"/>
        <w:r>
          <w:t xml:space="preserve"> listed in the </w:t>
        </w:r>
        <w:proofErr w:type="spellStart"/>
        <w:r>
          <w:t>cf</w:t>
        </w:r>
        <w:proofErr w:type="spellEnd"/>
        <w:r>
          <w:t xml:space="preserve">-sub-info parameter restrict the available </w:t>
        </w:r>
        <w:proofErr w:type="spellStart"/>
        <w:r>
          <w:t>subformats</w:t>
        </w:r>
        <w:proofErr w:type="spellEnd"/>
        <w:r>
          <w:t xml:space="preserve"> for requests in clause A.3.3.3.3.3.3.</w:t>
        </w:r>
      </w:ins>
    </w:p>
    <w:p w14:paraId="495FB3FC" w14:textId="77777777" w:rsidR="004C5644" w:rsidRPr="006F4DDF" w:rsidRDefault="004C5644" w:rsidP="004C5644">
      <w:pPr>
        <w:pStyle w:val="EX"/>
        <w:rPr>
          <w:ins w:id="3428" w:author="Author"/>
        </w:rPr>
      </w:pPr>
      <w:proofErr w:type="spellStart"/>
      <w:ins w:id="3429" w:author="Author">
        <w:r>
          <w:rPr>
            <w:b/>
            <w:bCs/>
          </w:rPr>
          <w:t>ivas-icm</w:t>
        </w:r>
        <w:proofErr w:type="spellEnd"/>
        <w:r w:rsidRPr="006F4DDF">
          <w:t>:</w:t>
        </w:r>
        <w:r w:rsidRPr="006F4DDF">
          <w:tab/>
          <w:t xml:space="preserve">IVAS </w:t>
        </w:r>
        <w:r>
          <w:t xml:space="preserve">initial codec mode </w:t>
        </w:r>
        <w:r w:rsidRPr="006F4DDF">
          <w:t>(</w:t>
        </w:r>
        <w:proofErr w:type="spellStart"/>
        <w:r>
          <w:t>ivas-icm</w:t>
        </w:r>
        <w:proofErr w:type="spellEnd"/>
        <w:r w:rsidRPr="006F4DDF">
          <w:t xml:space="preserve">) parameter contains the information required by a media receiver to initialize the decoder, renderer and playout based on the media sender configuration at the start or update of the session. The parameter contains the </w:t>
        </w:r>
        <w:proofErr w:type="spellStart"/>
        <w:r w:rsidRPr="006F4DDF">
          <w:t>subformat</w:t>
        </w:r>
        <w:proofErr w:type="spellEnd"/>
        <w:r w:rsidRPr="006F4DDF">
          <w:t xml:space="preserve"> (according to Table A.4.1-2), bitrate</w:t>
        </w:r>
        <w:r>
          <w:t xml:space="preserve"> </w:t>
        </w:r>
        <w:r w:rsidRPr="00C03AC8">
          <w:t>(in kilobits per second)</w:t>
        </w:r>
        <w:r w:rsidRPr="006F4DDF">
          <w:t xml:space="preserve"> and bandwidth</w:t>
        </w:r>
        <w:r>
          <w:t xml:space="preserve"> </w:t>
        </w:r>
        <w:r w:rsidRPr="00C03AC8">
          <w:t>(</w:t>
        </w:r>
        <w:proofErr w:type="spellStart"/>
        <w:r w:rsidRPr="00C03AC8">
          <w:t>wb</w:t>
        </w:r>
        <w:proofErr w:type="spellEnd"/>
        <w:r w:rsidRPr="00C03AC8">
          <w:t xml:space="preserve">, </w:t>
        </w:r>
        <w:proofErr w:type="spellStart"/>
        <w:r w:rsidRPr="00C03AC8">
          <w:t>swb</w:t>
        </w:r>
        <w:proofErr w:type="spellEnd"/>
        <w:r w:rsidRPr="00C03AC8">
          <w:t xml:space="preserve"> or fb)</w:t>
        </w:r>
        <w:r w:rsidRPr="006F4DDF">
          <w:t xml:space="preserve"> used at the start of the session in a colon separated list for each coded format listed in the </w:t>
        </w:r>
        <w:proofErr w:type="spellStart"/>
        <w:r w:rsidRPr="006F4DDF">
          <w:t>cf</w:t>
        </w:r>
        <w:proofErr w:type="spellEnd"/>
        <w:r w:rsidRPr="006F4DDF">
          <w:t xml:space="preserve"> parameter. </w:t>
        </w:r>
        <w:r>
          <w:t>Since</w:t>
        </w:r>
        <w:r w:rsidRPr="006F4DDF">
          <w:t xml:space="preserve"> </w:t>
        </w:r>
        <w:r>
          <w:t>S</w:t>
        </w:r>
        <w:r w:rsidRPr="006F4DDF">
          <w:t>tereo and SR coded formats</w:t>
        </w:r>
        <w:r>
          <w:t xml:space="preserve"> do not have </w:t>
        </w:r>
        <w:proofErr w:type="spellStart"/>
        <w:r>
          <w:t>subformats</w:t>
        </w:r>
        <w:proofErr w:type="spellEnd"/>
        <w:r w:rsidRPr="006F4DDF">
          <w:t xml:space="preserve">, the </w:t>
        </w:r>
        <w:proofErr w:type="spellStart"/>
        <w:r w:rsidRPr="006F4DDF">
          <w:t>subformat</w:t>
        </w:r>
        <w:proofErr w:type="spellEnd"/>
        <w:r w:rsidRPr="006F4DDF">
          <w:t xml:space="preserve"> placeholder in the </w:t>
        </w:r>
        <w:proofErr w:type="spellStart"/>
        <w:r>
          <w:t>ivas-icm</w:t>
        </w:r>
        <w:proofErr w:type="spellEnd"/>
        <w:r w:rsidRPr="006F4DDF">
          <w:t xml:space="preserve"> parameter uses ‘</w:t>
        </w:r>
        <w:r>
          <w:t>S</w:t>
        </w:r>
        <w:r w:rsidRPr="006F4DDF">
          <w:t xml:space="preserve">tereo’ and ‘SR’. The </w:t>
        </w:r>
        <w:proofErr w:type="spellStart"/>
        <w:r>
          <w:t>ivas-icm</w:t>
        </w:r>
        <w:proofErr w:type="spellEnd"/>
        <w:r w:rsidRPr="006F4DDF">
          <w:t xml:space="preserve"> parameter list for each coded format is separated with a comma</w:t>
        </w:r>
        <w:r>
          <w:t xml:space="preserve"> </w:t>
        </w:r>
        <w:r w:rsidRPr="00C03AC8">
          <w:t>(e.g., sub</w:t>
        </w:r>
        <w:proofErr w:type="gramStart"/>
        <w:r w:rsidRPr="00C03AC8">
          <w:t>1:ibr1:ibw1,sub2:ibr2:ibw</w:t>
        </w:r>
        <w:proofErr w:type="gramEnd"/>
        <w:r w:rsidRPr="00C03AC8">
          <w:t>2).</w:t>
        </w:r>
        <w:r w:rsidRPr="006F4DDF">
          <w:t xml:space="preserve"> A media receiver may use this information </w:t>
        </w:r>
        <w:r w:rsidRPr="00701852">
          <w:t>to initialize the media</w:t>
        </w:r>
        <w:r>
          <w:t xml:space="preserve"> receiver </w:t>
        </w:r>
        <w:r w:rsidRPr="006F4DDF">
          <w:t>before a</w:t>
        </w:r>
        <w:r>
          <w:t>ny</w:t>
        </w:r>
        <w:r w:rsidRPr="006F4DDF">
          <w:t xml:space="preserve"> audio frame is received, e.g. to decrease the startup latency or to avoid computational complexity peaks. If the parameter is empty or not present, the media receiver cannot assume the </w:t>
        </w:r>
        <w:proofErr w:type="spellStart"/>
        <w:r w:rsidRPr="006F4DDF">
          <w:t>behavior</w:t>
        </w:r>
        <w:proofErr w:type="spellEnd"/>
        <w:r w:rsidRPr="006F4DDF">
          <w:t xml:space="preserve"> of the media sender at the start or update of the session.</w:t>
        </w:r>
      </w:ins>
    </w:p>
    <w:p w14:paraId="7788AE59" w14:textId="77777777" w:rsidR="004C5644" w:rsidRDefault="004C5644" w:rsidP="004C5644">
      <w:pPr>
        <w:pStyle w:val="EX"/>
        <w:rPr>
          <w:ins w:id="3430" w:author="Author"/>
        </w:rPr>
      </w:pPr>
      <w:proofErr w:type="spellStart"/>
      <w:ins w:id="3431" w:author="Author">
        <w:r>
          <w:rPr>
            <w:b/>
            <w:bCs/>
          </w:rPr>
          <w:lastRenderedPageBreak/>
          <w:t>ivas</w:t>
        </w:r>
        <w:proofErr w:type="spellEnd"/>
        <w:r>
          <w:rPr>
            <w:b/>
            <w:bCs/>
          </w:rPr>
          <w:t>-</w:t>
        </w:r>
        <w:proofErr w:type="spellStart"/>
        <w:r>
          <w:rPr>
            <w:b/>
            <w:bCs/>
          </w:rPr>
          <w:t>icm</w:t>
        </w:r>
        <w:proofErr w:type="spellEnd"/>
        <w:r w:rsidRPr="006F4DDF">
          <w:rPr>
            <w:b/>
            <w:bCs/>
          </w:rPr>
          <w:t>-send/</w:t>
        </w:r>
        <w:proofErr w:type="spellStart"/>
        <w:r>
          <w:rPr>
            <w:b/>
            <w:bCs/>
          </w:rPr>
          <w:t>ivas-icm</w:t>
        </w:r>
        <w:r w:rsidRPr="006F4DDF">
          <w:rPr>
            <w:b/>
            <w:bCs/>
          </w:rPr>
          <w:t>-recv</w:t>
        </w:r>
        <w:proofErr w:type="spellEnd"/>
        <w:r w:rsidRPr="006F4DDF">
          <w:t>:</w:t>
        </w:r>
        <w:r w:rsidRPr="006F4DDF">
          <w:tab/>
        </w:r>
        <w:proofErr w:type="spellStart"/>
        <w:r>
          <w:t>ivas-icm</w:t>
        </w:r>
        <w:proofErr w:type="spellEnd"/>
        <w:r>
          <w:t xml:space="preserve"> </w:t>
        </w:r>
        <w:r w:rsidRPr="006F4DDF">
          <w:t>parameter in send or receive direction.</w:t>
        </w:r>
      </w:ins>
    </w:p>
    <w:p w14:paraId="51958A70" w14:textId="77777777" w:rsidR="004C5644" w:rsidRPr="00A7427D" w:rsidDel="00A7427D" w:rsidRDefault="004C5644" w:rsidP="004C5644">
      <w:pPr>
        <w:pStyle w:val="EX"/>
        <w:rPr>
          <w:ins w:id="3432" w:author="Author"/>
          <w:del w:id="3433" w:author="Author"/>
        </w:rPr>
      </w:pPr>
      <w:ins w:id="3434" w:author="Author">
        <w:r w:rsidRPr="005A3707">
          <w:t>NOTE:</w:t>
        </w:r>
        <w:r>
          <w:tab/>
        </w:r>
        <w:r w:rsidRPr="005A3707">
          <w:t xml:space="preserve">In case some RTP packets arrive before the SDP offer/answer settles down, the media receiver determines the </w:t>
        </w:r>
        <w:r>
          <w:t>initialization information based on the</w:t>
        </w:r>
        <w:r w:rsidRPr="005A3707">
          <w:t xml:space="preserve"> audio frames from the RTP stream regardless of the </w:t>
        </w:r>
        <w:proofErr w:type="spellStart"/>
        <w:r w:rsidRPr="000F0802">
          <w:t>c</w:t>
        </w:r>
        <w:r>
          <w:t>f</w:t>
        </w:r>
        <w:proofErr w:type="spellEnd"/>
        <w:r w:rsidRPr="005A3707">
          <w:t xml:space="preserve"> or </w:t>
        </w:r>
        <w:proofErr w:type="spellStart"/>
        <w:r>
          <w:t>ivas-icm</w:t>
        </w:r>
        <w:proofErr w:type="spellEnd"/>
        <w:r>
          <w:t xml:space="preserve"> parameters</w:t>
        </w:r>
        <w:r w:rsidRPr="005A3707">
          <w:t xml:space="preserve"> in the SDP.</w:t>
        </w:r>
      </w:ins>
    </w:p>
    <w:p w14:paraId="13D2AFE2" w14:textId="77777777" w:rsidR="004C5644" w:rsidRPr="00223BCD" w:rsidRDefault="004C5644" w:rsidP="00A7427D">
      <w:pPr>
        <w:pStyle w:val="EX"/>
        <w:rPr>
          <w:lang w:val="en-US"/>
        </w:rPr>
      </w:pPr>
    </w:p>
    <w:p w14:paraId="32E6A51D" w14:textId="73552184" w:rsidR="002F2B45" w:rsidRDefault="002F2B45" w:rsidP="002F2B45">
      <w:pPr>
        <w:pStyle w:val="EX"/>
      </w:pPr>
      <w:r w:rsidRPr="6637F67E">
        <w:rPr>
          <w:b/>
          <w:bCs/>
        </w:rPr>
        <w:t>pi-types</w:t>
      </w:r>
      <w:r>
        <w:t>:</w:t>
      </w:r>
      <w:r w:rsidR="00A1137A">
        <w:tab/>
      </w:r>
      <w:r>
        <w:t>Specifies the supported PI data types for the session. The pi-types parameter is a list of supported comma-separated PI data types using the SDP indications listed in tables A.3.5.5-1</w:t>
      </w:r>
      <w:ins w:id="3435" w:author="Author">
        <w:r w:rsidR="5C08B48D">
          <w:t>, A</w:t>
        </w:r>
        <w:r w:rsidR="00BA43BE">
          <w:t>.</w:t>
        </w:r>
        <w:r w:rsidR="5C08B48D">
          <w:t>3.5.5-1</w:t>
        </w:r>
        <w:r w:rsidR="00BA43BE">
          <w:t>A</w:t>
        </w:r>
      </w:ins>
      <w:r>
        <w:t xml:space="preserve"> and A.3.5.5-2. If the pi-types parameter is not present</w:t>
      </w:r>
      <w:r w:rsidR="00A1137A">
        <w:t xml:space="preserve"> and not otherwise specified by pi-types-send or pi-types-</w:t>
      </w:r>
      <w:proofErr w:type="spellStart"/>
      <w:r w:rsidR="00A1137A">
        <w:t>recv</w:t>
      </w:r>
      <w:proofErr w:type="spellEnd"/>
      <w:r>
        <w:t>, PI data is not enabled for the session.</w:t>
      </w:r>
    </w:p>
    <w:p w14:paraId="55591E47" w14:textId="77777777" w:rsidR="002F2B45" w:rsidRDefault="002F2B45" w:rsidP="002F2B45">
      <w:pPr>
        <w:pStyle w:val="EX"/>
      </w:pPr>
      <w:r w:rsidRPr="41ABE14A">
        <w:rPr>
          <w:b/>
          <w:bCs/>
        </w:rPr>
        <w:t>pi-types-send/pi-types-</w:t>
      </w:r>
      <w:proofErr w:type="spellStart"/>
      <w:r w:rsidRPr="41ABE14A">
        <w:rPr>
          <w:b/>
          <w:bCs/>
        </w:rPr>
        <w:t>recv</w:t>
      </w:r>
      <w:proofErr w:type="spellEnd"/>
      <w:r w:rsidRPr="41ABE14A">
        <w:t>:</w:t>
      </w:r>
      <w:r>
        <w:tab/>
      </w:r>
      <w:r>
        <w:tab/>
      </w:r>
      <w:r w:rsidRPr="41ABE14A">
        <w:t>pi-types parameter in send or receive direction.</w:t>
      </w:r>
    </w:p>
    <w:p w14:paraId="56EB7457" w14:textId="5D05F9C6" w:rsidR="002F2B45" w:rsidRDefault="002F2B45" w:rsidP="002F2B45">
      <w:pPr>
        <w:pStyle w:val="EX"/>
      </w:pPr>
      <w:r w:rsidRPr="6637F67E">
        <w:rPr>
          <w:b/>
          <w:bCs/>
        </w:rPr>
        <w:t>pi-</w:t>
      </w:r>
      <w:proofErr w:type="spellStart"/>
      <w:r w:rsidRPr="6637F67E">
        <w:rPr>
          <w:b/>
          <w:bCs/>
        </w:rPr>
        <w:t>br</w:t>
      </w:r>
      <w:proofErr w:type="spellEnd"/>
      <w:r>
        <w:t>:</w:t>
      </w:r>
      <w:r>
        <w:tab/>
        <w:t xml:space="preserve">Specifies the maximum peak bitrate for the PI data section (excluding the E-bytes for indication) for each packet in the session in kilobits per second. Bitrate calculation for PI data shall take the packet interval, i.e. value of </w:t>
      </w:r>
      <w:proofErr w:type="spellStart"/>
      <w:r>
        <w:t>ptime</w:t>
      </w:r>
      <w:proofErr w:type="spellEnd"/>
      <w:r>
        <w:t xml:space="preserve"> into account. The parameter indicates the maximum bitrate for the PI data. If pi-</w:t>
      </w:r>
      <w:proofErr w:type="spellStart"/>
      <w:r>
        <w:t>br</w:t>
      </w:r>
      <w:proofErr w:type="spellEnd"/>
      <w:r>
        <w:t xml:space="preserve"> parameter is not present</w:t>
      </w:r>
      <w:r w:rsidR="00A1137A">
        <w:t xml:space="preserve"> and not otherwise specified by pi-</w:t>
      </w:r>
      <w:proofErr w:type="spellStart"/>
      <w:r w:rsidR="00A1137A">
        <w:t>br</w:t>
      </w:r>
      <w:proofErr w:type="spellEnd"/>
      <w:r w:rsidR="00A1137A">
        <w:t>-send or pi-</w:t>
      </w:r>
      <w:proofErr w:type="spellStart"/>
      <w:r w:rsidR="00A1137A">
        <w:t>br</w:t>
      </w:r>
      <w:proofErr w:type="spellEnd"/>
      <w:r w:rsidR="00A1137A">
        <w:t>-</w:t>
      </w:r>
      <w:proofErr w:type="spellStart"/>
      <w:r w:rsidR="00A1137A">
        <w:t>recv</w:t>
      </w:r>
      <w:proofErr w:type="spellEnd"/>
      <w:r>
        <w:t xml:space="preserve">, a default value of 0 shall be used. </w:t>
      </w:r>
    </w:p>
    <w:p w14:paraId="21DB12B0" w14:textId="77777777" w:rsidR="002F2B45" w:rsidRDefault="002F2B45" w:rsidP="002F2B45">
      <w:pPr>
        <w:pStyle w:val="EX"/>
      </w:pPr>
      <w:r w:rsidRPr="1BFFD7E4">
        <w:rPr>
          <w:b/>
          <w:bCs/>
        </w:rPr>
        <w:t>pi-</w:t>
      </w:r>
      <w:proofErr w:type="spellStart"/>
      <w:r w:rsidRPr="1BFFD7E4">
        <w:rPr>
          <w:b/>
          <w:bCs/>
        </w:rPr>
        <w:t>br</w:t>
      </w:r>
      <w:proofErr w:type="spellEnd"/>
      <w:r w:rsidRPr="1BFFD7E4">
        <w:rPr>
          <w:b/>
          <w:bCs/>
        </w:rPr>
        <w:t>-send/pi-</w:t>
      </w:r>
      <w:proofErr w:type="spellStart"/>
      <w:r w:rsidRPr="1BFFD7E4">
        <w:rPr>
          <w:b/>
          <w:bCs/>
        </w:rPr>
        <w:t>br</w:t>
      </w:r>
      <w:proofErr w:type="spellEnd"/>
      <w:r w:rsidRPr="1BFFD7E4">
        <w:rPr>
          <w:b/>
          <w:bCs/>
        </w:rPr>
        <w:t>-</w:t>
      </w:r>
      <w:proofErr w:type="spellStart"/>
      <w:r w:rsidRPr="1BFFD7E4">
        <w:rPr>
          <w:b/>
          <w:bCs/>
        </w:rPr>
        <w:t>recv</w:t>
      </w:r>
      <w:proofErr w:type="spellEnd"/>
      <w:r>
        <w:t>:</w:t>
      </w:r>
      <w:r>
        <w:tab/>
      </w:r>
      <w:r>
        <w:tab/>
        <w:t>pi-</w:t>
      </w:r>
      <w:proofErr w:type="spellStart"/>
      <w:r>
        <w:t>br</w:t>
      </w:r>
      <w:proofErr w:type="spellEnd"/>
      <w:r>
        <w:t xml:space="preserve"> parameter in send or receive direction.</w:t>
      </w:r>
    </w:p>
    <w:p w14:paraId="17477AAC" w14:textId="77777777" w:rsidR="00266947" w:rsidRPr="006222BD" w:rsidRDefault="00266947" w:rsidP="00266947">
      <w:pPr>
        <w:pStyle w:val="EX"/>
        <w:rPr>
          <w:ins w:id="3436" w:author="Author"/>
        </w:rPr>
      </w:pPr>
      <w:proofErr w:type="spellStart"/>
      <w:ins w:id="3437" w:author="Author">
        <w:r w:rsidRPr="0075757F">
          <w:rPr>
            <w:b/>
            <w:bCs/>
          </w:rPr>
          <w:t>sr-dof</w:t>
        </w:r>
        <w:proofErr w:type="spellEnd"/>
        <w:r w:rsidRPr="006222BD">
          <w:rPr>
            <w:b/>
            <w:bCs/>
          </w:rPr>
          <w:t xml:space="preserve">:       </w:t>
        </w:r>
        <w:r>
          <w:rPr>
            <w:b/>
            <w:bCs/>
          </w:rPr>
          <w:tab/>
        </w:r>
        <w:r w:rsidRPr="006222BD">
          <w:t xml:space="preserve">Specifies the number of degrees of freedom supported in the head-tracked split rendering session. Permissive values are -1, 0, 1, 2, 3. A value of -1 means that respective stream will be a non-diegetic stream in which the pre-renderer does not expect head-tracker data/does not take such data into account during pre-rendering. A value in the range of 0 - 3 means that the pre-renderer expects head-tracker data, conveyed by PI frames or some other mechanism. A value of D &gt; 0 means that metadata is generated and transmitted in the SR bitstream allowing the post-renderer to make pose corrections of the binaural audio in D degrees of freedom. D=1 means support of pose corrections around a single axis only, D=2 means support of pose corrections around a two </w:t>
        </w:r>
        <w:proofErr w:type="gramStart"/>
        <w:r w:rsidRPr="006222BD">
          <w:t>axes</w:t>
        </w:r>
        <w:r w:rsidRPr="006222BD" w:rsidDel="00301130">
          <w:t xml:space="preserve"> </w:t>
        </w:r>
        <w:r w:rsidRPr="006222BD">
          <w:t>,</w:t>
        </w:r>
        <w:proofErr w:type="gramEnd"/>
        <w:r w:rsidRPr="006222BD">
          <w:t xml:space="preserve"> D=3 means support of pose corrections around all 3 axes. If the first value is greater than -1, it may be followed separated by a comma by a second value respective a second non-diegetic stream. The only permissible value for that stream is -1.    </w:t>
        </w:r>
        <w:r w:rsidRPr="006222BD">
          <w:br/>
          <w:t xml:space="preserve">If </w:t>
        </w:r>
        <w:proofErr w:type="spellStart"/>
        <w:r w:rsidRPr="006222BD">
          <w:t>sr-dof</w:t>
        </w:r>
        <w:proofErr w:type="spellEnd"/>
        <w:r w:rsidRPr="006222BD">
          <w:t xml:space="preserve"> is not present in a negotiated SR session, it defaults to 3. A positive value of D may additionally be appended with the optional suffix *, indicating </w:t>
        </w:r>
        <w:proofErr w:type="gramStart"/>
        <w:r w:rsidRPr="006222BD">
          <w:t>high-efficiency</w:t>
        </w:r>
        <w:proofErr w:type="gramEnd"/>
        <w:r w:rsidRPr="006222BD">
          <w:t xml:space="preserve"> rather than high-quality split renderer metadata calculation to be used in the session.</w:t>
        </w:r>
      </w:ins>
    </w:p>
    <w:p w14:paraId="2C39CE5C" w14:textId="3F36C38B" w:rsidR="00266947" w:rsidRDefault="00266947" w:rsidP="00266947">
      <w:pPr>
        <w:pStyle w:val="EX"/>
        <w:rPr>
          <w:ins w:id="3438" w:author="Author"/>
        </w:rPr>
      </w:pPr>
      <w:proofErr w:type="spellStart"/>
      <w:ins w:id="3439" w:author="Author">
        <w:r w:rsidRPr="0075757F">
          <w:rPr>
            <w:b/>
            <w:bCs/>
          </w:rPr>
          <w:t>sr-tc</w:t>
        </w:r>
        <w:proofErr w:type="spellEnd"/>
        <w:r w:rsidRPr="0075757F">
          <w:rPr>
            <w:b/>
            <w:bCs/>
          </w:rPr>
          <w:t>:</w:t>
        </w:r>
        <w:r w:rsidRPr="0075757F">
          <w:rPr>
            <w:b/>
            <w:bCs/>
          </w:rPr>
          <w:tab/>
        </w:r>
        <w:r w:rsidRPr="006222BD">
          <w:t xml:space="preserve">Specifies the codec format for the binaural transport channels. This parameter must be present in a negotiated split rendering session. Permissible values are ‘LCLD’ and ‘LC3plus’ followed by </w:t>
        </w:r>
        <w:proofErr w:type="gramStart"/>
        <w:r w:rsidRPr="006222BD">
          <w:t>a an</w:t>
        </w:r>
        <w:proofErr w:type="gramEnd"/>
        <w:r w:rsidRPr="006222BD">
          <w:t xml:space="preserve"> optional value specifying the maximum allowed split rendering bitrate, in kilobits per second, for the SR stream(s) to be used in the session. If the bit rate value is left empty, the maximum of 512 is assumed. Table A.3.3.3.2-2 specifies the bitrates that can be specified as maximum bitrates. All value fields shall be separated by commas even if left empty.</w:t>
        </w:r>
      </w:ins>
    </w:p>
    <w:p w14:paraId="5953B996" w14:textId="179B961A" w:rsidR="00751E68" w:rsidRDefault="006A71A9" w:rsidP="006A71A9">
      <w:pPr>
        <w:pStyle w:val="EX"/>
        <w:rPr>
          <w:ins w:id="3440" w:author="Author"/>
        </w:rPr>
      </w:pPr>
      <w:proofErr w:type="spellStart"/>
      <w:ins w:id="3441" w:author="Author">
        <w:r w:rsidRPr="0075757F">
          <w:rPr>
            <w:b/>
            <w:bCs/>
          </w:rPr>
          <w:t>sr-tc</w:t>
        </w:r>
        <w:r>
          <w:rPr>
            <w:b/>
            <w:bCs/>
          </w:rPr>
          <w:t>-fr</w:t>
        </w:r>
        <w:proofErr w:type="spellEnd"/>
        <w:r w:rsidRPr="0075757F">
          <w:rPr>
            <w:b/>
            <w:bCs/>
          </w:rPr>
          <w:t>:</w:t>
        </w:r>
        <w:r w:rsidRPr="0075757F">
          <w:rPr>
            <w:b/>
            <w:bCs/>
          </w:rPr>
          <w:tab/>
        </w:r>
        <w:r w:rsidRPr="006222BD">
          <w:t xml:space="preserve">Specifies the </w:t>
        </w:r>
        <w:r>
          <w:t xml:space="preserve">split rendering transport channel </w:t>
        </w:r>
        <w:r w:rsidRPr="006222BD">
          <w:t xml:space="preserve">codec </w:t>
        </w:r>
        <w:r>
          <w:t>frame size</w:t>
        </w:r>
        <w:r w:rsidRPr="006222BD">
          <w:t xml:space="preserve">. </w:t>
        </w:r>
        <w:r w:rsidR="00751E68">
          <w:t xml:space="preserve">This parameter is only applicable for non-diegetic streams or streams without pose correction metadata </w:t>
        </w:r>
        <w:r w:rsidR="00751E68" w:rsidRPr="006222BD">
          <w:t xml:space="preserve">(D=-1 or D=0 in </w:t>
        </w:r>
        <w:proofErr w:type="spellStart"/>
        <w:r w:rsidR="00751E68" w:rsidRPr="006222BD">
          <w:t>sr-dof</w:t>
        </w:r>
        <w:proofErr w:type="spellEnd"/>
        <w:r w:rsidR="00751E68" w:rsidRPr="006222BD">
          <w:t xml:space="preserve"> parameter)</w:t>
        </w:r>
        <w:r w:rsidR="00751E68">
          <w:t xml:space="preserve">. </w:t>
        </w:r>
        <w:r w:rsidR="00083E33">
          <w:t xml:space="preserve">Allowed values for are 5, 10, 20 (corresponding to </w:t>
        </w:r>
        <w:proofErr w:type="spellStart"/>
        <w:r w:rsidR="000042E3">
          <w:t>ms</w:t>
        </w:r>
        <w:proofErr w:type="spellEnd"/>
        <w:r w:rsidR="00083E33">
          <w:t xml:space="preserve">). </w:t>
        </w:r>
        <w:r>
          <w:t xml:space="preserve">If </w:t>
        </w:r>
        <w:proofErr w:type="spellStart"/>
        <w:r>
          <w:t>sr-tc-fr</w:t>
        </w:r>
        <w:proofErr w:type="spellEnd"/>
        <w:r>
          <w:t xml:space="preserve"> is not present in a negotiated SR session, </w:t>
        </w:r>
        <w:r w:rsidR="00083E33">
          <w:t>a</w:t>
        </w:r>
        <w:r>
          <w:t xml:space="preserve"> default</w:t>
        </w:r>
        <w:r w:rsidR="00083E33">
          <w:t xml:space="preserve"> value of</w:t>
        </w:r>
        <w:r>
          <w:t xml:space="preserve"> 20</w:t>
        </w:r>
        <w:r w:rsidR="00083E33">
          <w:t xml:space="preserve"> shall be used</w:t>
        </w:r>
        <w:r>
          <w:t>.</w:t>
        </w:r>
        <w:r w:rsidR="00751E68">
          <w:t xml:space="preserve"> If present for diegetic streams or streams with pose correction metadata </w:t>
        </w:r>
        <w:r w:rsidR="00751E68" w:rsidRPr="006222BD">
          <w:t>(D</w:t>
        </w:r>
        <w:r w:rsidR="00751E68">
          <w:t>&gt;</w:t>
        </w:r>
        <w:r w:rsidR="00751E68" w:rsidRPr="006222BD">
          <w:t xml:space="preserve">0 in </w:t>
        </w:r>
        <w:proofErr w:type="spellStart"/>
        <w:r w:rsidR="00751E68" w:rsidRPr="006222BD">
          <w:t>sr-dof</w:t>
        </w:r>
        <w:proofErr w:type="spellEnd"/>
        <w:r w:rsidR="00751E68" w:rsidRPr="006222BD">
          <w:t xml:space="preserve"> parameter)</w:t>
        </w:r>
        <w:r w:rsidR="00751E68">
          <w:t>, the parameter shall be ignored and the default value of 20 shall be used.</w:t>
        </w:r>
      </w:ins>
    </w:p>
    <w:p w14:paraId="3C29530A" w14:textId="01E74902" w:rsidR="006A71A9" w:rsidRPr="00A46183" w:rsidRDefault="00A46183" w:rsidP="00A46183">
      <w:pPr>
        <w:pStyle w:val="EX"/>
        <w:rPr>
          <w:ins w:id="3442" w:author="Author"/>
        </w:rPr>
      </w:pPr>
      <w:proofErr w:type="spellStart"/>
      <w:ins w:id="3443" w:author="Author">
        <w:r w:rsidRPr="0075757F">
          <w:rPr>
            <w:b/>
            <w:bCs/>
          </w:rPr>
          <w:t>sr</w:t>
        </w:r>
        <w:proofErr w:type="spellEnd"/>
        <w:r w:rsidRPr="0075757F">
          <w:rPr>
            <w:b/>
            <w:bCs/>
          </w:rPr>
          <w:t>-</w:t>
        </w:r>
        <w:proofErr w:type="spellStart"/>
        <w:r w:rsidRPr="0075757F">
          <w:rPr>
            <w:b/>
            <w:bCs/>
          </w:rPr>
          <w:t>tc</w:t>
        </w:r>
        <w:proofErr w:type="spellEnd"/>
        <w:r>
          <w:rPr>
            <w:b/>
            <w:bCs/>
          </w:rPr>
          <w:t>-cp</w:t>
        </w:r>
        <w:r w:rsidRPr="0075757F">
          <w:rPr>
            <w:b/>
            <w:bCs/>
          </w:rPr>
          <w:t>:</w:t>
        </w:r>
        <w:r w:rsidRPr="0075757F">
          <w:rPr>
            <w:b/>
            <w:bCs/>
          </w:rPr>
          <w:tab/>
        </w:r>
        <w:r w:rsidRPr="006222BD">
          <w:t xml:space="preserve">Specifies the </w:t>
        </w:r>
        <w:r>
          <w:t xml:space="preserve">additional parameters for split rendering transport channel </w:t>
        </w:r>
        <w:r w:rsidRPr="006222BD">
          <w:t xml:space="preserve">codec. </w:t>
        </w:r>
        <w:r w:rsidR="00751E68">
          <w:t xml:space="preserve">This parameter is only applicable </w:t>
        </w:r>
        <w:r>
          <w:t>for LC3plus coded streams. T</w:t>
        </w:r>
        <w:r w:rsidRPr="006222BD">
          <w:t xml:space="preserve">wo </w:t>
        </w:r>
        <w:r w:rsidR="00DF75E0">
          <w:t xml:space="preserve">comma-separated </w:t>
        </w:r>
        <w:r w:rsidRPr="006222BD">
          <w:t>values</w:t>
        </w:r>
        <w:r w:rsidR="00DF75E0">
          <w:t xml:space="preserve"> corresponding to </w:t>
        </w:r>
        <w:r w:rsidRPr="006222BD">
          <w:t>‘</w:t>
        </w:r>
        <w:proofErr w:type="spellStart"/>
        <w:r w:rsidRPr="006222BD">
          <w:t>fdi</w:t>
        </w:r>
        <w:proofErr w:type="spellEnd"/>
        <w:r w:rsidRPr="006222BD">
          <w:t>’ and ‘</w:t>
        </w:r>
        <w:proofErr w:type="spellStart"/>
        <w:r w:rsidRPr="006222BD">
          <w:t>bwr</w:t>
        </w:r>
        <w:proofErr w:type="spellEnd"/>
        <w:r w:rsidRPr="006222BD">
          <w:t>’ shall be supplied. ‘</w:t>
        </w:r>
        <w:proofErr w:type="spellStart"/>
        <w:r w:rsidRPr="006222BD">
          <w:t>fdi</w:t>
        </w:r>
        <w:proofErr w:type="spellEnd"/>
        <w:r w:rsidRPr="006222BD">
          <w:t>’ is specified in [Ref TS 103 634]; it shall be set to "1" or "2", depending on the split rendering configuration. ‘</w:t>
        </w:r>
        <w:proofErr w:type="spellStart"/>
        <w:r w:rsidRPr="006222BD">
          <w:t>bwr</w:t>
        </w:r>
        <w:proofErr w:type="spellEnd"/>
        <w:r w:rsidRPr="006222BD">
          <w:t xml:space="preserve">’ is specified in [Ref TS 103 634]; it shall be set to "fb". </w:t>
        </w:r>
        <w:r w:rsidRPr="006222BD">
          <w:br/>
        </w:r>
      </w:ins>
    </w:p>
    <w:p w14:paraId="3729A945" w14:textId="77777777" w:rsidR="00266947" w:rsidRDefault="00266947" w:rsidP="002F2B45">
      <w:pPr>
        <w:pStyle w:val="EX"/>
        <w:rPr>
          <w:ins w:id="3444" w:author="Author"/>
        </w:rPr>
      </w:pPr>
    </w:p>
    <w:p w14:paraId="6C689EAF" w14:textId="77777777" w:rsidR="002F2B45" w:rsidRPr="00B32C7F" w:rsidRDefault="002F2B45" w:rsidP="002F2B45">
      <w:pPr>
        <w:rPr>
          <w:lang w:eastAsia="ja-JP"/>
        </w:rPr>
      </w:pPr>
      <w:r w:rsidRPr="00B32C7F">
        <w:rPr>
          <w:lang w:val="en-US" w:eastAsia="ja-JP"/>
        </w:rPr>
        <w:t>T</w:t>
      </w:r>
      <w:r w:rsidRPr="00B32C7F">
        <w:rPr>
          <w:lang w:eastAsia="ja-JP"/>
        </w:rPr>
        <w:t xml:space="preserve">he following parameters </w:t>
      </w:r>
      <w:r w:rsidRPr="00B32C7F">
        <w:rPr>
          <w:lang w:eastAsia="ko-KR"/>
        </w:rPr>
        <w:t>are applicable only to</w:t>
      </w:r>
      <w:r w:rsidRPr="00B32C7F">
        <w:rPr>
          <w:lang w:eastAsia="ja-JP"/>
        </w:rPr>
        <w:t xml:space="preserve"> </w:t>
      </w:r>
      <w:r w:rsidRPr="00B32C7F">
        <w:rPr>
          <w:lang w:eastAsia="ko-KR"/>
        </w:rPr>
        <w:t xml:space="preserve">EVS Primary and AMR-WB IO </w:t>
      </w:r>
      <w:r w:rsidRPr="00B32C7F">
        <w:rPr>
          <w:lang w:eastAsia="ja-JP"/>
        </w:rPr>
        <w:t>modes:</w:t>
      </w:r>
    </w:p>
    <w:p w14:paraId="049C9AFC" w14:textId="3294C26F" w:rsidR="002F2B45" w:rsidRPr="00B32C7F" w:rsidRDefault="002F2B45" w:rsidP="002F2B45">
      <w:pPr>
        <w:pStyle w:val="EX"/>
        <w:rPr>
          <w:lang w:val="en-US" w:eastAsia="ko-KR"/>
        </w:rPr>
      </w:pPr>
      <w:proofErr w:type="spellStart"/>
      <w:r w:rsidRPr="00B32C7F">
        <w:rPr>
          <w:b/>
          <w:bCs/>
          <w:lang w:val="en-US" w:eastAsia="ko-KR"/>
        </w:rPr>
        <w:lastRenderedPageBreak/>
        <w:t>evs</w:t>
      </w:r>
      <w:proofErr w:type="spellEnd"/>
      <w:r w:rsidRPr="00B32C7F">
        <w:rPr>
          <w:b/>
          <w:bCs/>
          <w:lang w:val="en-US" w:eastAsia="ko-KR"/>
        </w:rPr>
        <w:t>-mode-switch</w:t>
      </w:r>
      <w:r w:rsidRPr="00B32C7F">
        <w:rPr>
          <w:lang w:val="en-US" w:eastAsia="ja-JP"/>
        </w:rPr>
        <w:t>:</w:t>
      </w:r>
      <w:r w:rsidRPr="00B32C7F">
        <w:tab/>
        <w:t>as defined in Annex A of [3]</w:t>
      </w:r>
      <w:r>
        <w:t>.</w:t>
      </w:r>
      <w:r w:rsidRPr="00666F46">
        <w:rPr>
          <w:lang w:val="en-US"/>
        </w:rPr>
        <w:t xml:space="preserve"> </w:t>
      </w:r>
      <w:r w:rsidRPr="00C82F72">
        <w:rPr>
          <w:lang w:val="en-US"/>
        </w:rPr>
        <w:t xml:space="preserve">If </w:t>
      </w:r>
      <w:del w:id="3445" w:author="Author">
        <w:r w:rsidDel="001A7751">
          <w:rPr>
            <w:lang w:val="en-US"/>
          </w:rPr>
          <w:delText>ivas-</w:delText>
        </w:r>
        <w:r w:rsidRPr="00AB4E1D" w:rsidDel="001A7751">
          <w:rPr>
            <w:rFonts w:hint="eastAsia"/>
            <w:lang w:val="en-US" w:eastAsia="ko-KR"/>
          </w:rPr>
          <w:delText>mode-switch</w:delText>
        </w:r>
      </w:del>
      <w:ins w:id="3446" w:author="Author">
        <w:r w:rsidR="001A7751">
          <w:rPr>
            <w:lang w:val="en-US" w:eastAsia="ko-KR"/>
          </w:rPr>
          <w:t>mono-</w:t>
        </w:r>
        <w:proofErr w:type="spellStart"/>
        <w:r w:rsidR="001A7751">
          <w:rPr>
            <w:lang w:val="en-US" w:eastAsia="ko-KR"/>
          </w:rPr>
          <w:t>init</w:t>
        </w:r>
      </w:ins>
      <w:proofErr w:type="spellEnd"/>
      <w:r w:rsidRPr="00AB4E1D">
        <w:rPr>
          <w:rFonts w:hint="eastAsia"/>
          <w:lang w:val="en-US" w:eastAsia="ko-KR"/>
        </w:rPr>
        <w:t xml:space="preserve"> is </w:t>
      </w:r>
      <w:r w:rsidRPr="00C82F72">
        <w:rPr>
          <w:rFonts w:hint="eastAsia"/>
          <w:lang w:val="en-US"/>
        </w:rPr>
        <w:t>0 or not present</w:t>
      </w:r>
      <w:r w:rsidRPr="00C82F72">
        <w:rPr>
          <w:lang w:val="en-US"/>
        </w:rPr>
        <w:t>,</w:t>
      </w:r>
      <w:r>
        <w:rPr>
          <w:lang w:val="en-US"/>
        </w:rPr>
        <w:t xml:space="preserve"> </w:t>
      </w:r>
      <w:proofErr w:type="spellStart"/>
      <w:r>
        <w:rPr>
          <w:lang w:val="en-US"/>
        </w:rPr>
        <w:t>evs</w:t>
      </w:r>
      <w:proofErr w:type="spellEnd"/>
      <w:r>
        <w:rPr>
          <w:lang w:val="en-US"/>
        </w:rPr>
        <w:t>-mode-switch should not be present and shall be ignored.</w:t>
      </w:r>
    </w:p>
    <w:p w14:paraId="06F26F52" w14:textId="7AB2450A" w:rsidR="002F2B45" w:rsidRDefault="002F2B45" w:rsidP="002F2B45">
      <w:pPr>
        <w:pStyle w:val="EX"/>
        <w:rPr>
          <w:lang w:val="en-US" w:eastAsia="ko-KR"/>
        </w:rPr>
      </w:pPr>
      <w:r w:rsidRPr="00B32C7F">
        <w:rPr>
          <w:b/>
          <w:bCs/>
          <w:lang w:val="en-US" w:eastAsia="ja-JP"/>
        </w:rPr>
        <w:t>hf-only</w:t>
      </w:r>
      <w:r w:rsidRPr="00B32C7F">
        <w:rPr>
          <w:lang w:val="en-US" w:eastAsia="ja-JP"/>
        </w:rPr>
        <w:t>:</w:t>
      </w:r>
      <w:r w:rsidRPr="00B32C7F">
        <w:tab/>
      </w:r>
      <w:r w:rsidRPr="00B32C7F">
        <w:rPr>
          <w:lang w:val="en-US"/>
        </w:rPr>
        <w:t xml:space="preserve">as specified </w:t>
      </w:r>
      <w:r w:rsidRPr="00B32C7F">
        <w:rPr>
          <w:lang w:val="en-US" w:eastAsia="ja-JP"/>
        </w:rPr>
        <w:t>in Annex A of [3]</w:t>
      </w:r>
      <w:r w:rsidRPr="00B32C7F">
        <w:rPr>
          <w:lang w:val="en-US" w:eastAsia="ko-KR"/>
        </w:rPr>
        <w:t xml:space="preserve"> </w:t>
      </w:r>
      <w:r>
        <w:rPr>
          <w:lang w:val="en-US" w:eastAsia="ko-KR"/>
        </w:rPr>
        <w:t>except that the default and only allowed value of hf-only shall be 1 in this payload format. As the only allowed value for this parameter is 1 it is not required to include this parameter.</w:t>
      </w:r>
    </w:p>
    <w:p w14:paraId="1DA551FE" w14:textId="20FA45DF" w:rsidR="002F2B45" w:rsidRPr="00B32C7F" w:rsidRDefault="002F2B45" w:rsidP="00D91AEC">
      <w:pPr>
        <w:pStyle w:val="NO"/>
        <w:rPr>
          <w:lang w:val="en-US" w:eastAsia="ko-KR"/>
        </w:rPr>
      </w:pPr>
      <w:r>
        <w:rPr>
          <w:lang w:val="en-US" w:eastAsia="ko-KR"/>
        </w:rPr>
        <w:t>NOTE:</w:t>
      </w:r>
      <w:r>
        <w:rPr>
          <w:lang w:val="en-US" w:eastAsia="ko-KR"/>
        </w:rPr>
        <w:tab/>
        <w:t xml:space="preserve">There is no compact format support in this payload format, contrary to the EVS payload format in Annex A of [3] that enables the compact format by default. </w:t>
      </w:r>
    </w:p>
    <w:p w14:paraId="6A472F66" w14:textId="59A5CE5D" w:rsidR="002F2B45" w:rsidRPr="00B32C7F" w:rsidRDefault="002F2B45" w:rsidP="002F2B45">
      <w:pPr>
        <w:pStyle w:val="EX"/>
        <w:rPr>
          <w:lang w:val="en-US" w:eastAsia="ja-JP"/>
        </w:rPr>
      </w:pPr>
      <w:proofErr w:type="spellStart"/>
      <w:r w:rsidRPr="00B32C7F">
        <w:rPr>
          <w:b/>
          <w:bCs/>
          <w:lang w:val="en-US" w:eastAsia="ja-JP"/>
        </w:rPr>
        <w:t>ch</w:t>
      </w:r>
      <w:proofErr w:type="spellEnd"/>
      <w:r w:rsidRPr="00B32C7F">
        <w:rPr>
          <w:b/>
          <w:bCs/>
          <w:lang w:val="en-US" w:eastAsia="ja-JP"/>
        </w:rPr>
        <w:t xml:space="preserve">-send: </w:t>
      </w:r>
      <w:r w:rsidRPr="00B32C7F">
        <w:rPr>
          <w:b/>
          <w:bCs/>
          <w:lang w:val="en-US" w:eastAsia="ja-JP"/>
        </w:rPr>
        <w:tab/>
      </w:r>
      <w:r w:rsidRPr="00B32C7F">
        <w:rPr>
          <w:lang w:val="en-US" w:eastAsia="ja-JP"/>
        </w:rPr>
        <w:t>Shall not be present. The EVS modes in this payload format shall be mono-only</w:t>
      </w:r>
      <w:ins w:id="3447" w:author="Author">
        <w:r w:rsidR="00066B2D">
          <w:rPr>
            <w:lang w:val="en-US" w:eastAsia="ja-JP"/>
          </w:rPr>
          <w:t>.</w:t>
        </w:r>
      </w:ins>
    </w:p>
    <w:p w14:paraId="47F249C0" w14:textId="77777777" w:rsidR="002F2B45" w:rsidRPr="00B32C7F" w:rsidRDefault="002F2B45" w:rsidP="002F2B45">
      <w:pPr>
        <w:pStyle w:val="EX"/>
        <w:rPr>
          <w:lang w:val="en-US" w:eastAsia="ja-JP"/>
        </w:rPr>
      </w:pPr>
      <w:proofErr w:type="spellStart"/>
      <w:r w:rsidRPr="00B32C7F">
        <w:rPr>
          <w:b/>
          <w:bCs/>
          <w:lang w:val="en-US" w:eastAsia="ja-JP"/>
        </w:rPr>
        <w:t>ch-recv</w:t>
      </w:r>
      <w:proofErr w:type="spellEnd"/>
      <w:r w:rsidRPr="00B32C7F">
        <w:rPr>
          <w:b/>
          <w:bCs/>
          <w:lang w:val="en-US" w:eastAsia="ja-JP"/>
        </w:rPr>
        <w:t xml:space="preserve">: </w:t>
      </w:r>
      <w:r w:rsidRPr="00B32C7F">
        <w:rPr>
          <w:b/>
          <w:bCs/>
          <w:lang w:val="en-US" w:eastAsia="ja-JP"/>
        </w:rPr>
        <w:tab/>
      </w:r>
      <w:r w:rsidRPr="00B32C7F">
        <w:rPr>
          <w:lang w:val="en-US" w:eastAsia="ja-JP"/>
        </w:rPr>
        <w:t>Shall not be present. The EVS modes in this payload format shall be mono-only.</w:t>
      </w:r>
    </w:p>
    <w:p w14:paraId="09C136CF" w14:textId="77777777" w:rsidR="002F2B45" w:rsidRPr="00B32C7F" w:rsidRDefault="002F2B45" w:rsidP="002F2B45">
      <w:pPr>
        <w:keepNext/>
        <w:ind w:left="1136" w:hanging="1136"/>
        <w:rPr>
          <w:lang w:val="en-US" w:eastAsia="ja-JP"/>
        </w:rPr>
      </w:pPr>
    </w:p>
    <w:p w14:paraId="54606283" w14:textId="77777777" w:rsidR="002F2B45" w:rsidRPr="00B32C7F" w:rsidRDefault="002F2B45" w:rsidP="002F2B45">
      <w:pPr>
        <w:keepNext/>
        <w:ind w:left="1136" w:hanging="1136"/>
        <w:rPr>
          <w:lang w:eastAsia="ja-JP"/>
        </w:rPr>
      </w:pPr>
      <w:r w:rsidRPr="00B32C7F">
        <w:rPr>
          <w:lang w:val="en-US" w:eastAsia="ja-JP"/>
        </w:rPr>
        <w:t>T</w:t>
      </w:r>
      <w:r w:rsidRPr="00B32C7F">
        <w:rPr>
          <w:lang w:eastAsia="ja-JP"/>
        </w:rPr>
        <w:t xml:space="preserve">he following parameters </w:t>
      </w:r>
      <w:r w:rsidRPr="00B32C7F">
        <w:rPr>
          <w:lang w:eastAsia="ko-KR"/>
        </w:rPr>
        <w:t>are applicable only to</w:t>
      </w:r>
      <w:r w:rsidRPr="00B32C7F">
        <w:rPr>
          <w:lang w:eastAsia="ja-JP"/>
        </w:rPr>
        <w:t xml:space="preserve"> </w:t>
      </w:r>
      <w:r w:rsidRPr="00B32C7F">
        <w:rPr>
          <w:lang w:eastAsia="ko-KR"/>
        </w:rPr>
        <w:t xml:space="preserve">EVS </w:t>
      </w:r>
      <w:r w:rsidRPr="00B32C7F">
        <w:rPr>
          <w:lang w:eastAsia="ja-JP"/>
        </w:rPr>
        <w:t>Primary modes:</w:t>
      </w:r>
    </w:p>
    <w:p w14:paraId="10B02817" w14:textId="33C90954" w:rsidR="002F2B45" w:rsidRPr="00B32C7F" w:rsidRDefault="002F2B45" w:rsidP="002F2B45">
      <w:pPr>
        <w:pStyle w:val="EX"/>
        <w:rPr>
          <w:lang w:val="en-US" w:eastAsia="ko-KR"/>
        </w:rPr>
      </w:pPr>
      <w:proofErr w:type="spellStart"/>
      <w:r w:rsidRPr="00B32C7F">
        <w:rPr>
          <w:b/>
          <w:bCs/>
          <w:lang w:eastAsia="ja-JP"/>
        </w:rPr>
        <w:t>br</w:t>
      </w:r>
      <w:proofErr w:type="spellEnd"/>
      <w:r w:rsidRPr="00B32C7F">
        <w:rPr>
          <w:lang w:eastAsia="ja-JP"/>
        </w:rPr>
        <w:t>:</w:t>
      </w:r>
      <w:r w:rsidRPr="00B32C7F">
        <w:tab/>
        <w:t>as defined in Annex A of [3]</w:t>
      </w:r>
      <w:r w:rsidR="00A1137A">
        <w:t xml:space="preserve">. If this parameter is not present and the </w:t>
      </w:r>
      <w:proofErr w:type="spellStart"/>
      <w:r w:rsidR="00A1137A">
        <w:t>ibr</w:t>
      </w:r>
      <w:proofErr w:type="spellEnd"/>
      <w:r w:rsidR="00A1137A">
        <w:t xml:space="preserve"> parameter is present, then the limits of the </w:t>
      </w:r>
      <w:proofErr w:type="spellStart"/>
      <w:r w:rsidR="00A1137A">
        <w:t>ibr</w:t>
      </w:r>
      <w:proofErr w:type="spellEnd"/>
      <w:r w:rsidR="00A1137A">
        <w:t xml:space="preserve"> parameter apply also to this parameter if within the allowed range of the </w:t>
      </w:r>
      <w:proofErr w:type="spellStart"/>
      <w:r w:rsidR="00A1137A">
        <w:t>br</w:t>
      </w:r>
      <w:proofErr w:type="spellEnd"/>
      <w:r w:rsidR="00A1137A">
        <w:t xml:space="preserve"> parameter. </w:t>
      </w:r>
      <w:proofErr w:type="gramStart"/>
      <w:r w:rsidR="00A1137A">
        <w:t>Otherwise</w:t>
      </w:r>
      <w:proofErr w:type="gramEnd"/>
      <w:r w:rsidR="00A1137A">
        <w:t xml:space="preserve"> the default limits as defined in Annex A of [3] apply.</w:t>
      </w:r>
    </w:p>
    <w:p w14:paraId="50FEAE6E" w14:textId="786446A4" w:rsidR="002F2B45" w:rsidRPr="00B32C7F" w:rsidRDefault="002F2B45" w:rsidP="002F2B45">
      <w:pPr>
        <w:pStyle w:val="EX"/>
        <w:rPr>
          <w:lang w:val="en-US" w:eastAsia="ko-KR"/>
        </w:rPr>
      </w:pPr>
      <w:proofErr w:type="spellStart"/>
      <w:r w:rsidRPr="00B32C7F">
        <w:rPr>
          <w:b/>
          <w:bCs/>
          <w:lang w:eastAsia="ja-JP"/>
        </w:rPr>
        <w:t>br</w:t>
      </w:r>
      <w:proofErr w:type="spellEnd"/>
      <w:r w:rsidRPr="00B32C7F">
        <w:rPr>
          <w:b/>
          <w:bCs/>
          <w:lang w:eastAsia="ja-JP"/>
        </w:rPr>
        <w:t>-</w:t>
      </w:r>
      <w:proofErr w:type="gramStart"/>
      <w:r w:rsidRPr="00B32C7F">
        <w:rPr>
          <w:b/>
          <w:bCs/>
          <w:lang w:eastAsia="ja-JP"/>
        </w:rPr>
        <w:t>send</w:t>
      </w:r>
      <w:r w:rsidRPr="00B32C7F">
        <w:rPr>
          <w:lang w:eastAsia="ja-JP"/>
        </w:rPr>
        <w:t>:</w:t>
      </w:r>
      <w:proofErr w:type="gramEnd"/>
      <w:r w:rsidRPr="00B32C7F">
        <w:tab/>
        <w:t>as defined in Annex A of [3]</w:t>
      </w:r>
      <w:r w:rsidR="00A1137A">
        <w:t xml:space="preserve">. If this parameter is not present and the </w:t>
      </w:r>
      <w:proofErr w:type="spellStart"/>
      <w:r w:rsidR="00A1137A">
        <w:t>ibr</w:t>
      </w:r>
      <w:proofErr w:type="spellEnd"/>
      <w:r w:rsidR="00A1137A">
        <w:t xml:space="preserve">-send parameter is present, then the limits of the </w:t>
      </w:r>
      <w:proofErr w:type="spellStart"/>
      <w:r w:rsidR="00A1137A">
        <w:t>ibr</w:t>
      </w:r>
      <w:proofErr w:type="spellEnd"/>
      <w:r w:rsidR="00A1137A">
        <w:t xml:space="preserve">-send parameter apply also to this parameter if within the allowed range of the </w:t>
      </w:r>
      <w:proofErr w:type="spellStart"/>
      <w:r w:rsidR="00A1137A">
        <w:t>br</w:t>
      </w:r>
      <w:proofErr w:type="spellEnd"/>
      <w:r w:rsidR="00A1137A">
        <w:t xml:space="preserve">-send parameter. </w:t>
      </w:r>
      <w:proofErr w:type="gramStart"/>
      <w:r w:rsidR="00A1137A">
        <w:t>Otherwise</w:t>
      </w:r>
      <w:proofErr w:type="gramEnd"/>
      <w:r w:rsidR="00A1137A">
        <w:t xml:space="preserve"> the default limits as defined in Annex A of [3] apply.</w:t>
      </w:r>
    </w:p>
    <w:p w14:paraId="55769504" w14:textId="41958361" w:rsidR="002F2B45" w:rsidRPr="00B32C7F" w:rsidRDefault="002F2B45" w:rsidP="002F2B45">
      <w:pPr>
        <w:pStyle w:val="EX"/>
        <w:rPr>
          <w:lang w:val="en-US" w:eastAsia="ko-KR"/>
        </w:rPr>
      </w:pPr>
      <w:proofErr w:type="spellStart"/>
      <w:r w:rsidRPr="00B32C7F">
        <w:rPr>
          <w:b/>
          <w:bCs/>
          <w:lang w:eastAsia="ja-JP"/>
        </w:rPr>
        <w:t>br-recv</w:t>
      </w:r>
      <w:proofErr w:type="spellEnd"/>
      <w:r w:rsidRPr="00B32C7F">
        <w:rPr>
          <w:lang w:eastAsia="ja-JP"/>
        </w:rPr>
        <w:t>:</w:t>
      </w:r>
      <w:r w:rsidRPr="00B32C7F">
        <w:tab/>
        <w:t>as defined in Annex A of [3]</w:t>
      </w:r>
      <w:r w:rsidR="00A1137A">
        <w:t xml:space="preserve">. If this parameter is not present and the </w:t>
      </w:r>
      <w:proofErr w:type="spellStart"/>
      <w:r w:rsidR="00A1137A">
        <w:t>ibr-recv</w:t>
      </w:r>
      <w:proofErr w:type="spellEnd"/>
      <w:r w:rsidR="00A1137A">
        <w:t xml:space="preserve"> parameter is present, then the limits of the </w:t>
      </w:r>
      <w:proofErr w:type="spellStart"/>
      <w:r w:rsidR="00A1137A">
        <w:t>ibr-recv</w:t>
      </w:r>
      <w:proofErr w:type="spellEnd"/>
      <w:r w:rsidR="00A1137A">
        <w:t xml:space="preserve"> parameter apply also to this parameter if within the allowed range of the </w:t>
      </w:r>
      <w:proofErr w:type="spellStart"/>
      <w:r w:rsidR="00A1137A">
        <w:t>br-recv</w:t>
      </w:r>
      <w:proofErr w:type="spellEnd"/>
      <w:r w:rsidR="00A1137A">
        <w:t xml:space="preserve"> parameter. </w:t>
      </w:r>
      <w:proofErr w:type="gramStart"/>
      <w:r w:rsidR="00A1137A">
        <w:t>Otherwise</w:t>
      </w:r>
      <w:proofErr w:type="gramEnd"/>
      <w:r w:rsidR="00A1137A">
        <w:t xml:space="preserve"> the default limits as defined in Annex A of [3] apply.</w:t>
      </w:r>
    </w:p>
    <w:p w14:paraId="413F993D" w14:textId="2D848438" w:rsidR="002F2B45" w:rsidRPr="00B32C7F" w:rsidRDefault="002F2B45" w:rsidP="002F2B45">
      <w:pPr>
        <w:pStyle w:val="EX"/>
      </w:pPr>
      <w:proofErr w:type="spellStart"/>
      <w:r w:rsidRPr="00B32C7F">
        <w:rPr>
          <w:b/>
          <w:bCs/>
          <w:lang w:val="en-US" w:eastAsia="ja-JP"/>
        </w:rPr>
        <w:t>bw</w:t>
      </w:r>
      <w:proofErr w:type="spellEnd"/>
      <w:r w:rsidRPr="00B32C7F">
        <w:rPr>
          <w:lang w:val="en-US" w:eastAsia="ja-JP"/>
        </w:rPr>
        <w:t>:</w:t>
      </w:r>
      <w:r w:rsidRPr="00B32C7F">
        <w:tab/>
        <w:t>as defined in Annex A of [3]</w:t>
      </w:r>
      <w:r w:rsidR="00A1137A">
        <w:t xml:space="preserve">. If this parameter is not present and the </w:t>
      </w:r>
      <w:proofErr w:type="spellStart"/>
      <w:r w:rsidR="00A1137A">
        <w:t>ibw</w:t>
      </w:r>
      <w:proofErr w:type="spellEnd"/>
      <w:r w:rsidR="00A1137A">
        <w:t xml:space="preserve"> parameter is present, then the limits of the </w:t>
      </w:r>
      <w:proofErr w:type="spellStart"/>
      <w:r w:rsidR="00A1137A">
        <w:t>ibw</w:t>
      </w:r>
      <w:proofErr w:type="spellEnd"/>
      <w:r w:rsidR="00A1137A">
        <w:t xml:space="preserve"> parameter apply also to this parameter if within the allowed range of the </w:t>
      </w:r>
      <w:proofErr w:type="spellStart"/>
      <w:r w:rsidR="00A1137A">
        <w:t>bw</w:t>
      </w:r>
      <w:proofErr w:type="spellEnd"/>
      <w:r w:rsidR="00A1137A">
        <w:t xml:space="preserve"> parameter. </w:t>
      </w:r>
      <w:proofErr w:type="gramStart"/>
      <w:r w:rsidR="00A1137A">
        <w:t>Otherwise</w:t>
      </w:r>
      <w:proofErr w:type="gramEnd"/>
      <w:r w:rsidR="00A1137A">
        <w:t xml:space="preserve"> the default limits as defined in Annex A of [3] apply.</w:t>
      </w:r>
    </w:p>
    <w:p w14:paraId="3FE68A62" w14:textId="77777777" w:rsidR="002F2B45" w:rsidRPr="00B32C7F" w:rsidRDefault="002F2B45" w:rsidP="002F2B45">
      <w:pPr>
        <w:pStyle w:val="NO"/>
      </w:pPr>
      <w:r w:rsidRPr="00B32C7F">
        <w:t>NOTE:</w:t>
      </w:r>
      <w:r w:rsidRPr="00B32C7F">
        <w:tab/>
      </w:r>
      <w:proofErr w:type="gramStart"/>
      <w:r w:rsidRPr="00B32C7F">
        <w:t>Narrow-band</w:t>
      </w:r>
      <w:proofErr w:type="gramEnd"/>
      <w:r w:rsidRPr="00B32C7F">
        <w:t xml:space="preserve"> is not supported for IVAS operation</w:t>
      </w:r>
    </w:p>
    <w:p w14:paraId="0A57A78C" w14:textId="281EFE40" w:rsidR="002F2B45" w:rsidRPr="00B32C7F" w:rsidRDefault="002F2B45" w:rsidP="002F2B45">
      <w:pPr>
        <w:pStyle w:val="EX"/>
        <w:rPr>
          <w:lang w:val="en-US" w:eastAsia="ko-KR"/>
        </w:rPr>
      </w:pPr>
      <w:proofErr w:type="spellStart"/>
      <w:r w:rsidRPr="00B32C7F">
        <w:rPr>
          <w:b/>
          <w:bCs/>
          <w:lang w:val="en-US" w:eastAsia="ja-JP"/>
        </w:rPr>
        <w:t>bw</w:t>
      </w:r>
      <w:proofErr w:type="spellEnd"/>
      <w:r w:rsidRPr="00B32C7F">
        <w:rPr>
          <w:b/>
          <w:bCs/>
          <w:lang w:val="en-US" w:eastAsia="ja-JP"/>
        </w:rPr>
        <w:t>-</w:t>
      </w:r>
      <w:proofErr w:type="gramStart"/>
      <w:r w:rsidRPr="00B32C7F">
        <w:rPr>
          <w:b/>
          <w:bCs/>
          <w:lang w:val="en-US" w:eastAsia="ja-JP"/>
        </w:rPr>
        <w:t>send</w:t>
      </w:r>
      <w:r w:rsidRPr="00B32C7F">
        <w:rPr>
          <w:lang w:val="en-US" w:eastAsia="ja-JP"/>
        </w:rPr>
        <w:t>:</w:t>
      </w:r>
      <w:proofErr w:type="gramEnd"/>
      <w:r w:rsidRPr="00B32C7F">
        <w:tab/>
        <w:t>as defined in Annex A of [3]</w:t>
      </w:r>
      <w:r w:rsidR="008E1EC1">
        <w:t xml:space="preserve">. If this parameter is not present and the </w:t>
      </w:r>
      <w:proofErr w:type="spellStart"/>
      <w:r w:rsidR="008E1EC1">
        <w:t>ibw</w:t>
      </w:r>
      <w:proofErr w:type="spellEnd"/>
      <w:r w:rsidR="008E1EC1">
        <w:t xml:space="preserve">-send parameter is present, then the limits of the </w:t>
      </w:r>
      <w:proofErr w:type="spellStart"/>
      <w:r w:rsidR="008E1EC1">
        <w:t>ibw</w:t>
      </w:r>
      <w:proofErr w:type="spellEnd"/>
      <w:r w:rsidR="008E1EC1">
        <w:t xml:space="preserve">-send parameter apply also to this parameter if within the allowed range of the </w:t>
      </w:r>
      <w:proofErr w:type="spellStart"/>
      <w:r w:rsidR="008E1EC1">
        <w:t>ibw</w:t>
      </w:r>
      <w:proofErr w:type="spellEnd"/>
      <w:r w:rsidR="008E1EC1">
        <w:t xml:space="preserve">-send parameter. </w:t>
      </w:r>
      <w:proofErr w:type="gramStart"/>
      <w:r w:rsidR="008E1EC1">
        <w:t>Otherwise</w:t>
      </w:r>
      <w:proofErr w:type="gramEnd"/>
      <w:r w:rsidR="008E1EC1">
        <w:t xml:space="preserve"> the default limits as defined in Annex A of [3] apply.</w:t>
      </w:r>
    </w:p>
    <w:p w14:paraId="5FC36672" w14:textId="0A5CDA22" w:rsidR="002F2B45" w:rsidRPr="00B32C7F" w:rsidRDefault="002F2B45" w:rsidP="002F2B45">
      <w:pPr>
        <w:pStyle w:val="EX"/>
        <w:rPr>
          <w:lang w:val="en-US" w:eastAsia="ko-KR"/>
        </w:rPr>
      </w:pPr>
      <w:proofErr w:type="spellStart"/>
      <w:r w:rsidRPr="00B32C7F">
        <w:rPr>
          <w:b/>
          <w:bCs/>
          <w:lang w:val="en-US" w:eastAsia="ja-JP"/>
        </w:rPr>
        <w:t>bw-recv</w:t>
      </w:r>
      <w:proofErr w:type="spellEnd"/>
      <w:r w:rsidRPr="00B32C7F">
        <w:rPr>
          <w:lang w:val="en-US" w:eastAsia="ja-JP"/>
        </w:rPr>
        <w:t>:</w:t>
      </w:r>
      <w:r w:rsidRPr="00B32C7F">
        <w:tab/>
        <w:t>as defined in Annex A of [3]</w:t>
      </w:r>
      <w:r w:rsidR="008E1EC1">
        <w:t xml:space="preserve">. If this parameter is not present and the </w:t>
      </w:r>
      <w:proofErr w:type="spellStart"/>
      <w:r w:rsidR="008E1EC1">
        <w:t>ibw-recv</w:t>
      </w:r>
      <w:proofErr w:type="spellEnd"/>
      <w:r w:rsidR="008E1EC1">
        <w:t xml:space="preserve"> parameter is present, then the limits of the </w:t>
      </w:r>
      <w:proofErr w:type="spellStart"/>
      <w:r w:rsidR="008E1EC1">
        <w:t>ibw-recv</w:t>
      </w:r>
      <w:proofErr w:type="spellEnd"/>
      <w:r w:rsidR="008E1EC1">
        <w:t xml:space="preserve"> parameter applies also to this parameter if within the allowed range of the </w:t>
      </w:r>
      <w:proofErr w:type="spellStart"/>
      <w:r w:rsidR="008E1EC1">
        <w:t>bw-recv</w:t>
      </w:r>
      <w:proofErr w:type="spellEnd"/>
      <w:r w:rsidR="008E1EC1">
        <w:t xml:space="preserve"> parameter. </w:t>
      </w:r>
      <w:proofErr w:type="gramStart"/>
      <w:r w:rsidR="008E1EC1">
        <w:t>Otherwise</w:t>
      </w:r>
      <w:proofErr w:type="gramEnd"/>
      <w:r w:rsidR="008E1EC1">
        <w:t xml:space="preserve"> the default limits as defined in Annex A of [3] apply.</w:t>
      </w:r>
    </w:p>
    <w:p w14:paraId="663E1348" w14:textId="01F2005A" w:rsidR="002F2B45" w:rsidRPr="00B32C7F" w:rsidRDefault="002F2B45" w:rsidP="002F2B45">
      <w:pPr>
        <w:pStyle w:val="EX"/>
        <w:rPr>
          <w:lang w:val="en-US" w:eastAsia="ko-KR"/>
        </w:rPr>
      </w:pPr>
      <w:proofErr w:type="spellStart"/>
      <w:r w:rsidRPr="00B32C7F">
        <w:rPr>
          <w:b/>
          <w:bCs/>
          <w:lang w:val="en-US" w:eastAsia="ko-KR"/>
        </w:rPr>
        <w:t>ch</w:t>
      </w:r>
      <w:proofErr w:type="spellEnd"/>
      <w:r w:rsidRPr="00B32C7F">
        <w:rPr>
          <w:b/>
          <w:bCs/>
          <w:lang w:val="en-US" w:eastAsia="ko-KR"/>
        </w:rPr>
        <w:t>-aw-</w:t>
      </w:r>
      <w:proofErr w:type="spellStart"/>
      <w:r w:rsidRPr="00B32C7F">
        <w:rPr>
          <w:b/>
          <w:bCs/>
          <w:lang w:val="en-US" w:eastAsia="ko-KR"/>
        </w:rPr>
        <w:t>recv</w:t>
      </w:r>
      <w:proofErr w:type="spellEnd"/>
      <w:r w:rsidRPr="00B32C7F">
        <w:rPr>
          <w:lang w:val="en-US" w:eastAsia="ko-KR"/>
        </w:rPr>
        <w:t>:</w:t>
      </w:r>
      <w:r w:rsidRPr="00B32C7F">
        <w:tab/>
        <w:t>as defined in Annex A of [3]</w:t>
      </w:r>
      <w:ins w:id="3448" w:author="Author">
        <w:r w:rsidR="00610391">
          <w:t>.</w:t>
        </w:r>
      </w:ins>
    </w:p>
    <w:p w14:paraId="76769243" w14:textId="77777777" w:rsidR="002F2B45" w:rsidRPr="00B32C7F" w:rsidRDefault="002F2B45" w:rsidP="002F2B45">
      <w:pPr>
        <w:ind w:left="1420" w:hanging="1420"/>
        <w:rPr>
          <w:lang w:val="en-US" w:eastAsia="ja-JP"/>
        </w:rPr>
      </w:pPr>
    </w:p>
    <w:p w14:paraId="3DD5FDC4" w14:textId="77777777" w:rsidR="002F2B45" w:rsidRPr="00B32C7F" w:rsidRDefault="002F2B45" w:rsidP="002F2B45">
      <w:pPr>
        <w:ind w:left="1420" w:hanging="1420"/>
        <w:rPr>
          <w:lang w:val="en-US" w:eastAsia="ja-JP"/>
        </w:rPr>
      </w:pPr>
      <w:r w:rsidRPr="00B32C7F">
        <w:rPr>
          <w:lang w:val="en-US" w:eastAsia="ja-JP"/>
        </w:rPr>
        <w:t xml:space="preserve">The following parameters </w:t>
      </w:r>
      <w:r w:rsidRPr="00B32C7F">
        <w:rPr>
          <w:lang w:val="en-US" w:eastAsia="ko-KR"/>
        </w:rPr>
        <w:t>are applicable only to</w:t>
      </w:r>
      <w:r w:rsidRPr="00B32C7F">
        <w:rPr>
          <w:lang w:val="en-US" w:eastAsia="ja-JP"/>
        </w:rPr>
        <w:t xml:space="preserve"> </w:t>
      </w:r>
      <w:r w:rsidRPr="00B32C7F">
        <w:rPr>
          <w:lang w:val="en-US" w:eastAsia="ko-KR"/>
        </w:rPr>
        <w:t xml:space="preserve">EVS </w:t>
      </w:r>
      <w:r w:rsidRPr="00B32C7F">
        <w:rPr>
          <w:lang w:val="en-US" w:eastAsia="ja-JP"/>
        </w:rPr>
        <w:t>AMR-WB IO modes:</w:t>
      </w:r>
    </w:p>
    <w:p w14:paraId="5575118F" w14:textId="29334C5B" w:rsidR="002F2B45" w:rsidRPr="00B32C7F" w:rsidRDefault="002F2B45" w:rsidP="002F2B45">
      <w:pPr>
        <w:pStyle w:val="EX"/>
        <w:rPr>
          <w:lang w:val="en-US" w:eastAsia="ko-KR"/>
        </w:rPr>
      </w:pPr>
      <w:r w:rsidRPr="00B32C7F">
        <w:rPr>
          <w:b/>
          <w:bCs/>
          <w:lang w:val="en-US" w:eastAsia="ja-JP"/>
        </w:rPr>
        <w:t>mode-set</w:t>
      </w:r>
      <w:r w:rsidRPr="00B32C7F">
        <w:rPr>
          <w:lang w:val="en-US" w:eastAsia="ja-JP"/>
        </w:rPr>
        <w:t>:</w:t>
      </w:r>
      <w:r w:rsidRPr="00B32C7F">
        <w:tab/>
        <w:t>as defined in Annex A of [3]</w:t>
      </w:r>
      <w:ins w:id="3449" w:author="Author">
        <w:r w:rsidR="00610391">
          <w:t>.</w:t>
        </w:r>
      </w:ins>
    </w:p>
    <w:p w14:paraId="072F6E20" w14:textId="128F7655" w:rsidR="002F2B45" w:rsidRPr="00B32C7F" w:rsidRDefault="002F2B45" w:rsidP="002F2B45">
      <w:pPr>
        <w:pStyle w:val="EX"/>
      </w:pPr>
      <w:r w:rsidRPr="00B32C7F">
        <w:rPr>
          <w:b/>
          <w:bCs/>
          <w:lang w:val="en-US" w:eastAsia="ja-JP"/>
        </w:rPr>
        <w:t>mode-change-period</w:t>
      </w:r>
      <w:r w:rsidRPr="00B32C7F">
        <w:rPr>
          <w:lang w:val="en-US" w:eastAsia="ja-JP"/>
        </w:rPr>
        <w:t>:</w:t>
      </w:r>
      <w:r w:rsidRPr="00B32C7F">
        <w:tab/>
      </w:r>
      <w:r w:rsidRPr="00B32C7F">
        <w:tab/>
      </w:r>
      <w:r w:rsidRPr="00B32C7F">
        <w:rPr>
          <w:lang w:val="en-US" w:eastAsia="ja-JP"/>
        </w:rPr>
        <w:t xml:space="preserve">see </w:t>
      </w:r>
      <w:r w:rsidRPr="00B32C7F">
        <w:t>[</w:t>
      </w:r>
      <w:r w:rsidR="006B187A">
        <w:t>36</w:t>
      </w:r>
      <w:r w:rsidRPr="00B32C7F">
        <w:t>]</w:t>
      </w:r>
      <w:r w:rsidRPr="00B32C7F">
        <w:rPr>
          <w:lang w:val="en-US" w:eastAsia="ja-JP"/>
        </w:rPr>
        <w:t>.</w:t>
      </w:r>
    </w:p>
    <w:p w14:paraId="41A06691" w14:textId="3EFF6C27" w:rsidR="002F2B45" w:rsidRPr="00B32C7F" w:rsidRDefault="002F2B45" w:rsidP="002F2B45">
      <w:pPr>
        <w:pStyle w:val="EX"/>
        <w:rPr>
          <w:lang w:val="en-US" w:eastAsia="ko-KR"/>
        </w:rPr>
      </w:pPr>
      <w:r w:rsidRPr="00B32C7F">
        <w:rPr>
          <w:b/>
          <w:bCs/>
          <w:lang w:val="en-US" w:eastAsia="ja-JP"/>
        </w:rPr>
        <w:t>mode-change-capability</w:t>
      </w:r>
      <w:r w:rsidRPr="00B32C7F">
        <w:rPr>
          <w:lang w:val="en-US" w:eastAsia="ja-JP"/>
        </w:rPr>
        <w:t>:</w:t>
      </w:r>
      <w:r w:rsidRPr="00B32C7F">
        <w:tab/>
        <w:t>as defined in Annex A of [3]</w:t>
      </w:r>
      <w:ins w:id="3450" w:author="Author">
        <w:r w:rsidR="00610391">
          <w:t>.</w:t>
        </w:r>
      </w:ins>
    </w:p>
    <w:p w14:paraId="418B9135" w14:textId="4B1C4F4D" w:rsidR="002F2B45" w:rsidRDefault="002F2B45" w:rsidP="002F2B45">
      <w:pPr>
        <w:pStyle w:val="EX"/>
      </w:pPr>
      <w:r w:rsidRPr="41ABE14A">
        <w:rPr>
          <w:b/>
          <w:bCs/>
          <w:lang w:val="en-US" w:eastAsia="ja-JP"/>
        </w:rPr>
        <w:t>mode-change-neighbor</w:t>
      </w:r>
      <w:r w:rsidRPr="41ABE14A">
        <w:rPr>
          <w:lang w:val="en-US" w:eastAsia="ja-JP"/>
        </w:rPr>
        <w:t xml:space="preserve">: </w:t>
      </w:r>
      <w:r>
        <w:tab/>
      </w:r>
      <w:r w:rsidRPr="41ABE14A">
        <w:rPr>
          <w:lang w:val="en-US" w:eastAsia="ja-JP"/>
        </w:rPr>
        <w:t xml:space="preserve">see </w:t>
      </w:r>
      <w:r>
        <w:t>[</w:t>
      </w:r>
      <w:r w:rsidR="006B187A">
        <w:t>36</w:t>
      </w:r>
      <w:r>
        <w:t>]</w:t>
      </w:r>
      <w:ins w:id="3451" w:author="Author">
        <w:r w:rsidR="00610391">
          <w:t>.</w:t>
        </w:r>
      </w:ins>
    </w:p>
    <w:p w14:paraId="33CA26D3" w14:textId="77777777" w:rsidR="002F2B45" w:rsidRPr="00A05B79" w:rsidRDefault="002F2B45" w:rsidP="002F2B45">
      <w:pPr>
        <w:pStyle w:val="Heading2"/>
      </w:pPr>
      <w:bookmarkStart w:id="3452" w:name="_CRA_4_2"/>
      <w:bookmarkStart w:id="3453" w:name="_Toc187501882"/>
      <w:bookmarkStart w:id="3454" w:name="_Toc178590716"/>
      <w:bookmarkEnd w:id="3452"/>
      <w:r w:rsidRPr="00A05B79">
        <w:t>A.4.</w:t>
      </w:r>
      <w:r w:rsidRPr="00FD4F85">
        <w:t>2</w:t>
      </w:r>
      <w:r w:rsidRPr="00FD4F85">
        <w:tab/>
        <w:t xml:space="preserve">Mapping media type </w:t>
      </w:r>
      <w:r w:rsidRPr="00A05B79">
        <w:t xml:space="preserve">parameters </w:t>
      </w:r>
      <w:r w:rsidRPr="00FD4F85">
        <w:t>into SDP</w:t>
      </w:r>
      <w:bookmarkEnd w:id="3453"/>
      <w:bookmarkEnd w:id="3454"/>
    </w:p>
    <w:p w14:paraId="6D403B2D" w14:textId="410A471C" w:rsidR="002F2B45" w:rsidRPr="00C03B68" w:rsidRDefault="002F2B45" w:rsidP="002F2B45">
      <w:pPr>
        <w:rPr>
          <w:lang w:eastAsia="ja-JP"/>
        </w:rPr>
      </w:pPr>
      <w:r w:rsidRPr="00C03B68">
        <w:rPr>
          <w:lang w:eastAsia="ja-JP"/>
        </w:rPr>
        <w:t>The information carried in the media type specification has a specific mapping to fields in the Session Description Protocol (SDP)</w:t>
      </w:r>
      <w:r w:rsidRPr="00C03B68">
        <w:rPr>
          <w:rFonts w:hint="eastAsia"/>
          <w:lang w:eastAsia="ja-JP"/>
        </w:rPr>
        <w:t xml:space="preserve"> </w:t>
      </w:r>
      <w:r w:rsidRPr="00C03B68">
        <w:rPr>
          <w:lang w:eastAsia="ja-JP"/>
        </w:rPr>
        <w:t>[</w:t>
      </w:r>
      <w:r w:rsidR="00D10620">
        <w:rPr>
          <w:lang w:eastAsia="ja-JP"/>
        </w:rPr>
        <w:t>32</w:t>
      </w:r>
      <w:r w:rsidRPr="00C03B68">
        <w:rPr>
          <w:lang w:eastAsia="ja-JP"/>
        </w:rPr>
        <w:t>], which is commonly used to describe RTP sessions. When SDP is</w:t>
      </w:r>
      <w:r w:rsidRPr="00C03B68">
        <w:rPr>
          <w:rFonts w:hint="eastAsia"/>
          <w:lang w:eastAsia="ja-JP"/>
        </w:rPr>
        <w:t xml:space="preserve"> </w:t>
      </w:r>
      <w:r w:rsidRPr="00C03B68">
        <w:rPr>
          <w:lang w:eastAsia="ja-JP"/>
        </w:rPr>
        <w:t xml:space="preserve">used to specify sessions employing the </w:t>
      </w:r>
      <w:r>
        <w:rPr>
          <w:lang w:eastAsia="ja-JP"/>
        </w:rPr>
        <w:t>IVAS</w:t>
      </w:r>
      <w:r w:rsidRPr="00C03B68">
        <w:rPr>
          <w:lang w:eastAsia="ja-JP"/>
        </w:rPr>
        <w:t xml:space="preserve"> codec, the</w:t>
      </w:r>
      <w:r w:rsidRPr="00C03B68">
        <w:rPr>
          <w:rFonts w:hint="eastAsia"/>
          <w:lang w:eastAsia="ja-JP"/>
        </w:rPr>
        <w:t xml:space="preserve"> </w:t>
      </w:r>
      <w:r w:rsidRPr="00C03B68">
        <w:rPr>
          <w:lang w:eastAsia="ja-JP"/>
        </w:rPr>
        <w:t>mapping is as follows:</w:t>
      </w:r>
    </w:p>
    <w:p w14:paraId="542B14F9" w14:textId="77777777" w:rsidR="002F2B45" w:rsidRPr="00C03B68" w:rsidRDefault="002F2B45" w:rsidP="002F2B45">
      <w:pPr>
        <w:pStyle w:val="B1"/>
        <w:rPr>
          <w:lang w:eastAsia="ja-JP"/>
        </w:rPr>
      </w:pPr>
      <w:r>
        <w:rPr>
          <w:rFonts w:hint="eastAsia"/>
          <w:lang w:eastAsia="ja-JP"/>
        </w:rPr>
        <w:lastRenderedPageBreak/>
        <w:t>-</w:t>
      </w:r>
      <w:r>
        <w:rPr>
          <w:rFonts w:hint="eastAsia"/>
          <w:lang w:eastAsia="ja-JP"/>
        </w:rPr>
        <w:tab/>
      </w:r>
      <w:r w:rsidRPr="00C03B68">
        <w:rPr>
          <w:lang w:eastAsia="ja-JP"/>
        </w:rPr>
        <w:t>The media type ("audio") goes in SDP "m=" as the media name.</w:t>
      </w:r>
    </w:p>
    <w:p w14:paraId="13D07664" w14:textId="77777777" w:rsidR="002F2B45" w:rsidRPr="00C03B68" w:rsidRDefault="002F2B45" w:rsidP="002F2B45">
      <w:pPr>
        <w:pStyle w:val="B1"/>
        <w:rPr>
          <w:lang w:eastAsia="ja-JP"/>
        </w:rPr>
      </w:pPr>
      <w:r>
        <w:rPr>
          <w:rFonts w:hint="eastAsia"/>
          <w:lang w:eastAsia="ja-JP"/>
        </w:rPr>
        <w:t>-</w:t>
      </w:r>
      <w:r>
        <w:rPr>
          <w:rFonts w:hint="eastAsia"/>
          <w:lang w:eastAsia="ja-JP"/>
        </w:rPr>
        <w:tab/>
      </w:r>
      <w:r w:rsidRPr="00C03B68">
        <w:rPr>
          <w:lang w:eastAsia="ja-JP"/>
        </w:rPr>
        <w:t>The media subtype (payload format name) goes in SDP "a=</w:t>
      </w:r>
      <w:proofErr w:type="spellStart"/>
      <w:r w:rsidRPr="00C03B68">
        <w:rPr>
          <w:lang w:eastAsia="ja-JP"/>
        </w:rPr>
        <w:t>rtpmap</w:t>
      </w:r>
      <w:proofErr w:type="spellEnd"/>
      <w:r w:rsidRPr="00C03B68">
        <w:rPr>
          <w:lang w:eastAsia="ja-JP"/>
        </w:rPr>
        <w:t>" as the encoding name.  The RTP clock rate in "a=</w:t>
      </w:r>
      <w:proofErr w:type="spellStart"/>
      <w:r w:rsidRPr="00C03B68">
        <w:rPr>
          <w:lang w:eastAsia="ja-JP"/>
        </w:rPr>
        <w:t>rtpmap</w:t>
      </w:r>
      <w:proofErr w:type="spellEnd"/>
      <w:r w:rsidRPr="00C03B68">
        <w:rPr>
          <w:lang w:eastAsia="ja-JP"/>
        </w:rPr>
        <w:t xml:space="preserve">" </w:t>
      </w:r>
      <w:r w:rsidRPr="00C03B68">
        <w:rPr>
          <w:rFonts w:hint="eastAsia"/>
          <w:lang w:eastAsia="ja-JP"/>
        </w:rPr>
        <w:t>shall</w:t>
      </w:r>
      <w:r w:rsidRPr="00C03B68">
        <w:rPr>
          <w:lang w:eastAsia="ja-JP"/>
        </w:rPr>
        <w:t xml:space="preserve"> be 16000, and the encoding parameters (number of channels) </w:t>
      </w:r>
      <w:r w:rsidRPr="00C03B68">
        <w:rPr>
          <w:rFonts w:hint="eastAsia"/>
          <w:lang w:eastAsia="ja-JP"/>
        </w:rPr>
        <w:t>shall</w:t>
      </w:r>
      <w:r w:rsidRPr="00C03B68">
        <w:rPr>
          <w:lang w:eastAsia="ja-JP"/>
        </w:rPr>
        <w:t xml:space="preserve"> </w:t>
      </w:r>
      <w:r>
        <w:rPr>
          <w:lang w:eastAsia="ja-JP"/>
        </w:rPr>
        <w:t>be</w:t>
      </w:r>
      <w:r w:rsidRPr="00C03B68">
        <w:rPr>
          <w:rFonts w:hint="eastAsia"/>
          <w:lang w:eastAsia="ja-JP"/>
        </w:rPr>
        <w:t xml:space="preserve"> </w:t>
      </w:r>
      <w:r w:rsidRPr="00C03B68">
        <w:rPr>
          <w:lang w:eastAsia="ja-JP"/>
        </w:rPr>
        <w:t>omitted.</w:t>
      </w:r>
    </w:p>
    <w:p w14:paraId="3F5A9D50" w14:textId="77777777" w:rsidR="002F2B45" w:rsidRPr="00C03B68" w:rsidRDefault="002F2B45" w:rsidP="002F2B45">
      <w:pPr>
        <w:pStyle w:val="B1"/>
        <w:rPr>
          <w:lang w:eastAsia="ja-JP"/>
        </w:rPr>
      </w:pPr>
      <w:r>
        <w:rPr>
          <w:rFonts w:hint="eastAsia"/>
          <w:lang w:eastAsia="ja-JP"/>
        </w:rPr>
        <w:t>-</w:t>
      </w:r>
      <w:r>
        <w:rPr>
          <w:rFonts w:hint="eastAsia"/>
          <w:lang w:eastAsia="ja-JP"/>
        </w:rPr>
        <w:tab/>
      </w:r>
      <w:r w:rsidRPr="00C03B68">
        <w:rPr>
          <w:lang w:eastAsia="ja-JP"/>
        </w:rPr>
        <w:t>The parameters "</w:t>
      </w:r>
      <w:proofErr w:type="spellStart"/>
      <w:r w:rsidRPr="00C03B68">
        <w:rPr>
          <w:lang w:eastAsia="ja-JP"/>
        </w:rPr>
        <w:t>ptime</w:t>
      </w:r>
      <w:proofErr w:type="spellEnd"/>
      <w:r w:rsidRPr="00C03B68">
        <w:rPr>
          <w:lang w:eastAsia="ja-JP"/>
        </w:rPr>
        <w:t>" and "</w:t>
      </w:r>
      <w:proofErr w:type="spellStart"/>
      <w:r w:rsidRPr="00C03B68">
        <w:rPr>
          <w:lang w:eastAsia="ja-JP"/>
        </w:rPr>
        <w:t>maxptime</w:t>
      </w:r>
      <w:proofErr w:type="spellEnd"/>
      <w:r w:rsidRPr="00C03B68">
        <w:rPr>
          <w:lang w:eastAsia="ja-JP"/>
        </w:rPr>
        <w:t>" go in the SDP "a=</w:t>
      </w:r>
      <w:proofErr w:type="spellStart"/>
      <w:r w:rsidRPr="00C03B68">
        <w:rPr>
          <w:lang w:eastAsia="ja-JP"/>
        </w:rPr>
        <w:t>ptime</w:t>
      </w:r>
      <w:proofErr w:type="spellEnd"/>
      <w:r w:rsidRPr="00C03B68">
        <w:rPr>
          <w:lang w:eastAsia="ja-JP"/>
        </w:rPr>
        <w:t>" and "a=</w:t>
      </w:r>
      <w:proofErr w:type="spellStart"/>
      <w:r w:rsidRPr="00C03B68">
        <w:rPr>
          <w:lang w:eastAsia="ja-JP"/>
        </w:rPr>
        <w:t>maxptime</w:t>
      </w:r>
      <w:proofErr w:type="spellEnd"/>
      <w:r w:rsidRPr="00C03B68">
        <w:rPr>
          <w:lang w:eastAsia="ja-JP"/>
        </w:rPr>
        <w:t>" attributes, respectively.</w:t>
      </w:r>
    </w:p>
    <w:p w14:paraId="1251EEBE" w14:textId="77777777" w:rsidR="002F2B45" w:rsidRDefault="002F2B45" w:rsidP="002F2B45">
      <w:pPr>
        <w:pStyle w:val="B1"/>
        <w:rPr>
          <w:lang w:eastAsia="ja-JP"/>
        </w:rPr>
      </w:pPr>
      <w:r>
        <w:rPr>
          <w:rFonts w:hint="eastAsia"/>
          <w:lang w:eastAsia="ja-JP"/>
        </w:rPr>
        <w:t>-</w:t>
      </w:r>
      <w:r>
        <w:rPr>
          <w:rFonts w:hint="eastAsia"/>
          <w:lang w:eastAsia="ja-JP"/>
        </w:rPr>
        <w:tab/>
      </w:r>
      <w:r w:rsidRPr="00C03B68">
        <w:rPr>
          <w:lang w:eastAsia="ja-JP"/>
        </w:rPr>
        <w:t>Any remaining parameters go in the SDP "a=</w:t>
      </w:r>
      <w:proofErr w:type="spellStart"/>
      <w:r w:rsidRPr="00C03B68">
        <w:rPr>
          <w:lang w:eastAsia="ja-JP"/>
        </w:rPr>
        <w:t>fmtp</w:t>
      </w:r>
      <w:proofErr w:type="spellEnd"/>
      <w:r w:rsidRPr="00C03B68">
        <w:rPr>
          <w:lang w:eastAsia="ja-JP"/>
        </w:rPr>
        <w:t>" attribute by copying them direct</w:t>
      </w:r>
      <w:r>
        <w:rPr>
          <w:lang w:eastAsia="ja-JP"/>
        </w:rPr>
        <w:t xml:space="preserve">ly </w:t>
      </w:r>
      <w:r w:rsidRPr="00C03B68">
        <w:rPr>
          <w:lang w:eastAsia="ja-JP"/>
        </w:rPr>
        <w:t>from the media type parameter string as a semicolon-separated list of parameter=value pairs.</w:t>
      </w:r>
    </w:p>
    <w:p w14:paraId="313AB1F7" w14:textId="4256D643" w:rsidR="002F2B45" w:rsidRDefault="002F2B45" w:rsidP="002F2B45">
      <w:pPr>
        <w:rPr>
          <w:lang w:eastAsia="ja-JP"/>
        </w:rPr>
      </w:pPr>
      <w:r w:rsidRPr="00C03B68">
        <w:rPr>
          <w:lang w:eastAsia="ja-JP"/>
        </w:rPr>
        <w:t>Mapping to</w:t>
      </w:r>
      <w:r w:rsidRPr="00C03B68">
        <w:rPr>
          <w:rFonts w:hint="eastAsia"/>
          <w:lang w:eastAsia="ja-JP"/>
        </w:rPr>
        <w:t xml:space="preserve"> </w:t>
      </w:r>
      <w:r w:rsidRPr="00C03B68">
        <w:rPr>
          <w:rFonts w:eastAsia="Malgun Gothic" w:hint="eastAsia"/>
          <w:lang w:eastAsia="ko-KR"/>
        </w:rPr>
        <w:t xml:space="preserve">fields in </w:t>
      </w:r>
      <w:r w:rsidRPr="00C03B68">
        <w:rPr>
          <w:rFonts w:hint="eastAsia"/>
          <w:lang w:eastAsia="ja-JP"/>
        </w:rPr>
        <w:t>SDP</w:t>
      </w:r>
      <w:r w:rsidRPr="00C03B68">
        <w:rPr>
          <w:rFonts w:eastAsia="Malgun Gothic" w:hint="eastAsia"/>
          <w:lang w:eastAsia="ko-KR"/>
        </w:rPr>
        <w:t xml:space="preserve"> is</w:t>
      </w:r>
      <w:r w:rsidRPr="00C03B68">
        <w:rPr>
          <w:rFonts w:hint="eastAsia"/>
          <w:lang w:eastAsia="ja-JP"/>
        </w:rPr>
        <w:t xml:space="preserve"> </w:t>
      </w:r>
      <w:r w:rsidRPr="00A05B79">
        <w:rPr>
          <w:rFonts w:eastAsia="Malgun Gothic"/>
        </w:rPr>
        <w:t xml:space="preserve">specified </w:t>
      </w:r>
      <w:r w:rsidRPr="00A05B79">
        <w:t xml:space="preserve">in </w:t>
      </w:r>
      <w:r w:rsidRPr="00A05B79">
        <w:rPr>
          <w:rFonts w:eastAsia="Malgun Gothic"/>
        </w:rPr>
        <w:t xml:space="preserve">clause </w:t>
      </w:r>
      <w:r w:rsidRPr="00C03B68">
        <w:rPr>
          <w:rFonts w:eastAsia="Malgun Gothic" w:hint="eastAsia"/>
          <w:lang w:eastAsia="ko-KR"/>
        </w:rPr>
        <w:t>6</w:t>
      </w:r>
      <w:r w:rsidRPr="00C03B68">
        <w:rPr>
          <w:rFonts w:hint="eastAsia"/>
          <w:lang w:eastAsia="ja-JP"/>
        </w:rPr>
        <w:t xml:space="preserve"> of [</w:t>
      </w:r>
      <w:r w:rsidR="00D10620">
        <w:rPr>
          <w:lang w:eastAsia="ja-JP"/>
        </w:rPr>
        <w:t>33</w:t>
      </w:r>
      <w:r w:rsidRPr="00C03B68">
        <w:rPr>
          <w:rFonts w:hint="eastAsia"/>
          <w:lang w:eastAsia="ja-JP"/>
        </w:rPr>
        <w:t>]</w:t>
      </w:r>
      <w:r>
        <w:rPr>
          <w:lang w:eastAsia="ja-JP"/>
        </w:rPr>
        <w:t>.</w:t>
      </w:r>
    </w:p>
    <w:p w14:paraId="275A211B" w14:textId="77777777" w:rsidR="002F2B45" w:rsidRPr="00FD4F85" w:rsidRDefault="002F2B45" w:rsidP="002F2B45">
      <w:pPr>
        <w:pStyle w:val="Heading2"/>
      </w:pPr>
      <w:bookmarkStart w:id="3455" w:name="_CRA_4_3"/>
      <w:bookmarkStart w:id="3456" w:name="_Toc187501883"/>
      <w:bookmarkStart w:id="3457" w:name="_Toc178590717"/>
      <w:bookmarkEnd w:id="3455"/>
      <w:r w:rsidRPr="00FD4F85">
        <w:t>A.4.3</w:t>
      </w:r>
      <w:r w:rsidRPr="00FD4F85">
        <w:tab/>
        <w:t>Detailed Description</w:t>
      </w:r>
      <w:r w:rsidRPr="00A05B79">
        <w:t xml:space="preserve"> of </w:t>
      </w:r>
      <w:r w:rsidRPr="00FD4F85">
        <w:t>Usage of SDP Parameters</w:t>
      </w:r>
      <w:bookmarkEnd w:id="3456"/>
      <w:bookmarkEnd w:id="3457"/>
    </w:p>
    <w:p w14:paraId="47B4DC21" w14:textId="77777777" w:rsidR="002F2B45" w:rsidRDefault="002F2B45" w:rsidP="002F2B45">
      <w:pPr>
        <w:pStyle w:val="Heading3"/>
      </w:pPr>
      <w:bookmarkStart w:id="3458" w:name="_CRA_4_3_1"/>
      <w:bookmarkStart w:id="3459" w:name="_Toc187501884"/>
      <w:bookmarkStart w:id="3460" w:name="_Toc178590718"/>
      <w:bookmarkEnd w:id="3458"/>
      <w:r w:rsidRPr="00B32C7F">
        <w:t>A.</w:t>
      </w:r>
      <w:r>
        <w:t>4</w:t>
      </w:r>
      <w:r w:rsidRPr="00B32C7F">
        <w:t>.</w:t>
      </w:r>
      <w:r>
        <w:t>3</w:t>
      </w:r>
      <w:r w:rsidRPr="00B32C7F">
        <w:t>.</w:t>
      </w:r>
      <w:r>
        <w:t>1</w:t>
      </w:r>
      <w:r w:rsidRPr="00B32C7F">
        <w:tab/>
      </w:r>
      <w:r>
        <w:t>Offer-Answer Model Considerations</w:t>
      </w:r>
      <w:bookmarkEnd w:id="3459"/>
      <w:bookmarkEnd w:id="3460"/>
    </w:p>
    <w:p w14:paraId="006DB73B" w14:textId="77777777" w:rsidR="002F2B45" w:rsidRDefault="002F2B45" w:rsidP="002F2B45">
      <w:r w:rsidRPr="00715944">
        <w:t xml:space="preserve">The following considerations apply when using SDP Offer-Answer procedures to negotiate the use of </w:t>
      </w:r>
      <w:r>
        <w:t>I</w:t>
      </w:r>
      <w:r w:rsidRPr="00715944">
        <w:t>V</w:t>
      </w:r>
      <w:r>
        <w:t>A</w:t>
      </w:r>
      <w:r w:rsidRPr="00715944">
        <w:t>S payload in RTP:</w:t>
      </w:r>
    </w:p>
    <w:p w14:paraId="0C1B12BA" w14:textId="77777777" w:rsidR="002F2B45" w:rsidRPr="00C03B68" w:rsidRDefault="002F2B45" w:rsidP="002F2B45">
      <w:pPr>
        <w:pStyle w:val="NO"/>
        <w:rPr>
          <w:rFonts w:eastAsia="Malgun Gothic"/>
          <w:lang w:eastAsia="ko-KR"/>
        </w:rPr>
      </w:pPr>
      <w:r w:rsidRPr="00C03B68">
        <w:rPr>
          <w:rFonts w:eastAsia="Malgun Gothic" w:hint="eastAsia"/>
          <w:b/>
          <w:lang w:val="en-US" w:eastAsia="ko-KR"/>
        </w:rPr>
        <w:t>hf-only</w:t>
      </w:r>
      <w:r w:rsidRPr="00C03B68">
        <w:rPr>
          <w:rFonts w:eastAsia="Malgun Gothic" w:hint="eastAsia"/>
          <w:lang w:eastAsia="ko-KR"/>
        </w:rPr>
        <w:t>:</w:t>
      </w:r>
      <w:r w:rsidRPr="00C03B68">
        <w:rPr>
          <w:rFonts w:eastAsia="Malgun Gothic" w:hint="eastAsia"/>
          <w:lang w:eastAsia="ko-KR"/>
        </w:rPr>
        <w:tab/>
      </w:r>
      <w:r>
        <w:rPr>
          <w:rFonts w:eastAsia="Malgun Gothic"/>
          <w:lang w:eastAsia="ko-KR"/>
        </w:rPr>
        <w:t>Shall not be included in the SDP offer. The answerer shall include this parameter only if it is set to 1 in the SDP offer. If the value in the SDP offer is not equal to 1, the payload type shall be rejected.</w:t>
      </w:r>
    </w:p>
    <w:p w14:paraId="05AA1735" w14:textId="1DF74FB8" w:rsidR="002F2B45" w:rsidRPr="00C03B68" w:rsidRDefault="002F2B45" w:rsidP="002F2B45">
      <w:pPr>
        <w:pStyle w:val="EX"/>
        <w:rPr>
          <w:rFonts w:eastAsia="Malgun Gothic"/>
          <w:lang w:val="en-US" w:eastAsia="ko-KR"/>
        </w:rPr>
      </w:pPr>
      <w:del w:id="3461" w:author="Author">
        <w:r w:rsidRPr="003043FF" w:rsidDel="003043FF">
          <w:rPr>
            <w:rFonts w:eastAsia="Malgun Gothic"/>
            <w:b/>
            <w:lang w:val="en-US" w:eastAsia="ko-KR"/>
          </w:rPr>
          <w:delText>i</w:delText>
        </w:r>
        <w:r w:rsidR="008E36B8" w:rsidRPr="003043FF" w:rsidDel="003043FF">
          <w:rPr>
            <w:rFonts w:eastAsia="Malgun Gothic"/>
            <w:b/>
            <w:lang w:val="en-US" w:eastAsia="ko-KR"/>
          </w:rPr>
          <w:delText>ms</w:delText>
        </w:r>
      </w:del>
      <w:ins w:id="3462" w:author="Author">
        <w:r w:rsidR="003043FF">
          <w:rPr>
            <w:rFonts w:eastAsia="Malgun Gothic"/>
            <w:b/>
            <w:lang w:val="en-US" w:eastAsia="ko-KR"/>
          </w:rPr>
          <w:t>mono-</w:t>
        </w:r>
        <w:proofErr w:type="spellStart"/>
        <w:r w:rsidR="003043FF">
          <w:rPr>
            <w:rFonts w:eastAsia="Malgun Gothic"/>
            <w:b/>
            <w:lang w:val="en-US" w:eastAsia="ko-KR"/>
          </w:rPr>
          <w:t>init</w:t>
        </w:r>
      </w:ins>
      <w:proofErr w:type="spellEnd"/>
      <w:r w:rsidRPr="00C03B68">
        <w:rPr>
          <w:rFonts w:eastAsia="Malgun Gothic" w:hint="eastAsia"/>
          <w:lang w:eastAsia="ko-KR"/>
        </w:rPr>
        <w:t>:</w:t>
      </w:r>
      <w:r w:rsidRPr="00C03B68">
        <w:rPr>
          <w:rFonts w:eastAsia="Malgun Gothic" w:hint="eastAsia"/>
          <w:lang w:eastAsia="ko-KR"/>
        </w:rPr>
        <w:tab/>
      </w:r>
      <w:r w:rsidR="008E36B8" w:rsidRPr="00C03B68">
        <w:rPr>
          <w:rFonts w:eastAsia="Malgun Gothic"/>
          <w:lang w:eastAsia="ko-KR"/>
        </w:rPr>
        <w:t xml:space="preserve">When the </w:t>
      </w:r>
      <w:ins w:id="3463" w:author="Author">
        <w:r w:rsidR="00C1754A">
          <w:rPr>
            <w:rFonts w:eastAsia="Malgun Gothic"/>
            <w:lang w:eastAsia="ko-KR"/>
          </w:rPr>
          <w:t>mono-</w:t>
        </w:r>
        <w:proofErr w:type="spellStart"/>
        <w:r w:rsidR="00C1754A">
          <w:rPr>
            <w:rFonts w:eastAsia="Malgun Gothic"/>
            <w:lang w:eastAsia="ko-KR"/>
          </w:rPr>
          <w:t>init</w:t>
        </w:r>
      </w:ins>
      <w:proofErr w:type="spellEnd"/>
      <w:del w:id="3464" w:author="Author">
        <w:r w:rsidR="008E36B8" w:rsidDel="00C1754A">
          <w:rPr>
            <w:rFonts w:eastAsia="Malgun Gothic"/>
            <w:lang w:eastAsia="ko-KR"/>
          </w:rPr>
          <w:delText>ivas-mode-switch</w:delText>
        </w:r>
        <w:r w:rsidR="008E36B8">
          <w:rPr>
            <w:rFonts w:eastAsia="Malgun Gothic"/>
            <w:lang w:eastAsia="ko-KR"/>
          </w:rPr>
          <w:delText xml:space="preserve"> (ims)</w:delText>
        </w:r>
      </w:del>
      <w:r w:rsidR="008E36B8">
        <w:rPr>
          <w:rFonts w:eastAsia="Malgun Gothic"/>
          <w:lang w:eastAsia="ko-KR"/>
        </w:rPr>
        <w:t xml:space="preserve"> is</w:t>
      </w:r>
      <w:r w:rsidR="008E36B8" w:rsidRPr="00C03B68">
        <w:rPr>
          <w:rFonts w:eastAsia="Malgun Gothic"/>
          <w:lang w:eastAsia="ko-KR"/>
        </w:rPr>
        <w:t xml:space="preserve"> defined for the send and the receive directions, </w:t>
      </w:r>
      <w:ins w:id="3465" w:author="Author">
        <w:r w:rsidR="00B56E9A">
          <w:rPr>
            <w:rFonts w:eastAsia="Malgun Gothic"/>
            <w:lang w:eastAsia="ko-KR"/>
          </w:rPr>
          <w:t>mono-</w:t>
        </w:r>
        <w:proofErr w:type="spellStart"/>
        <w:r w:rsidR="00B56E9A">
          <w:rPr>
            <w:rFonts w:eastAsia="Malgun Gothic"/>
            <w:lang w:eastAsia="ko-KR"/>
          </w:rPr>
          <w:t>init</w:t>
        </w:r>
      </w:ins>
      <w:proofErr w:type="spellEnd"/>
      <w:del w:id="3466" w:author="Author">
        <w:r w:rsidR="008E36B8">
          <w:rPr>
            <w:rFonts w:eastAsia="Malgun Gothic"/>
            <w:lang w:eastAsia="ko-KR"/>
          </w:rPr>
          <w:delText>ims</w:delText>
        </w:r>
      </w:del>
      <w:r w:rsidR="008E36B8" w:rsidRPr="00C03B68">
        <w:rPr>
          <w:rFonts w:eastAsia="Malgun Gothic"/>
          <w:lang w:eastAsia="ko-KR"/>
        </w:rPr>
        <w:t xml:space="preserve"> should be used but </w:t>
      </w:r>
      <w:del w:id="3467" w:author="Author">
        <w:r w:rsidR="008E36B8">
          <w:rPr>
            <w:rFonts w:eastAsia="Malgun Gothic"/>
            <w:lang w:eastAsia="ko-KR"/>
          </w:rPr>
          <w:delText>ims</w:delText>
        </w:r>
      </w:del>
      <w:ins w:id="3468" w:author="Author">
        <w:r w:rsidR="00B32985">
          <w:rPr>
            <w:rFonts w:eastAsia="Malgun Gothic"/>
            <w:lang w:eastAsia="ko-KR"/>
          </w:rPr>
          <w:t>mono-</w:t>
        </w:r>
        <w:proofErr w:type="spellStart"/>
        <w:r w:rsidR="00B32985">
          <w:rPr>
            <w:rFonts w:eastAsia="Malgun Gothic"/>
            <w:lang w:eastAsia="ko-KR"/>
          </w:rPr>
          <w:t>init</w:t>
        </w:r>
      </w:ins>
      <w:proofErr w:type="spellEnd"/>
      <w:r w:rsidR="008E36B8" w:rsidRPr="00C03B68">
        <w:rPr>
          <w:rFonts w:eastAsia="Malgun Gothic"/>
          <w:lang w:eastAsia="ko-KR"/>
        </w:rPr>
        <w:t xml:space="preserve">-send and </w:t>
      </w:r>
      <w:del w:id="3469" w:author="Author">
        <w:r w:rsidR="008E36B8">
          <w:rPr>
            <w:rFonts w:eastAsia="Malgun Gothic"/>
            <w:lang w:eastAsia="ko-KR"/>
          </w:rPr>
          <w:delText>ims</w:delText>
        </w:r>
      </w:del>
      <w:ins w:id="3470" w:author="Author">
        <w:r w:rsidR="00191C91">
          <w:rPr>
            <w:rFonts w:eastAsia="Malgun Gothic"/>
            <w:lang w:eastAsia="ko-KR"/>
          </w:rPr>
          <w:t>mono-</w:t>
        </w:r>
        <w:proofErr w:type="spellStart"/>
        <w:r w:rsidR="00191C91">
          <w:rPr>
            <w:rFonts w:eastAsia="Malgun Gothic"/>
            <w:lang w:eastAsia="ko-KR"/>
          </w:rPr>
          <w:t>init</w:t>
        </w:r>
      </w:ins>
      <w:proofErr w:type="spellEnd"/>
      <w:r w:rsidR="008E36B8" w:rsidRPr="00C03B68">
        <w:rPr>
          <w:rFonts w:eastAsia="Malgun Gothic"/>
          <w:lang w:eastAsia="ko-KR"/>
        </w:rPr>
        <w:t>-</w:t>
      </w:r>
      <w:proofErr w:type="spellStart"/>
      <w:r w:rsidR="008E36B8" w:rsidRPr="00C03B68">
        <w:rPr>
          <w:rFonts w:eastAsia="Malgun Gothic"/>
          <w:lang w:eastAsia="ko-KR"/>
        </w:rPr>
        <w:t>recv</w:t>
      </w:r>
      <w:proofErr w:type="spellEnd"/>
      <w:r w:rsidR="008E36B8" w:rsidRPr="00C03B68">
        <w:rPr>
          <w:rFonts w:eastAsia="Malgun Gothic"/>
          <w:lang w:eastAsia="ko-KR"/>
        </w:rPr>
        <w:t xml:space="preserve"> may also be used. </w:t>
      </w:r>
      <w:del w:id="3471" w:author="Author">
        <w:r w:rsidR="008E36B8">
          <w:rPr>
            <w:rFonts w:eastAsia="Malgun Gothic"/>
            <w:lang w:eastAsia="ko-KR"/>
          </w:rPr>
          <w:delText>ims</w:delText>
        </w:r>
      </w:del>
      <w:ins w:id="3472" w:author="Author">
        <w:r w:rsidR="009549B7">
          <w:rPr>
            <w:rFonts w:eastAsia="Malgun Gothic"/>
            <w:lang w:eastAsia="ko-KR"/>
          </w:rPr>
          <w:t>mono-</w:t>
        </w:r>
        <w:proofErr w:type="spellStart"/>
        <w:r w:rsidR="009549B7">
          <w:rPr>
            <w:rFonts w:eastAsia="Malgun Gothic"/>
            <w:lang w:eastAsia="ko-KR"/>
          </w:rPr>
          <w:t>init</w:t>
        </w:r>
      </w:ins>
      <w:proofErr w:type="spellEnd"/>
      <w:r w:rsidR="008E36B8" w:rsidRPr="00C03B68">
        <w:rPr>
          <w:rFonts w:eastAsia="Malgun Gothic"/>
          <w:lang w:eastAsia="ko-KR"/>
        </w:rPr>
        <w:t xml:space="preserve"> can be used even if the session is negotiated to be </w:t>
      </w:r>
      <w:proofErr w:type="spellStart"/>
      <w:r w:rsidR="008E36B8" w:rsidRPr="00C03B68">
        <w:rPr>
          <w:rFonts w:eastAsia="Malgun Gothic"/>
          <w:lang w:eastAsia="ko-KR"/>
        </w:rPr>
        <w:t>sendonly</w:t>
      </w:r>
      <w:proofErr w:type="spellEnd"/>
      <w:r w:rsidR="008E36B8" w:rsidRPr="00C03B68">
        <w:rPr>
          <w:rFonts w:eastAsia="Malgun Gothic"/>
          <w:lang w:eastAsia="ko-KR"/>
        </w:rPr>
        <w:t xml:space="preserve">, </w:t>
      </w:r>
      <w:proofErr w:type="spellStart"/>
      <w:r w:rsidR="008E36B8" w:rsidRPr="00C03B68">
        <w:rPr>
          <w:rFonts w:eastAsia="Malgun Gothic"/>
          <w:lang w:eastAsia="ko-KR"/>
        </w:rPr>
        <w:t>recvonly</w:t>
      </w:r>
      <w:proofErr w:type="spellEnd"/>
      <w:r w:rsidR="008E36B8" w:rsidRPr="00C03B68">
        <w:rPr>
          <w:rFonts w:eastAsia="Malgun Gothic" w:hint="eastAsia"/>
          <w:lang w:eastAsia="ko-KR"/>
        </w:rPr>
        <w:t>,</w:t>
      </w:r>
      <w:r w:rsidR="008E36B8" w:rsidRPr="00C03B68">
        <w:rPr>
          <w:rFonts w:eastAsia="Malgun Gothic"/>
          <w:lang w:eastAsia="ko-KR"/>
        </w:rPr>
        <w:t xml:space="preserve"> or inactive. For </w:t>
      </w:r>
      <w:proofErr w:type="spellStart"/>
      <w:r w:rsidR="008E36B8" w:rsidRPr="00C03B68">
        <w:rPr>
          <w:rFonts w:eastAsia="Malgun Gothic"/>
          <w:lang w:eastAsia="ko-KR"/>
        </w:rPr>
        <w:t>sendonly</w:t>
      </w:r>
      <w:proofErr w:type="spellEnd"/>
      <w:r w:rsidR="008E36B8" w:rsidRPr="00C03B68">
        <w:rPr>
          <w:rFonts w:eastAsia="Malgun Gothic"/>
          <w:lang w:eastAsia="ko-KR"/>
        </w:rPr>
        <w:t xml:space="preserve"> session, </w:t>
      </w:r>
      <w:del w:id="3473" w:author="Author">
        <w:r w:rsidR="008E36B8">
          <w:rPr>
            <w:rFonts w:eastAsia="Malgun Gothic"/>
            <w:lang w:eastAsia="ko-KR"/>
          </w:rPr>
          <w:delText>ims</w:delText>
        </w:r>
      </w:del>
      <w:ins w:id="3474" w:author="Author">
        <w:r w:rsidR="00280930">
          <w:rPr>
            <w:rFonts w:eastAsia="Malgun Gothic"/>
            <w:lang w:eastAsia="ko-KR"/>
          </w:rPr>
          <w:t>mono-</w:t>
        </w:r>
        <w:proofErr w:type="spellStart"/>
        <w:r w:rsidR="00280930">
          <w:rPr>
            <w:rFonts w:eastAsia="Malgun Gothic"/>
            <w:lang w:eastAsia="ko-KR"/>
          </w:rPr>
          <w:t>init</w:t>
        </w:r>
      </w:ins>
      <w:proofErr w:type="spellEnd"/>
      <w:r w:rsidR="008E36B8">
        <w:rPr>
          <w:rFonts w:eastAsia="Malgun Gothic"/>
          <w:lang w:eastAsia="ko-KR"/>
        </w:rPr>
        <w:t xml:space="preserve"> </w:t>
      </w:r>
      <w:r w:rsidR="008E36B8" w:rsidRPr="00C03B68">
        <w:rPr>
          <w:rFonts w:eastAsia="Malgun Gothic"/>
          <w:lang w:eastAsia="ko-KR"/>
        </w:rPr>
        <w:t xml:space="preserve">and </w:t>
      </w:r>
      <w:del w:id="3475" w:author="Author">
        <w:r w:rsidR="008E36B8">
          <w:rPr>
            <w:rFonts w:eastAsia="Malgun Gothic"/>
            <w:lang w:eastAsia="ko-KR"/>
          </w:rPr>
          <w:delText>ims</w:delText>
        </w:r>
      </w:del>
      <w:ins w:id="3476" w:author="Author">
        <w:r w:rsidR="00221D0F">
          <w:rPr>
            <w:rFonts w:eastAsia="Malgun Gothic"/>
            <w:lang w:eastAsia="ko-KR"/>
          </w:rPr>
          <w:t>mono-</w:t>
        </w:r>
        <w:proofErr w:type="spellStart"/>
        <w:r w:rsidR="00221D0F">
          <w:rPr>
            <w:rFonts w:eastAsia="Malgun Gothic"/>
            <w:lang w:eastAsia="ko-KR"/>
          </w:rPr>
          <w:t>init</w:t>
        </w:r>
      </w:ins>
      <w:proofErr w:type="spellEnd"/>
      <w:r w:rsidR="008E36B8" w:rsidRPr="00C03B68">
        <w:rPr>
          <w:rFonts w:eastAsia="Malgun Gothic"/>
          <w:lang w:eastAsia="ko-KR"/>
        </w:rPr>
        <w:t>-send can be interchangeabl</w:t>
      </w:r>
      <w:r w:rsidR="008E36B8" w:rsidRPr="00C03B68">
        <w:rPr>
          <w:rFonts w:eastAsia="Malgun Gothic" w:hint="eastAsia"/>
          <w:lang w:eastAsia="ko-KR"/>
        </w:rPr>
        <w:t xml:space="preserve">y </w:t>
      </w:r>
      <w:r w:rsidR="008E36B8" w:rsidRPr="00C03B68">
        <w:rPr>
          <w:rFonts w:eastAsia="Malgun Gothic"/>
          <w:lang w:eastAsia="ko-KR"/>
        </w:rPr>
        <w:t xml:space="preserve">used. For </w:t>
      </w:r>
      <w:proofErr w:type="spellStart"/>
      <w:r w:rsidR="008E36B8" w:rsidRPr="00C03B68">
        <w:rPr>
          <w:rFonts w:eastAsia="Malgun Gothic"/>
          <w:lang w:eastAsia="ko-KR"/>
        </w:rPr>
        <w:t>recvonly</w:t>
      </w:r>
      <w:proofErr w:type="spellEnd"/>
      <w:r w:rsidR="008E36B8" w:rsidRPr="00C03B68">
        <w:rPr>
          <w:rFonts w:eastAsia="Malgun Gothic"/>
          <w:lang w:eastAsia="ko-KR"/>
        </w:rPr>
        <w:t xml:space="preserve"> session, </w:t>
      </w:r>
      <w:del w:id="3477" w:author="Author">
        <w:r w:rsidR="008E36B8">
          <w:rPr>
            <w:rFonts w:eastAsia="Malgun Gothic"/>
            <w:lang w:eastAsia="ko-KR"/>
          </w:rPr>
          <w:delText>ims</w:delText>
        </w:r>
      </w:del>
      <w:ins w:id="3478" w:author="Author">
        <w:r w:rsidR="00224CBB">
          <w:rPr>
            <w:rFonts w:eastAsia="Malgun Gothic"/>
            <w:lang w:eastAsia="ko-KR"/>
          </w:rPr>
          <w:t>mono-</w:t>
        </w:r>
        <w:proofErr w:type="spellStart"/>
        <w:r w:rsidR="00224CBB">
          <w:rPr>
            <w:rFonts w:eastAsia="Malgun Gothic"/>
            <w:lang w:eastAsia="ko-KR"/>
          </w:rPr>
          <w:t>init</w:t>
        </w:r>
      </w:ins>
      <w:proofErr w:type="spellEnd"/>
      <w:r w:rsidR="008E36B8" w:rsidRPr="00C03B68">
        <w:rPr>
          <w:rFonts w:eastAsia="Malgun Gothic"/>
          <w:lang w:eastAsia="ko-KR"/>
        </w:rPr>
        <w:t xml:space="preserve"> and </w:t>
      </w:r>
      <w:del w:id="3479" w:author="Author">
        <w:r w:rsidR="008E36B8">
          <w:rPr>
            <w:rFonts w:eastAsia="Malgun Gothic"/>
            <w:lang w:eastAsia="ko-KR"/>
          </w:rPr>
          <w:delText>ims</w:delText>
        </w:r>
      </w:del>
      <w:ins w:id="3480" w:author="Author">
        <w:r w:rsidR="0096091A">
          <w:rPr>
            <w:rFonts w:eastAsia="Malgun Gothic"/>
            <w:lang w:eastAsia="ko-KR"/>
          </w:rPr>
          <w:t>mono-</w:t>
        </w:r>
        <w:proofErr w:type="spellStart"/>
        <w:r w:rsidR="0096091A">
          <w:rPr>
            <w:rFonts w:eastAsia="Malgun Gothic"/>
            <w:lang w:eastAsia="ko-KR"/>
          </w:rPr>
          <w:t>init</w:t>
        </w:r>
      </w:ins>
      <w:proofErr w:type="spellEnd"/>
      <w:r w:rsidR="008E36B8" w:rsidRPr="00C03B68">
        <w:rPr>
          <w:rFonts w:eastAsia="Malgun Gothic"/>
          <w:lang w:eastAsia="ko-KR"/>
        </w:rPr>
        <w:t>-</w:t>
      </w:r>
      <w:proofErr w:type="spellStart"/>
      <w:r w:rsidR="008E36B8" w:rsidRPr="00C03B68">
        <w:rPr>
          <w:rFonts w:eastAsia="Malgun Gothic"/>
          <w:lang w:eastAsia="ko-KR"/>
        </w:rPr>
        <w:t>recv</w:t>
      </w:r>
      <w:proofErr w:type="spellEnd"/>
      <w:r w:rsidR="008E36B8" w:rsidRPr="00C03B68">
        <w:rPr>
          <w:rFonts w:eastAsia="Malgun Gothic"/>
          <w:lang w:eastAsia="ko-KR"/>
        </w:rPr>
        <w:t xml:space="preserve"> can be interchangeably used.</w:t>
      </w:r>
      <w:r w:rsidR="008E36B8">
        <w:rPr>
          <w:rFonts w:eastAsia="Malgun Gothic"/>
          <w:lang w:eastAsia="ko-KR"/>
        </w:rPr>
        <w:t xml:space="preserve"> </w:t>
      </w:r>
      <w:r w:rsidRPr="00C03B68">
        <w:rPr>
          <w:rFonts w:eastAsia="Malgun Gothic"/>
          <w:lang w:eastAsia="ko-KR"/>
        </w:rPr>
        <w:t xml:space="preserve">When </w:t>
      </w:r>
      <w:del w:id="3481" w:author="Author">
        <w:r w:rsidR="008E36B8">
          <w:rPr>
            <w:rFonts w:eastAsia="Malgun Gothic"/>
            <w:lang w:eastAsia="ko-KR"/>
          </w:rPr>
          <w:delText>ims</w:delText>
        </w:r>
      </w:del>
      <w:ins w:id="3482" w:author="Author">
        <w:r w:rsidR="005C0723">
          <w:rPr>
            <w:rFonts w:eastAsia="Malgun Gothic"/>
            <w:lang w:eastAsia="ko-KR"/>
          </w:rPr>
          <w:t>mono-</w:t>
        </w:r>
        <w:proofErr w:type="spellStart"/>
        <w:r w:rsidR="005C0723">
          <w:rPr>
            <w:rFonts w:eastAsia="Malgun Gothic"/>
            <w:lang w:eastAsia="ko-KR"/>
          </w:rPr>
          <w:t>init</w:t>
        </w:r>
      </w:ins>
      <w:proofErr w:type="spellEnd"/>
      <w:r w:rsidRPr="00C03B68">
        <w:rPr>
          <w:rFonts w:eastAsia="Malgun Gothic"/>
          <w:lang w:eastAsia="ko-KR"/>
        </w:rPr>
        <w:t xml:space="preserve"> is not offered for a payload type, the answerer may include </w:t>
      </w:r>
      <w:del w:id="3483" w:author="Author">
        <w:r w:rsidR="008E36B8">
          <w:rPr>
            <w:rFonts w:eastAsia="Malgun Gothic"/>
            <w:lang w:eastAsia="ko-KR"/>
          </w:rPr>
          <w:delText>ims</w:delText>
        </w:r>
      </w:del>
      <w:ins w:id="3484" w:author="Author">
        <w:r w:rsidR="0005653E">
          <w:rPr>
            <w:rFonts w:eastAsia="Malgun Gothic"/>
            <w:lang w:eastAsia="ko-KR"/>
          </w:rPr>
          <w:t>mono-</w:t>
        </w:r>
        <w:proofErr w:type="spellStart"/>
        <w:r w:rsidR="0005653E">
          <w:rPr>
            <w:rFonts w:eastAsia="Malgun Gothic"/>
            <w:lang w:eastAsia="ko-KR"/>
          </w:rPr>
          <w:t>init</w:t>
        </w:r>
      </w:ins>
      <w:proofErr w:type="spellEnd"/>
      <w:r w:rsidRPr="00C03B68">
        <w:rPr>
          <w:rFonts w:eastAsia="Malgun Gothic"/>
          <w:lang w:eastAsia="ko-KR"/>
        </w:rPr>
        <w:t xml:space="preserve"> for the payload type in the SDP answer. When </w:t>
      </w:r>
      <w:del w:id="3485" w:author="Author">
        <w:r w:rsidR="008E36B8">
          <w:rPr>
            <w:rFonts w:eastAsia="Malgun Gothic"/>
            <w:lang w:eastAsia="ko-KR"/>
          </w:rPr>
          <w:delText>ims</w:delText>
        </w:r>
      </w:del>
      <w:ins w:id="3486" w:author="Author">
        <w:r w:rsidR="003D7113">
          <w:rPr>
            <w:rFonts w:eastAsia="Malgun Gothic"/>
            <w:lang w:eastAsia="ko-KR"/>
          </w:rPr>
          <w:t>mono-</w:t>
        </w:r>
        <w:proofErr w:type="spellStart"/>
        <w:r w:rsidR="003D7113">
          <w:rPr>
            <w:rFonts w:eastAsia="Malgun Gothic"/>
            <w:lang w:eastAsia="ko-KR"/>
          </w:rPr>
          <w:t>init</w:t>
        </w:r>
      </w:ins>
      <w:proofErr w:type="spellEnd"/>
      <w:r w:rsidRPr="00C03B68">
        <w:rPr>
          <w:rFonts w:eastAsia="Malgun Gothic" w:hint="eastAsia"/>
          <w:lang w:eastAsia="ko-KR"/>
        </w:rPr>
        <w:t xml:space="preserve"> </w:t>
      </w:r>
      <w:r w:rsidRPr="00C03B68">
        <w:rPr>
          <w:rFonts w:eastAsia="Malgun Gothic"/>
          <w:lang w:eastAsia="ko-KR"/>
        </w:rPr>
        <w:t xml:space="preserve">is offered for a payload type </w:t>
      </w:r>
      <w:r w:rsidRPr="00C03B68">
        <w:rPr>
          <w:rFonts w:eastAsia="Malgun Gothic" w:hint="eastAsia"/>
          <w:lang w:eastAsia="ko-KR"/>
        </w:rPr>
        <w:t>and the payload type</w:t>
      </w:r>
      <w:r w:rsidRPr="00C03B68">
        <w:rPr>
          <w:rFonts w:eastAsia="Malgun Gothic"/>
          <w:lang w:eastAsia="ko-KR"/>
        </w:rPr>
        <w:t xml:space="preserve"> is accepted, the answer</w:t>
      </w:r>
      <w:r w:rsidRPr="00C03B68">
        <w:rPr>
          <w:rFonts w:eastAsia="Malgun Gothic" w:hint="eastAsia"/>
          <w:lang w:eastAsia="ko-KR"/>
        </w:rPr>
        <w:t xml:space="preserve">er </w:t>
      </w:r>
      <w:r w:rsidRPr="00C03B68">
        <w:rPr>
          <w:rFonts w:eastAsia="Malgun Gothic"/>
          <w:lang w:eastAsia="ko-KR"/>
        </w:rPr>
        <w:t xml:space="preserve">shall not modify or remove </w:t>
      </w:r>
      <w:del w:id="3487" w:author="Author">
        <w:r w:rsidR="008E36B8">
          <w:rPr>
            <w:rFonts w:eastAsia="Malgun Gothic"/>
            <w:lang w:eastAsia="ko-KR"/>
          </w:rPr>
          <w:delText>ims</w:delText>
        </w:r>
      </w:del>
      <w:ins w:id="3488" w:author="Author">
        <w:r w:rsidR="009D2EE2">
          <w:rPr>
            <w:rFonts w:eastAsia="Malgun Gothic"/>
            <w:lang w:eastAsia="ko-KR"/>
          </w:rPr>
          <w:t>mono-</w:t>
        </w:r>
        <w:proofErr w:type="spellStart"/>
        <w:r w:rsidR="009D2EE2">
          <w:rPr>
            <w:rFonts w:eastAsia="Malgun Gothic"/>
            <w:lang w:eastAsia="ko-KR"/>
          </w:rPr>
          <w:t>init</w:t>
        </w:r>
      </w:ins>
      <w:proofErr w:type="spellEnd"/>
      <w:r w:rsidRPr="00C03B68">
        <w:rPr>
          <w:rFonts w:eastAsia="Malgun Gothic" w:hint="eastAsia"/>
          <w:lang w:eastAsia="ko-KR"/>
        </w:rPr>
        <w:t xml:space="preserve"> </w:t>
      </w:r>
      <w:r w:rsidRPr="00C03B68">
        <w:rPr>
          <w:rFonts w:eastAsia="Malgun Gothic"/>
          <w:lang w:eastAsia="ko-KR"/>
        </w:rPr>
        <w:t>for the payload type in the SDP answer.</w:t>
      </w:r>
    </w:p>
    <w:p w14:paraId="2596E63D" w14:textId="31F7FA00" w:rsidR="008E36B8" w:rsidRDefault="008E36B8" w:rsidP="008E36B8">
      <w:pPr>
        <w:pStyle w:val="EX"/>
        <w:rPr>
          <w:rFonts w:eastAsia="Malgun Gothic"/>
          <w:lang w:eastAsia="ko-KR"/>
        </w:rPr>
      </w:pPr>
      <w:del w:id="3489" w:author="Author">
        <w:r w:rsidRPr="00D1525C" w:rsidDel="00D1525C">
          <w:rPr>
            <w:rFonts w:eastAsia="Malgun Gothic"/>
            <w:b/>
            <w:lang w:val="en-US" w:eastAsia="ko-KR"/>
          </w:rPr>
          <w:delText>ims</w:delText>
        </w:r>
      </w:del>
      <w:ins w:id="3490" w:author="Author">
        <w:r w:rsidR="00D1525C">
          <w:rPr>
            <w:rFonts w:eastAsia="Malgun Gothic"/>
            <w:b/>
            <w:lang w:val="en-US" w:eastAsia="ko-KR"/>
          </w:rPr>
          <w:t>mono-</w:t>
        </w:r>
        <w:proofErr w:type="spellStart"/>
        <w:r w:rsidR="00D1525C">
          <w:rPr>
            <w:rFonts w:eastAsia="Malgun Gothic"/>
            <w:b/>
            <w:lang w:val="en-US" w:eastAsia="ko-KR"/>
          </w:rPr>
          <w:t>init</w:t>
        </w:r>
      </w:ins>
      <w:proofErr w:type="spellEnd"/>
      <w:r w:rsidRPr="00D1525C">
        <w:rPr>
          <w:rFonts w:eastAsia="Malgun Gothic"/>
          <w:b/>
          <w:lang w:val="en-US" w:eastAsia="ko-KR"/>
        </w:rPr>
        <w:t>-send</w:t>
      </w:r>
      <w:r w:rsidRPr="00C03B68">
        <w:rPr>
          <w:rFonts w:eastAsia="Malgun Gothic" w:hint="eastAsia"/>
          <w:lang w:eastAsia="ko-KR"/>
        </w:rPr>
        <w:t>:</w:t>
      </w:r>
      <w:r w:rsidRPr="00C03B68">
        <w:rPr>
          <w:rFonts w:eastAsia="Malgun Gothic" w:hint="eastAsia"/>
          <w:lang w:eastAsia="ko-KR"/>
        </w:rPr>
        <w:tab/>
      </w:r>
      <w:r w:rsidRPr="00C03B68">
        <w:rPr>
          <w:rFonts w:eastAsia="Malgun Gothic"/>
          <w:lang w:eastAsia="ko-KR"/>
        </w:rPr>
        <w:t xml:space="preserve">When </w:t>
      </w:r>
      <w:del w:id="3491" w:author="Author">
        <w:r>
          <w:rPr>
            <w:rFonts w:eastAsia="Malgun Gothic"/>
            <w:lang w:eastAsia="ko-KR"/>
          </w:rPr>
          <w:delText>ims</w:delText>
        </w:r>
      </w:del>
      <w:ins w:id="3492" w:author="Author">
        <w:r w:rsidR="006A5CF9">
          <w:rPr>
            <w:rFonts w:eastAsia="Malgun Gothic"/>
            <w:lang w:eastAsia="ko-KR"/>
          </w:rPr>
          <w:t>mono-</w:t>
        </w:r>
        <w:proofErr w:type="spellStart"/>
        <w:r w:rsidR="006A5CF9">
          <w:rPr>
            <w:rFonts w:eastAsia="Malgun Gothic"/>
            <w:lang w:eastAsia="ko-KR"/>
          </w:rPr>
          <w:t>init</w:t>
        </w:r>
      </w:ins>
      <w:proofErr w:type="spellEnd"/>
      <w:r>
        <w:rPr>
          <w:rFonts w:eastAsia="Malgun Gothic"/>
          <w:lang w:eastAsia="ko-KR"/>
        </w:rPr>
        <w:t>-send</w:t>
      </w:r>
      <w:r w:rsidRPr="00C03B68">
        <w:rPr>
          <w:rFonts w:eastAsia="Malgun Gothic"/>
          <w:lang w:eastAsia="ko-KR"/>
        </w:rPr>
        <w:t xml:space="preserve"> is not offered for a payload type, the answerer may include </w:t>
      </w:r>
      <w:del w:id="3493" w:author="Author">
        <w:r>
          <w:rPr>
            <w:rFonts w:eastAsia="Malgun Gothic"/>
            <w:lang w:eastAsia="ko-KR"/>
          </w:rPr>
          <w:delText>ims</w:delText>
        </w:r>
      </w:del>
      <w:ins w:id="3494" w:author="Author">
        <w:r w:rsidR="00BC2C1F">
          <w:rPr>
            <w:rFonts w:eastAsia="Malgun Gothic"/>
            <w:lang w:eastAsia="ko-KR"/>
          </w:rPr>
          <w:t>mono-</w:t>
        </w:r>
        <w:proofErr w:type="spellStart"/>
        <w:r w:rsidR="00BC2C1F">
          <w:rPr>
            <w:rFonts w:eastAsia="Malgun Gothic"/>
            <w:lang w:eastAsia="ko-KR"/>
          </w:rPr>
          <w:t>init</w:t>
        </w:r>
      </w:ins>
      <w:proofErr w:type="spellEnd"/>
      <w:r>
        <w:rPr>
          <w:rFonts w:eastAsia="Malgun Gothic"/>
          <w:lang w:eastAsia="ko-KR"/>
        </w:rPr>
        <w:t>-</w:t>
      </w:r>
      <w:proofErr w:type="spellStart"/>
      <w:r>
        <w:rPr>
          <w:rFonts w:eastAsia="Malgun Gothic"/>
          <w:lang w:eastAsia="ko-KR"/>
        </w:rPr>
        <w:t>recv</w:t>
      </w:r>
      <w:proofErr w:type="spellEnd"/>
      <w:r w:rsidRPr="00C03B68">
        <w:rPr>
          <w:rFonts w:eastAsia="Malgun Gothic"/>
          <w:lang w:eastAsia="ko-KR"/>
        </w:rPr>
        <w:t xml:space="preserve"> for the payload type in the SDP answer. When </w:t>
      </w:r>
      <w:del w:id="3495" w:author="Author">
        <w:r>
          <w:rPr>
            <w:rFonts w:eastAsia="Malgun Gothic"/>
            <w:lang w:eastAsia="ko-KR"/>
          </w:rPr>
          <w:delText>ims</w:delText>
        </w:r>
      </w:del>
      <w:ins w:id="3496" w:author="Author">
        <w:r w:rsidR="00585B33">
          <w:rPr>
            <w:rFonts w:eastAsia="Malgun Gothic"/>
            <w:lang w:eastAsia="ko-KR"/>
          </w:rPr>
          <w:t>mono-</w:t>
        </w:r>
        <w:proofErr w:type="spellStart"/>
        <w:r w:rsidR="00585B33">
          <w:rPr>
            <w:rFonts w:eastAsia="Malgun Gothic"/>
            <w:lang w:eastAsia="ko-KR"/>
          </w:rPr>
          <w:t>init</w:t>
        </w:r>
      </w:ins>
      <w:proofErr w:type="spellEnd"/>
      <w:r>
        <w:rPr>
          <w:rFonts w:eastAsia="Malgun Gothic"/>
          <w:lang w:eastAsia="ko-KR"/>
        </w:rPr>
        <w:t>-send</w:t>
      </w:r>
      <w:r w:rsidRPr="00C03B68">
        <w:rPr>
          <w:rFonts w:eastAsia="Malgun Gothic" w:hint="eastAsia"/>
          <w:lang w:eastAsia="ko-KR"/>
        </w:rPr>
        <w:t xml:space="preserve"> </w:t>
      </w:r>
      <w:r w:rsidRPr="00C03B68">
        <w:rPr>
          <w:rFonts w:eastAsia="Malgun Gothic"/>
          <w:lang w:eastAsia="ko-KR"/>
        </w:rPr>
        <w:t xml:space="preserve">is offered for a payload type </w:t>
      </w:r>
      <w:r w:rsidRPr="00C03B68">
        <w:rPr>
          <w:rFonts w:eastAsia="Malgun Gothic" w:hint="eastAsia"/>
          <w:lang w:eastAsia="ko-KR"/>
        </w:rPr>
        <w:t>and the payload type</w:t>
      </w:r>
      <w:r w:rsidRPr="00C03B68">
        <w:rPr>
          <w:rFonts w:eastAsia="Malgun Gothic"/>
          <w:lang w:eastAsia="ko-KR"/>
        </w:rPr>
        <w:t xml:space="preserve"> is accepted, the answer</w:t>
      </w:r>
      <w:r w:rsidRPr="00C03B68">
        <w:rPr>
          <w:rFonts w:eastAsia="Malgun Gothic" w:hint="eastAsia"/>
          <w:lang w:eastAsia="ko-KR"/>
        </w:rPr>
        <w:t xml:space="preserve">er </w:t>
      </w:r>
      <w:r w:rsidRPr="00C03B68">
        <w:rPr>
          <w:rFonts w:eastAsia="Malgun Gothic"/>
          <w:lang w:eastAsia="ko-KR"/>
        </w:rPr>
        <w:t xml:space="preserve">shall not modify or remove </w:t>
      </w:r>
      <w:del w:id="3497" w:author="Author">
        <w:r>
          <w:rPr>
            <w:rFonts w:eastAsia="Malgun Gothic"/>
            <w:lang w:eastAsia="ko-KR"/>
          </w:rPr>
          <w:delText>ims</w:delText>
        </w:r>
      </w:del>
      <w:ins w:id="3498" w:author="Author">
        <w:r w:rsidR="005715D8">
          <w:rPr>
            <w:rFonts w:eastAsia="Malgun Gothic"/>
            <w:lang w:eastAsia="ko-KR"/>
          </w:rPr>
          <w:t>mono-</w:t>
        </w:r>
        <w:proofErr w:type="spellStart"/>
        <w:r w:rsidR="005715D8">
          <w:rPr>
            <w:rFonts w:eastAsia="Malgun Gothic"/>
            <w:lang w:eastAsia="ko-KR"/>
          </w:rPr>
          <w:t>init</w:t>
        </w:r>
      </w:ins>
      <w:proofErr w:type="spellEnd"/>
      <w:r>
        <w:rPr>
          <w:rFonts w:eastAsia="Malgun Gothic"/>
          <w:lang w:eastAsia="ko-KR"/>
        </w:rPr>
        <w:t>-send</w:t>
      </w:r>
      <w:r w:rsidRPr="00C03B68">
        <w:rPr>
          <w:rFonts w:eastAsia="Malgun Gothic" w:hint="eastAsia"/>
          <w:lang w:eastAsia="ko-KR"/>
        </w:rPr>
        <w:t xml:space="preserve"> </w:t>
      </w:r>
      <w:r w:rsidRPr="00C03B68">
        <w:rPr>
          <w:rFonts w:eastAsia="Malgun Gothic"/>
          <w:lang w:eastAsia="ko-KR"/>
        </w:rPr>
        <w:t>for the payload type in the SDP answer.</w:t>
      </w:r>
    </w:p>
    <w:p w14:paraId="290B6BDB" w14:textId="26C1F672" w:rsidR="008E36B8" w:rsidRPr="00B62CAE" w:rsidRDefault="008E36B8" w:rsidP="008E36B8">
      <w:pPr>
        <w:pStyle w:val="EX"/>
        <w:rPr>
          <w:rFonts w:eastAsia="Malgun Gothic"/>
          <w:lang w:eastAsia="ko-KR"/>
        </w:rPr>
      </w:pPr>
      <w:del w:id="3499" w:author="Author">
        <w:r w:rsidRPr="0035394F" w:rsidDel="0035394F">
          <w:rPr>
            <w:rFonts w:eastAsia="Malgun Gothic"/>
            <w:b/>
            <w:lang w:val="en-US" w:eastAsia="ko-KR"/>
          </w:rPr>
          <w:delText>ims</w:delText>
        </w:r>
      </w:del>
      <w:ins w:id="3500" w:author="Author">
        <w:r w:rsidR="0035394F">
          <w:rPr>
            <w:rFonts w:eastAsia="Malgun Gothic"/>
            <w:b/>
            <w:lang w:val="en-US" w:eastAsia="ko-KR"/>
          </w:rPr>
          <w:t>mono-</w:t>
        </w:r>
        <w:proofErr w:type="spellStart"/>
        <w:r w:rsidR="0035394F">
          <w:rPr>
            <w:rFonts w:eastAsia="Malgun Gothic"/>
            <w:b/>
            <w:lang w:val="en-US" w:eastAsia="ko-KR"/>
          </w:rPr>
          <w:t>init</w:t>
        </w:r>
      </w:ins>
      <w:proofErr w:type="spellEnd"/>
      <w:r>
        <w:rPr>
          <w:rFonts w:eastAsia="Malgun Gothic"/>
          <w:b/>
          <w:lang w:val="en-US" w:eastAsia="ko-KR"/>
        </w:rPr>
        <w:t>-</w:t>
      </w:r>
      <w:proofErr w:type="spellStart"/>
      <w:r>
        <w:rPr>
          <w:rFonts w:eastAsia="Malgun Gothic"/>
          <w:b/>
          <w:lang w:val="en-US" w:eastAsia="ko-KR"/>
        </w:rPr>
        <w:t>recv</w:t>
      </w:r>
      <w:proofErr w:type="spellEnd"/>
      <w:r w:rsidRPr="00C03B68">
        <w:rPr>
          <w:rFonts w:eastAsia="Malgun Gothic" w:hint="eastAsia"/>
          <w:lang w:eastAsia="ko-KR"/>
        </w:rPr>
        <w:t>:</w:t>
      </w:r>
      <w:r w:rsidRPr="00C03B68">
        <w:rPr>
          <w:rFonts w:eastAsia="Malgun Gothic" w:hint="eastAsia"/>
          <w:lang w:eastAsia="ko-KR"/>
        </w:rPr>
        <w:tab/>
      </w:r>
      <w:r w:rsidRPr="00C03B68">
        <w:rPr>
          <w:rFonts w:eastAsia="Malgun Gothic"/>
          <w:lang w:eastAsia="ko-KR"/>
        </w:rPr>
        <w:t xml:space="preserve">When </w:t>
      </w:r>
      <w:del w:id="3501" w:author="Author">
        <w:r>
          <w:rPr>
            <w:rFonts w:eastAsia="Malgun Gothic"/>
            <w:lang w:eastAsia="ko-KR"/>
          </w:rPr>
          <w:delText>ims</w:delText>
        </w:r>
      </w:del>
      <w:ins w:id="3502" w:author="Author">
        <w:r w:rsidR="002B610E">
          <w:rPr>
            <w:rFonts w:eastAsia="Malgun Gothic"/>
            <w:lang w:eastAsia="ko-KR"/>
          </w:rPr>
          <w:t>mono-</w:t>
        </w:r>
        <w:proofErr w:type="spellStart"/>
        <w:r w:rsidR="002B610E">
          <w:rPr>
            <w:rFonts w:eastAsia="Malgun Gothic"/>
            <w:lang w:eastAsia="ko-KR"/>
          </w:rPr>
          <w:t>init</w:t>
        </w:r>
      </w:ins>
      <w:proofErr w:type="spellEnd"/>
      <w:r>
        <w:rPr>
          <w:rFonts w:eastAsia="Malgun Gothic"/>
          <w:lang w:eastAsia="ko-KR"/>
        </w:rPr>
        <w:t>-</w:t>
      </w:r>
      <w:proofErr w:type="spellStart"/>
      <w:r>
        <w:rPr>
          <w:rFonts w:eastAsia="Malgun Gothic"/>
          <w:lang w:eastAsia="ko-KR"/>
        </w:rPr>
        <w:t>recv</w:t>
      </w:r>
      <w:proofErr w:type="spellEnd"/>
      <w:r w:rsidRPr="00C03B68">
        <w:rPr>
          <w:rFonts w:eastAsia="Malgun Gothic"/>
          <w:lang w:eastAsia="ko-KR"/>
        </w:rPr>
        <w:t xml:space="preserve"> is not offered for a payload type, the answerer may include </w:t>
      </w:r>
      <w:del w:id="3503" w:author="Author">
        <w:r>
          <w:rPr>
            <w:rFonts w:eastAsia="Malgun Gothic"/>
            <w:lang w:eastAsia="ko-KR"/>
          </w:rPr>
          <w:delText>ims</w:delText>
        </w:r>
      </w:del>
      <w:ins w:id="3504" w:author="Author">
        <w:r w:rsidR="00143792">
          <w:rPr>
            <w:rFonts w:eastAsia="Malgun Gothic"/>
            <w:lang w:eastAsia="ko-KR"/>
          </w:rPr>
          <w:t>mono-</w:t>
        </w:r>
        <w:proofErr w:type="spellStart"/>
        <w:r w:rsidR="00143792">
          <w:rPr>
            <w:rFonts w:eastAsia="Malgun Gothic"/>
            <w:lang w:eastAsia="ko-KR"/>
          </w:rPr>
          <w:t>init</w:t>
        </w:r>
      </w:ins>
      <w:proofErr w:type="spellEnd"/>
      <w:r>
        <w:rPr>
          <w:rFonts w:eastAsia="Malgun Gothic"/>
          <w:lang w:eastAsia="ko-KR"/>
        </w:rPr>
        <w:t>-send</w:t>
      </w:r>
      <w:r w:rsidRPr="00C03B68">
        <w:rPr>
          <w:rFonts w:eastAsia="Malgun Gothic"/>
          <w:lang w:eastAsia="ko-KR"/>
        </w:rPr>
        <w:t xml:space="preserve"> for the payload type in the SDP answer. When </w:t>
      </w:r>
      <w:del w:id="3505" w:author="Author">
        <w:r>
          <w:rPr>
            <w:rFonts w:eastAsia="Malgun Gothic"/>
            <w:lang w:eastAsia="ko-KR"/>
          </w:rPr>
          <w:delText>ims</w:delText>
        </w:r>
      </w:del>
      <w:ins w:id="3506" w:author="Author">
        <w:r w:rsidR="002C39D0">
          <w:rPr>
            <w:rFonts w:eastAsia="Malgun Gothic"/>
            <w:lang w:eastAsia="ko-KR"/>
          </w:rPr>
          <w:t>mono-</w:t>
        </w:r>
        <w:proofErr w:type="spellStart"/>
        <w:r w:rsidR="002C39D0">
          <w:rPr>
            <w:rFonts w:eastAsia="Malgun Gothic"/>
            <w:lang w:eastAsia="ko-KR"/>
          </w:rPr>
          <w:t>init</w:t>
        </w:r>
      </w:ins>
      <w:proofErr w:type="spellEnd"/>
      <w:r>
        <w:rPr>
          <w:rFonts w:eastAsia="Malgun Gothic"/>
          <w:lang w:eastAsia="ko-KR"/>
        </w:rPr>
        <w:t>-</w:t>
      </w:r>
      <w:proofErr w:type="spellStart"/>
      <w:r>
        <w:rPr>
          <w:rFonts w:eastAsia="Malgun Gothic"/>
          <w:lang w:eastAsia="ko-KR"/>
        </w:rPr>
        <w:t>recv</w:t>
      </w:r>
      <w:proofErr w:type="spellEnd"/>
      <w:r w:rsidRPr="00C03B68">
        <w:rPr>
          <w:rFonts w:eastAsia="Malgun Gothic" w:hint="eastAsia"/>
          <w:lang w:eastAsia="ko-KR"/>
        </w:rPr>
        <w:t xml:space="preserve"> </w:t>
      </w:r>
      <w:r w:rsidRPr="00C03B68">
        <w:rPr>
          <w:rFonts w:eastAsia="Malgun Gothic"/>
          <w:lang w:eastAsia="ko-KR"/>
        </w:rPr>
        <w:t xml:space="preserve">is offered for a payload type </w:t>
      </w:r>
      <w:r w:rsidRPr="00C03B68">
        <w:rPr>
          <w:rFonts w:eastAsia="Malgun Gothic" w:hint="eastAsia"/>
          <w:lang w:eastAsia="ko-KR"/>
        </w:rPr>
        <w:t>and the payload type</w:t>
      </w:r>
      <w:r w:rsidRPr="00C03B68">
        <w:rPr>
          <w:rFonts w:eastAsia="Malgun Gothic"/>
          <w:lang w:eastAsia="ko-KR"/>
        </w:rPr>
        <w:t xml:space="preserve"> is accepted, the answer</w:t>
      </w:r>
      <w:r w:rsidRPr="00C03B68">
        <w:rPr>
          <w:rFonts w:eastAsia="Malgun Gothic" w:hint="eastAsia"/>
          <w:lang w:eastAsia="ko-KR"/>
        </w:rPr>
        <w:t xml:space="preserve">er </w:t>
      </w:r>
      <w:r w:rsidRPr="00C03B68">
        <w:rPr>
          <w:rFonts w:eastAsia="Malgun Gothic"/>
          <w:lang w:eastAsia="ko-KR"/>
        </w:rPr>
        <w:t xml:space="preserve">shall not modify or remove </w:t>
      </w:r>
      <w:del w:id="3507" w:author="Author">
        <w:r>
          <w:rPr>
            <w:rFonts w:eastAsia="Malgun Gothic"/>
            <w:lang w:eastAsia="ko-KR"/>
          </w:rPr>
          <w:delText>ims</w:delText>
        </w:r>
      </w:del>
      <w:ins w:id="3508" w:author="Author">
        <w:r w:rsidR="000858E8">
          <w:rPr>
            <w:rFonts w:eastAsia="Malgun Gothic"/>
            <w:lang w:eastAsia="ko-KR"/>
          </w:rPr>
          <w:t>mono-</w:t>
        </w:r>
        <w:proofErr w:type="spellStart"/>
        <w:r w:rsidR="000858E8">
          <w:rPr>
            <w:rFonts w:eastAsia="Malgun Gothic"/>
            <w:lang w:eastAsia="ko-KR"/>
          </w:rPr>
          <w:t>init</w:t>
        </w:r>
      </w:ins>
      <w:proofErr w:type="spellEnd"/>
      <w:r>
        <w:rPr>
          <w:rFonts w:eastAsia="Malgun Gothic"/>
          <w:lang w:eastAsia="ko-KR"/>
        </w:rPr>
        <w:t>-</w:t>
      </w:r>
      <w:proofErr w:type="spellStart"/>
      <w:r>
        <w:rPr>
          <w:rFonts w:eastAsia="Malgun Gothic"/>
          <w:lang w:eastAsia="ko-KR"/>
        </w:rPr>
        <w:t>recv</w:t>
      </w:r>
      <w:proofErr w:type="spellEnd"/>
      <w:r w:rsidRPr="00C03B68">
        <w:rPr>
          <w:rFonts w:eastAsia="Malgun Gothic" w:hint="eastAsia"/>
          <w:lang w:eastAsia="ko-KR"/>
        </w:rPr>
        <w:t xml:space="preserve"> </w:t>
      </w:r>
      <w:r w:rsidRPr="00C03B68">
        <w:rPr>
          <w:rFonts w:eastAsia="Malgun Gothic"/>
          <w:lang w:eastAsia="ko-KR"/>
        </w:rPr>
        <w:t>for the payload type in the SDP answer.</w:t>
      </w:r>
    </w:p>
    <w:p w14:paraId="6948FC9E" w14:textId="77777777" w:rsidR="002F2B45" w:rsidRDefault="002F2B45" w:rsidP="002F2B45">
      <w:pPr>
        <w:pStyle w:val="EX"/>
        <w:rPr>
          <w:lang w:val="en-US" w:eastAsia="ko-KR"/>
        </w:rPr>
      </w:pPr>
      <w:proofErr w:type="spellStart"/>
      <w:r w:rsidRPr="00C82F72">
        <w:rPr>
          <w:rFonts w:hint="eastAsia"/>
          <w:b/>
          <w:lang w:val="en-US" w:eastAsia="ko-KR"/>
        </w:rPr>
        <w:t>cmr</w:t>
      </w:r>
      <w:proofErr w:type="spellEnd"/>
      <w:r w:rsidRPr="00C82F72">
        <w:rPr>
          <w:rFonts w:hint="eastAsia"/>
          <w:lang w:val="en-US" w:eastAsia="ko-KR"/>
        </w:rPr>
        <w:t>:</w:t>
      </w:r>
      <w:r w:rsidRPr="00C82F72">
        <w:rPr>
          <w:rFonts w:hint="eastAsia"/>
          <w:lang w:val="en-US" w:eastAsia="ko-KR"/>
        </w:rPr>
        <w:tab/>
      </w:r>
      <w:r w:rsidRPr="00C82F72">
        <w:rPr>
          <w:lang w:val="en-US" w:eastAsia="ko-KR"/>
        </w:rPr>
        <w:t xml:space="preserve">When </w:t>
      </w:r>
      <w:proofErr w:type="spellStart"/>
      <w:r w:rsidRPr="00C82F72">
        <w:rPr>
          <w:lang w:val="en-US" w:eastAsia="ko-KR"/>
        </w:rPr>
        <w:t>cmr</w:t>
      </w:r>
      <w:proofErr w:type="spellEnd"/>
      <w:r w:rsidRPr="00C82F72">
        <w:rPr>
          <w:lang w:val="en-US" w:eastAsia="ko-KR"/>
        </w:rPr>
        <w:t xml:space="preserve"> is not offered for a payload type, the answerer may include </w:t>
      </w:r>
      <w:proofErr w:type="spellStart"/>
      <w:r w:rsidRPr="00C82F72">
        <w:rPr>
          <w:lang w:val="en-US" w:eastAsia="ko-KR"/>
        </w:rPr>
        <w:t>cmr</w:t>
      </w:r>
      <w:proofErr w:type="spellEnd"/>
      <w:r w:rsidRPr="00C82F72">
        <w:rPr>
          <w:lang w:val="en-US" w:eastAsia="ko-KR"/>
        </w:rPr>
        <w:t xml:space="preserve"> for the payload type in the SDP answer. When </w:t>
      </w:r>
      <w:proofErr w:type="spellStart"/>
      <w:r w:rsidRPr="00C82F72">
        <w:rPr>
          <w:lang w:val="en-US" w:eastAsia="ko-KR"/>
        </w:rPr>
        <w:t>cmr</w:t>
      </w:r>
      <w:proofErr w:type="spellEnd"/>
      <w:r w:rsidRPr="00C82F72">
        <w:rPr>
          <w:lang w:val="en-US" w:eastAsia="ko-KR"/>
        </w:rPr>
        <w:t xml:space="preserve"> is offered for a payload type and th</w:t>
      </w:r>
      <w:r w:rsidRPr="00C82F72">
        <w:rPr>
          <w:rFonts w:hint="eastAsia"/>
          <w:lang w:val="en-US" w:eastAsia="ko-KR"/>
        </w:rPr>
        <w:t>e</w:t>
      </w:r>
      <w:r w:rsidRPr="00C82F72">
        <w:rPr>
          <w:lang w:val="en-US" w:eastAsia="ko-KR"/>
        </w:rPr>
        <w:t xml:space="preserve"> payload type is accepted, the answerer shall not </w:t>
      </w:r>
      <w:r w:rsidRPr="00C82F72">
        <w:rPr>
          <w:rFonts w:hint="eastAsia"/>
          <w:lang w:val="en-US" w:eastAsia="ko-KR"/>
        </w:rPr>
        <w:t xml:space="preserve">modify or </w:t>
      </w:r>
      <w:r w:rsidRPr="00C82F72">
        <w:rPr>
          <w:lang w:val="en-US" w:eastAsia="ko-KR"/>
        </w:rPr>
        <w:t xml:space="preserve">remove </w:t>
      </w:r>
      <w:proofErr w:type="spellStart"/>
      <w:r w:rsidRPr="00C82F72">
        <w:rPr>
          <w:lang w:val="en-US" w:eastAsia="ko-KR"/>
        </w:rPr>
        <w:t>cmr</w:t>
      </w:r>
      <w:proofErr w:type="spellEnd"/>
      <w:r w:rsidRPr="00C82F72">
        <w:rPr>
          <w:lang w:val="en-US" w:eastAsia="ko-KR"/>
        </w:rPr>
        <w:t xml:space="preserve"> for the payload type in the SDP answer.</w:t>
      </w:r>
    </w:p>
    <w:p w14:paraId="30102FF9" w14:textId="77777777" w:rsidR="002F2B45" w:rsidRPr="00C03B68" w:rsidRDefault="002F2B45" w:rsidP="002F2B45">
      <w:pPr>
        <w:pStyle w:val="EX"/>
        <w:rPr>
          <w:rFonts w:eastAsia="Malgun Gothic"/>
          <w:lang w:eastAsia="ko-KR"/>
        </w:rPr>
      </w:pPr>
      <w:proofErr w:type="spellStart"/>
      <w:r>
        <w:rPr>
          <w:rFonts w:eastAsia="Malgun Gothic"/>
          <w:b/>
          <w:lang w:val="en-US" w:eastAsia="ko-KR"/>
        </w:rPr>
        <w:t>i</w:t>
      </w:r>
      <w:r w:rsidRPr="00C03B68">
        <w:rPr>
          <w:rFonts w:eastAsia="Malgun Gothic" w:hint="eastAsia"/>
          <w:b/>
          <w:lang w:val="en-US" w:eastAsia="ko-KR"/>
        </w:rPr>
        <w:t>br</w:t>
      </w:r>
      <w:proofErr w:type="spellEnd"/>
      <w:r w:rsidRPr="00C03B68">
        <w:rPr>
          <w:rFonts w:eastAsia="Malgun Gothic" w:hint="eastAsia"/>
          <w:lang w:val="en-US" w:eastAsia="ko-KR"/>
        </w:rPr>
        <w:t>:</w:t>
      </w:r>
      <w:r w:rsidRPr="00C03B68">
        <w:rPr>
          <w:rFonts w:eastAsia="Malgun Gothic" w:hint="eastAsia"/>
          <w:lang w:eastAsia="ko-KR"/>
        </w:rPr>
        <w:tab/>
      </w:r>
      <w:r w:rsidRPr="00C03B68">
        <w:rPr>
          <w:rFonts w:eastAsia="Malgun Gothic"/>
          <w:lang w:eastAsia="ko-KR"/>
        </w:rPr>
        <w:t xml:space="preserve">When the same bitrate or bitrate range is defined for the send and the receive directions, </w:t>
      </w:r>
      <w:proofErr w:type="spellStart"/>
      <w:r>
        <w:rPr>
          <w:rFonts w:eastAsia="Malgun Gothic"/>
          <w:lang w:eastAsia="ko-KR"/>
        </w:rPr>
        <w:t>i</w:t>
      </w:r>
      <w:r w:rsidRPr="00C03B68">
        <w:rPr>
          <w:rFonts w:eastAsia="Malgun Gothic"/>
          <w:lang w:eastAsia="ko-KR"/>
        </w:rPr>
        <w:t>br</w:t>
      </w:r>
      <w:proofErr w:type="spellEnd"/>
      <w:r w:rsidRPr="00C03B68">
        <w:rPr>
          <w:rFonts w:eastAsia="Malgun Gothic"/>
          <w:lang w:eastAsia="ko-KR"/>
        </w:rPr>
        <w:t xml:space="preserve"> should be used but </w:t>
      </w:r>
      <w:proofErr w:type="spellStart"/>
      <w:r>
        <w:rPr>
          <w:rFonts w:eastAsia="Malgun Gothic"/>
          <w:lang w:eastAsia="ko-KR"/>
        </w:rPr>
        <w:t>i</w:t>
      </w:r>
      <w:r w:rsidRPr="00C03B68">
        <w:rPr>
          <w:rFonts w:eastAsia="Malgun Gothic"/>
          <w:lang w:eastAsia="ko-KR"/>
        </w:rPr>
        <w:t>br</w:t>
      </w:r>
      <w:proofErr w:type="spellEnd"/>
      <w:r w:rsidRPr="00C03B68">
        <w:rPr>
          <w:rFonts w:eastAsia="Malgun Gothic"/>
          <w:lang w:eastAsia="ko-KR"/>
        </w:rPr>
        <w:t xml:space="preserve">-send and </w:t>
      </w:r>
      <w:proofErr w:type="spellStart"/>
      <w:r>
        <w:rPr>
          <w:rFonts w:eastAsia="Malgun Gothic"/>
          <w:lang w:eastAsia="ko-KR"/>
        </w:rPr>
        <w:t>i</w:t>
      </w:r>
      <w:r w:rsidRPr="00C03B68">
        <w:rPr>
          <w:rFonts w:eastAsia="Malgun Gothic"/>
          <w:lang w:eastAsia="ko-KR"/>
        </w:rPr>
        <w:t>br-recv</w:t>
      </w:r>
      <w:proofErr w:type="spellEnd"/>
      <w:r w:rsidRPr="00C03B68">
        <w:rPr>
          <w:rFonts w:eastAsia="Malgun Gothic"/>
          <w:lang w:eastAsia="ko-KR"/>
        </w:rPr>
        <w:t xml:space="preserve"> may also be used. </w:t>
      </w:r>
      <w:proofErr w:type="spellStart"/>
      <w:r>
        <w:rPr>
          <w:rFonts w:eastAsia="Malgun Gothic"/>
          <w:lang w:eastAsia="ko-KR"/>
        </w:rPr>
        <w:t>i</w:t>
      </w:r>
      <w:r w:rsidRPr="00C03B68">
        <w:rPr>
          <w:rFonts w:eastAsia="Malgun Gothic"/>
          <w:lang w:eastAsia="ko-KR"/>
        </w:rPr>
        <w:t>br</w:t>
      </w:r>
      <w:proofErr w:type="spellEnd"/>
      <w:r w:rsidRPr="00C03B68">
        <w:rPr>
          <w:rFonts w:eastAsia="Malgun Gothic"/>
          <w:lang w:eastAsia="ko-KR"/>
        </w:rPr>
        <w:t xml:space="preserve"> can be used even if the session is negotiated to be </w:t>
      </w:r>
      <w:proofErr w:type="spellStart"/>
      <w:r w:rsidRPr="00C03B68">
        <w:rPr>
          <w:rFonts w:eastAsia="Malgun Gothic"/>
          <w:lang w:eastAsia="ko-KR"/>
        </w:rPr>
        <w:t>sendonly</w:t>
      </w:r>
      <w:proofErr w:type="spellEnd"/>
      <w:r w:rsidRPr="00C03B68">
        <w:rPr>
          <w:rFonts w:eastAsia="Malgun Gothic"/>
          <w:lang w:eastAsia="ko-KR"/>
        </w:rPr>
        <w:t xml:space="preserve">, </w:t>
      </w:r>
      <w:proofErr w:type="spellStart"/>
      <w:r w:rsidRPr="00C03B68">
        <w:rPr>
          <w:rFonts w:eastAsia="Malgun Gothic"/>
          <w:lang w:eastAsia="ko-KR"/>
        </w:rPr>
        <w:t>recvonly</w:t>
      </w:r>
      <w:proofErr w:type="spellEnd"/>
      <w:r w:rsidRPr="00C03B68">
        <w:rPr>
          <w:rFonts w:eastAsia="Malgun Gothic" w:hint="eastAsia"/>
          <w:lang w:eastAsia="ko-KR"/>
        </w:rPr>
        <w:t>,</w:t>
      </w:r>
      <w:r w:rsidRPr="00C03B68">
        <w:rPr>
          <w:rFonts w:eastAsia="Malgun Gothic"/>
          <w:lang w:eastAsia="ko-KR"/>
        </w:rPr>
        <w:t xml:space="preserve"> or inactive. For </w:t>
      </w:r>
      <w:proofErr w:type="spellStart"/>
      <w:r w:rsidRPr="00C03B68">
        <w:rPr>
          <w:rFonts w:eastAsia="Malgun Gothic"/>
          <w:lang w:eastAsia="ko-KR"/>
        </w:rPr>
        <w:t>sendonly</w:t>
      </w:r>
      <w:proofErr w:type="spellEnd"/>
      <w:r w:rsidRPr="00C03B68">
        <w:rPr>
          <w:rFonts w:eastAsia="Malgun Gothic"/>
          <w:lang w:eastAsia="ko-KR"/>
        </w:rPr>
        <w:t xml:space="preserve"> session, </w:t>
      </w:r>
      <w:proofErr w:type="spellStart"/>
      <w:r>
        <w:rPr>
          <w:rFonts w:eastAsia="Malgun Gothic"/>
          <w:lang w:eastAsia="ko-KR"/>
        </w:rPr>
        <w:t>i</w:t>
      </w:r>
      <w:r w:rsidRPr="00C03B68">
        <w:rPr>
          <w:rFonts w:eastAsia="Malgun Gothic"/>
          <w:lang w:eastAsia="ko-KR"/>
        </w:rPr>
        <w:t>br</w:t>
      </w:r>
      <w:proofErr w:type="spellEnd"/>
      <w:r w:rsidRPr="00C03B68">
        <w:rPr>
          <w:rFonts w:eastAsia="Malgun Gothic"/>
          <w:lang w:eastAsia="ko-KR"/>
        </w:rPr>
        <w:t xml:space="preserve"> and </w:t>
      </w:r>
      <w:proofErr w:type="spellStart"/>
      <w:r>
        <w:rPr>
          <w:rFonts w:eastAsia="Malgun Gothic"/>
          <w:lang w:eastAsia="ko-KR"/>
        </w:rPr>
        <w:t>i</w:t>
      </w:r>
      <w:r w:rsidRPr="00C03B68">
        <w:rPr>
          <w:rFonts w:eastAsia="Malgun Gothic"/>
          <w:lang w:eastAsia="ko-KR"/>
        </w:rPr>
        <w:t>br</w:t>
      </w:r>
      <w:proofErr w:type="spellEnd"/>
      <w:r w:rsidRPr="00C03B68">
        <w:rPr>
          <w:rFonts w:eastAsia="Malgun Gothic"/>
          <w:lang w:eastAsia="ko-KR"/>
        </w:rPr>
        <w:t>-send can be interchangeabl</w:t>
      </w:r>
      <w:r w:rsidRPr="00C03B68">
        <w:rPr>
          <w:rFonts w:eastAsia="Malgun Gothic" w:hint="eastAsia"/>
          <w:lang w:eastAsia="ko-KR"/>
        </w:rPr>
        <w:t xml:space="preserve">y </w:t>
      </w:r>
      <w:r w:rsidRPr="00C03B68">
        <w:rPr>
          <w:rFonts w:eastAsia="Malgun Gothic"/>
          <w:lang w:eastAsia="ko-KR"/>
        </w:rPr>
        <w:t xml:space="preserve">used. For </w:t>
      </w:r>
      <w:proofErr w:type="spellStart"/>
      <w:r w:rsidRPr="00C03B68">
        <w:rPr>
          <w:rFonts w:eastAsia="Malgun Gothic"/>
          <w:lang w:eastAsia="ko-KR"/>
        </w:rPr>
        <w:t>recvonly</w:t>
      </w:r>
      <w:proofErr w:type="spellEnd"/>
      <w:r w:rsidRPr="00C03B68">
        <w:rPr>
          <w:rFonts w:eastAsia="Malgun Gothic"/>
          <w:lang w:eastAsia="ko-KR"/>
        </w:rPr>
        <w:t xml:space="preserve"> session, </w:t>
      </w:r>
      <w:proofErr w:type="spellStart"/>
      <w:r>
        <w:rPr>
          <w:rFonts w:eastAsia="Malgun Gothic"/>
          <w:lang w:eastAsia="ko-KR"/>
        </w:rPr>
        <w:t>i</w:t>
      </w:r>
      <w:r w:rsidRPr="00C03B68">
        <w:rPr>
          <w:rFonts w:eastAsia="Malgun Gothic"/>
          <w:lang w:eastAsia="ko-KR"/>
        </w:rPr>
        <w:t>br</w:t>
      </w:r>
      <w:proofErr w:type="spellEnd"/>
      <w:r w:rsidRPr="00C03B68">
        <w:rPr>
          <w:rFonts w:eastAsia="Malgun Gothic"/>
          <w:lang w:eastAsia="ko-KR"/>
        </w:rPr>
        <w:t xml:space="preserve"> and </w:t>
      </w:r>
      <w:proofErr w:type="spellStart"/>
      <w:r>
        <w:rPr>
          <w:rFonts w:eastAsia="Malgun Gothic"/>
          <w:lang w:eastAsia="ko-KR"/>
        </w:rPr>
        <w:t>i</w:t>
      </w:r>
      <w:r w:rsidRPr="00C03B68">
        <w:rPr>
          <w:rFonts w:eastAsia="Malgun Gothic"/>
          <w:lang w:eastAsia="ko-KR"/>
        </w:rPr>
        <w:t>br-recv</w:t>
      </w:r>
      <w:proofErr w:type="spellEnd"/>
      <w:r w:rsidRPr="00C03B68">
        <w:rPr>
          <w:rFonts w:eastAsia="Malgun Gothic"/>
          <w:lang w:eastAsia="ko-KR"/>
        </w:rPr>
        <w:t xml:space="preserve"> can be interchangeably used. When </w:t>
      </w:r>
      <w:proofErr w:type="spellStart"/>
      <w:r>
        <w:rPr>
          <w:rFonts w:eastAsia="Malgun Gothic"/>
          <w:lang w:eastAsia="ko-KR"/>
        </w:rPr>
        <w:t>i</w:t>
      </w:r>
      <w:r w:rsidRPr="00C03B68">
        <w:rPr>
          <w:rFonts w:eastAsia="Malgun Gothic"/>
          <w:lang w:eastAsia="ko-KR"/>
        </w:rPr>
        <w:t>br</w:t>
      </w:r>
      <w:proofErr w:type="spellEnd"/>
      <w:r w:rsidRPr="00C03B68">
        <w:rPr>
          <w:rFonts w:eastAsia="Malgun Gothic"/>
          <w:lang w:eastAsia="ko-KR"/>
        </w:rPr>
        <w:t xml:space="preserve"> is not offered for a payload type, the answerer may include </w:t>
      </w:r>
      <w:proofErr w:type="spellStart"/>
      <w:r>
        <w:rPr>
          <w:rFonts w:eastAsia="Malgun Gothic"/>
          <w:lang w:eastAsia="ko-KR"/>
        </w:rPr>
        <w:t>i</w:t>
      </w:r>
      <w:r w:rsidRPr="00C03B68">
        <w:rPr>
          <w:rFonts w:eastAsia="Malgun Gothic"/>
          <w:lang w:eastAsia="ko-KR"/>
        </w:rPr>
        <w:t>br</w:t>
      </w:r>
      <w:proofErr w:type="spellEnd"/>
      <w:r w:rsidRPr="00C03B68">
        <w:rPr>
          <w:rFonts w:eastAsia="Malgun Gothic"/>
          <w:lang w:eastAsia="ko-KR"/>
        </w:rPr>
        <w:t xml:space="preserve"> for the payload type in the SDP answer. When </w:t>
      </w:r>
      <w:proofErr w:type="spellStart"/>
      <w:r>
        <w:rPr>
          <w:rFonts w:eastAsia="Malgun Gothic"/>
          <w:lang w:eastAsia="ko-KR"/>
        </w:rPr>
        <w:t>i</w:t>
      </w:r>
      <w:r w:rsidRPr="00C03B68">
        <w:rPr>
          <w:rFonts w:eastAsia="Malgun Gothic"/>
          <w:lang w:eastAsia="ko-KR"/>
        </w:rPr>
        <w:t>br</w:t>
      </w:r>
      <w:proofErr w:type="spellEnd"/>
      <w:r w:rsidRPr="00C03B68">
        <w:rPr>
          <w:rFonts w:eastAsia="Malgun Gothic"/>
          <w:lang w:eastAsia="ko-KR"/>
        </w:rPr>
        <w:t xml:space="preserve"> is offered for a payload type and th</w:t>
      </w:r>
      <w:r w:rsidRPr="00C03B68">
        <w:rPr>
          <w:rFonts w:eastAsia="Malgun Gothic" w:hint="eastAsia"/>
          <w:lang w:eastAsia="ko-KR"/>
        </w:rPr>
        <w:t>e</w:t>
      </w:r>
      <w:r w:rsidRPr="00C03B68">
        <w:rPr>
          <w:rFonts w:eastAsia="Malgun Gothic"/>
          <w:lang w:eastAsia="ko-KR"/>
        </w:rPr>
        <w:t xml:space="preserve"> payload type is accepted, the answerer shall include </w:t>
      </w:r>
      <w:proofErr w:type="spellStart"/>
      <w:r>
        <w:rPr>
          <w:rFonts w:eastAsia="Malgun Gothic"/>
          <w:lang w:eastAsia="ko-KR"/>
        </w:rPr>
        <w:t>i</w:t>
      </w:r>
      <w:r w:rsidRPr="00C03B68">
        <w:rPr>
          <w:rFonts w:eastAsia="Malgun Gothic"/>
          <w:lang w:eastAsia="ko-KR"/>
        </w:rPr>
        <w:t>br</w:t>
      </w:r>
      <w:proofErr w:type="spellEnd"/>
      <w:r w:rsidRPr="00C03B68">
        <w:rPr>
          <w:rFonts w:eastAsia="Malgun Gothic"/>
          <w:lang w:eastAsia="ko-KR"/>
        </w:rPr>
        <w:t xml:space="preserve"> in the SDP answer </w:t>
      </w:r>
      <w:r w:rsidRPr="00C03B68">
        <w:rPr>
          <w:rFonts w:eastAsia="Malgun Gothic" w:hint="eastAsia"/>
          <w:lang w:eastAsia="ko-KR"/>
        </w:rPr>
        <w:t>which</w:t>
      </w:r>
      <w:r w:rsidRPr="00C03B68">
        <w:rPr>
          <w:rFonts w:eastAsia="Malgun Gothic"/>
          <w:lang w:eastAsia="ko-KR"/>
        </w:rPr>
        <w:t xml:space="preserve"> shall be </w:t>
      </w:r>
      <w:r w:rsidRPr="00C03B68">
        <w:rPr>
          <w:rFonts w:eastAsia="Malgun Gothic" w:hint="eastAsia"/>
          <w:lang w:eastAsia="ko-KR"/>
        </w:rPr>
        <w:t xml:space="preserve">identical to or </w:t>
      </w:r>
      <w:r w:rsidRPr="00C03B68">
        <w:rPr>
          <w:rFonts w:eastAsia="Malgun Gothic"/>
          <w:lang w:eastAsia="ko-KR"/>
        </w:rPr>
        <w:t xml:space="preserve">a subset of </w:t>
      </w:r>
      <w:proofErr w:type="spellStart"/>
      <w:r>
        <w:rPr>
          <w:rFonts w:eastAsia="Malgun Gothic"/>
          <w:lang w:eastAsia="ko-KR"/>
        </w:rPr>
        <w:t>i</w:t>
      </w:r>
      <w:r w:rsidRPr="00C03B68">
        <w:rPr>
          <w:rFonts w:eastAsia="Malgun Gothic"/>
          <w:lang w:eastAsia="ko-KR"/>
        </w:rPr>
        <w:t>br</w:t>
      </w:r>
      <w:proofErr w:type="spellEnd"/>
      <w:r w:rsidRPr="00C03B68">
        <w:rPr>
          <w:rFonts w:eastAsia="Malgun Gothic"/>
          <w:lang w:eastAsia="ko-KR"/>
        </w:rPr>
        <w:t xml:space="preserve"> for the payload type in the SDP offer</w:t>
      </w:r>
      <w:r w:rsidRPr="00C03B68">
        <w:rPr>
          <w:rFonts w:eastAsia="Malgun Gothic" w:hint="eastAsia"/>
          <w:lang w:eastAsia="ko-KR"/>
        </w:rPr>
        <w:t>.</w:t>
      </w:r>
    </w:p>
    <w:p w14:paraId="780D3B45" w14:textId="77777777" w:rsidR="002F2B45" w:rsidRPr="00C03B68" w:rsidRDefault="002F2B45" w:rsidP="002F2B45">
      <w:pPr>
        <w:pStyle w:val="EX"/>
        <w:rPr>
          <w:rFonts w:eastAsia="Malgun Gothic"/>
          <w:lang w:eastAsia="ko-KR"/>
        </w:rPr>
      </w:pPr>
      <w:proofErr w:type="spellStart"/>
      <w:r>
        <w:rPr>
          <w:rFonts w:eastAsia="Malgun Gothic"/>
          <w:b/>
          <w:lang w:val="en-US" w:eastAsia="ko-KR"/>
        </w:rPr>
        <w:t>i</w:t>
      </w:r>
      <w:r w:rsidRPr="00C03B68">
        <w:rPr>
          <w:rFonts w:eastAsia="Malgun Gothic" w:hint="eastAsia"/>
          <w:b/>
          <w:lang w:val="en-US" w:eastAsia="ko-KR"/>
        </w:rPr>
        <w:t>br</w:t>
      </w:r>
      <w:proofErr w:type="spellEnd"/>
      <w:r w:rsidRPr="00C03B68">
        <w:rPr>
          <w:rFonts w:eastAsia="Malgun Gothic" w:hint="eastAsia"/>
          <w:b/>
          <w:lang w:val="en-US" w:eastAsia="ko-KR"/>
        </w:rPr>
        <w:t>-send</w:t>
      </w:r>
      <w:r w:rsidRPr="00C03B68">
        <w:rPr>
          <w:rFonts w:eastAsia="Malgun Gothic" w:hint="eastAsia"/>
          <w:lang w:val="en-US" w:eastAsia="ko-KR"/>
        </w:rPr>
        <w:t>:</w:t>
      </w:r>
      <w:r w:rsidRPr="00C03B68">
        <w:rPr>
          <w:rFonts w:eastAsia="Malgun Gothic" w:hint="eastAsia"/>
          <w:lang w:val="en-US" w:eastAsia="ko-KR"/>
        </w:rPr>
        <w:tab/>
      </w:r>
      <w:r w:rsidRPr="00C03B68">
        <w:rPr>
          <w:rFonts w:eastAsia="Malgun Gothic"/>
          <w:lang w:eastAsia="ko-KR"/>
        </w:rPr>
        <w:t xml:space="preserve">When </w:t>
      </w:r>
      <w:proofErr w:type="spellStart"/>
      <w:r>
        <w:rPr>
          <w:rFonts w:eastAsia="Malgun Gothic"/>
          <w:lang w:eastAsia="ko-KR"/>
        </w:rPr>
        <w:t>i</w:t>
      </w:r>
      <w:r w:rsidRPr="00C03B68">
        <w:rPr>
          <w:rFonts w:eastAsia="Malgun Gothic"/>
          <w:lang w:eastAsia="ko-KR"/>
        </w:rPr>
        <w:t>br</w:t>
      </w:r>
      <w:proofErr w:type="spellEnd"/>
      <w:r w:rsidRPr="00C03B68">
        <w:rPr>
          <w:rFonts w:eastAsia="Malgun Gothic"/>
          <w:lang w:eastAsia="ko-KR"/>
        </w:rPr>
        <w:t xml:space="preserve">-send is not offered for a payload type, the answerer may include </w:t>
      </w:r>
      <w:proofErr w:type="spellStart"/>
      <w:r>
        <w:rPr>
          <w:rFonts w:eastAsia="Malgun Gothic"/>
          <w:lang w:eastAsia="ko-KR"/>
        </w:rPr>
        <w:t>i</w:t>
      </w:r>
      <w:r w:rsidRPr="00C03B68">
        <w:rPr>
          <w:rFonts w:eastAsia="Malgun Gothic"/>
          <w:lang w:eastAsia="ko-KR"/>
        </w:rPr>
        <w:t>br-recv</w:t>
      </w:r>
      <w:proofErr w:type="spellEnd"/>
      <w:r w:rsidRPr="00C03B68">
        <w:rPr>
          <w:rFonts w:eastAsia="Malgun Gothic"/>
          <w:lang w:eastAsia="ko-KR"/>
        </w:rPr>
        <w:t xml:space="preserve"> for the </w:t>
      </w:r>
      <w:r w:rsidRPr="00C03B68">
        <w:rPr>
          <w:rFonts w:eastAsia="Malgun Gothic"/>
          <w:lang w:val="en-US" w:eastAsia="ko-KR"/>
        </w:rPr>
        <w:t>payload</w:t>
      </w:r>
      <w:r w:rsidRPr="00C03B68">
        <w:rPr>
          <w:rFonts w:eastAsia="Malgun Gothic"/>
          <w:lang w:eastAsia="ko-KR"/>
        </w:rPr>
        <w:t xml:space="preserve"> type in the SDP answer. </w:t>
      </w:r>
      <w:r w:rsidRPr="00C03B68">
        <w:rPr>
          <w:rFonts w:eastAsia="Malgun Gothic" w:hint="eastAsia"/>
          <w:lang w:eastAsia="ko-KR"/>
        </w:rPr>
        <w:t>When</w:t>
      </w:r>
      <w:r w:rsidRPr="00C03B68">
        <w:rPr>
          <w:rFonts w:eastAsia="Malgun Gothic"/>
          <w:lang w:eastAsia="ko-KR"/>
        </w:rPr>
        <w:t xml:space="preserve"> </w:t>
      </w:r>
      <w:proofErr w:type="spellStart"/>
      <w:r>
        <w:rPr>
          <w:rFonts w:eastAsia="Malgun Gothic"/>
          <w:lang w:eastAsia="ko-KR"/>
        </w:rPr>
        <w:t>i</w:t>
      </w:r>
      <w:r w:rsidRPr="00C03B68">
        <w:rPr>
          <w:rFonts w:eastAsia="Malgun Gothic"/>
          <w:lang w:eastAsia="ko-KR"/>
        </w:rPr>
        <w:t>br</w:t>
      </w:r>
      <w:proofErr w:type="spellEnd"/>
      <w:r w:rsidRPr="00C03B68">
        <w:rPr>
          <w:rFonts w:eastAsia="Malgun Gothic"/>
          <w:lang w:eastAsia="ko-KR"/>
        </w:rPr>
        <w:t>-send is offered for a payload type and th</w:t>
      </w:r>
      <w:r w:rsidRPr="00C03B68">
        <w:rPr>
          <w:rFonts w:eastAsia="Malgun Gothic" w:hint="eastAsia"/>
          <w:lang w:eastAsia="ko-KR"/>
        </w:rPr>
        <w:t>e</w:t>
      </w:r>
      <w:r w:rsidRPr="00C03B68">
        <w:rPr>
          <w:rFonts w:eastAsia="Malgun Gothic"/>
          <w:lang w:eastAsia="ko-KR"/>
        </w:rPr>
        <w:t xml:space="preserve"> payload type is accepted, the answerer shall include </w:t>
      </w:r>
      <w:proofErr w:type="spellStart"/>
      <w:r>
        <w:rPr>
          <w:rFonts w:eastAsia="Malgun Gothic"/>
          <w:lang w:eastAsia="ko-KR"/>
        </w:rPr>
        <w:t>i</w:t>
      </w:r>
      <w:r w:rsidRPr="00C03B68">
        <w:rPr>
          <w:rFonts w:eastAsia="Malgun Gothic"/>
          <w:lang w:eastAsia="ko-KR"/>
        </w:rPr>
        <w:t>br-recv</w:t>
      </w:r>
      <w:proofErr w:type="spellEnd"/>
      <w:r w:rsidRPr="00C03B68">
        <w:rPr>
          <w:rFonts w:eastAsia="Malgun Gothic"/>
          <w:lang w:eastAsia="ko-KR"/>
        </w:rPr>
        <w:t xml:space="preserve"> in the SDP answer, and the </w:t>
      </w:r>
      <w:proofErr w:type="spellStart"/>
      <w:r>
        <w:rPr>
          <w:rFonts w:eastAsia="Malgun Gothic"/>
          <w:lang w:eastAsia="ko-KR"/>
        </w:rPr>
        <w:t>i</w:t>
      </w:r>
      <w:r w:rsidRPr="00C03B68">
        <w:rPr>
          <w:rFonts w:eastAsia="Malgun Gothic"/>
          <w:lang w:eastAsia="ko-KR"/>
        </w:rPr>
        <w:t>br-recv</w:t>
      </w:r>
      <w:proofErr w:type="spellEnd"/>
      <w:r w:rsidRPr="00C03B68">
        <w:rPr>
          <w:rFonts w:eastAsia="Malgun Gothic"/>
          <w:lang w:eastAsia="ko-KR"/>
        </w:rPr>
        <w:t xml:space="preserve"> shall be identical to or a subset of </w:t>
      </w:r>
      <w:proofErr w:type="spellStart"/>
      <w:r>
        <w:rPr>
          <w:rFonts w:eastAsia="Malgun Gothic"/>
          <w:lang w:eastAsia="ko-KR"/>
        </w:rPr>
        <w:t>i</w:t>
      </w:r>
      <w:r w:rsidRPr="00C03B68">
        <w:rPr>
          <w:rFonts w:eastAsia="Malgun Gothic"/>
          <w:lang w:eastAsia="ko-KR"/>
        </w:rPr>
        <w:t>br</w:t>
      </w:r>
      <w:proofErr w:type="spellEnd"/>
      <w:r w:rsidRPr="00C03B68">
        <w:rPr>
          <w:rFonts w:eastAsia="Malgun Gothic"/>
          <w:lang w:eastAsia="ko-KR"/>
        </w:rPr>
        <w:t>-send for the payload type in the SDP offer.</w:t>
      </w:r>
    </w:p>
    <w:p w14:paraId="2EA7C1C6" w14:textId="77777777" w:rsidR="002F2B45" w:rsidRPr="00C03B68" w:rsidRDefault="002F2B45" w:rsidP="002F2B45">
      <w:pPr>
        <w:pStyle w:val="EX"/>
        <w:rPr>
          <w:rFonts w:eastAsia="Malgun Gothic"/>
          <w:lang w:val="en-US" w:eastAsia="ko-KR"/>
        </w:rPr>
      </w:pPr>
      <w:proofErr w:type="spellStart"/>
      <w:r>
        <w:rPr>
          <w:rFonts w:eastAsia="Malgun Gothic"/>
          <w:b/>
          <w:lang w:val="en-US" w:eastAsia="ko-KR"/>
        </w:rPr>
        <w:lastRenderedPageBreak/>
        <w:t>i</w:t>
      </w:r>
      <w:r w:rsidRPr="00C03B68">
        <w:rPr>
          <w:rFonts w:eastAsia="Malgun Gothic" w:hint="eastAsia"/>
          <w:b/>
          <w:lang w:val="en-US" w:eastAsia="ko-KR"/>
        </w:rPr>
        <w:t>br-recv</w:t>
      </w:r>
      <w:proofErr w:type="spellEnd"/>
      <w:r w:rsidRPr="00C03B68">
        <w:rPr>
          <w:rFonts w:eastAsia="Malgun Gothic" w:hint="eastAsia"/>
          <w:lang w:eastAsia="ko-KR"/>
        </w:rPr>
        <w:t>:</w:t>
      </w:r>
      <w:r w:rsidRPr="00C03B68">
        <w:rPr>
          <w:rFonts w:eastAsia="Malgun Gothic" w:hint="eastAsia"/>
          <w:lang w:eastAsia="ko-KR"/>
        </w:rPr>
        <w:tab/>
      </w:r>
      <w:r w:rsidRPr="00C03B68">
        <w:rPr>
          <w:rFonts w:eastAsia="Malgun Gothic"/>
          <w:lang w:val="en-US" w:eastAsia="ko-KR"/>
        </w:rPr>
        <w:t xml:space="preserve">When </w:t>
      </w:r>
      <w:proofErr w:type="spellStart"/>
      <w:r>
        <w:rPr>
          <w:rFonts w:eastAsia="Malgun Gothic"/>
          <w:lang w:val="en-US" w:eastAsia="ko-KR"/>
        </w:rPr>
        <w:t>i</w:t>
      </w:r>
      <w:r w:rsidRPr="00C03B68">
        <w:rPr>
          <w:rFonts w:eastAsia="Malgun Gothic"/>
          <w:lang w:val="en-US" w:eastAsia="ko-KR"/>
        </w:rPr>
        <w:t>br-recv</w:t>
      </w:r>
      <w:proofErr w:type="spellEnd"/>
      <w:r w:rsidRPr="00C03B68">
        <w:rPr>
          <w:rFonts w:eastAsia="Malgun Gothic"/>
          <w:lang w:val="en-US" w:eastAsia="ko-KR"/>
        </w:rPr>
        <w:t xml:space="preserve"> is not offered for a payload type, the answerer may include </w:t>
      </w:r>
      <w:proofErr w:type="spellStart"/>
      <w:r>
        <w:rPr>
          <w:rFonts w:eastAsia="Malgun Gothic"/>
          <w:lang w:val="en-US" w:eastAsia="ko-KR"/>
        </w:rPr>
        <w:t>i</w:t>
      </w:r>
      <w:r w:rsidRPr="00C03B68">
        <w:rPr>
          <w:rFonts w:eastAsia="Malgun Gothic"/>
          <w:lang w:val="en-US" w:eastAsia="ko-KR"/>
        </w:rPr>
        <w:t>br</w:t>
      </w:r>
      <w:proofErr w:type="spellEnd"/>
      <w:r w:rsidRPr="00C03B68">
        <w:rPr>
          <w:rFonts w:eastAsia="Malgun Gothic"/>
          <w:lang w:val="en-US" w:eastAsia="ko-KR"/>
        </w:rPr>
        <w:t xml:space="preserve">-send for the payload type in the SDP answer. </w:t>
      </w:r>
      <w:r w:rsidRPr="00C03B68">
        <w:rPr>
          <w:rFonts w:eastAsia="Malgun Gothic" w:hint="eastAsia"/>
          <w:lang w:val="en-US" w:eastAsia="ko-KR"/>
        </w:rPr>
        <w:t>When</w:t>
      </w:r>
      <w:r w:rsidRPr="00C03B68">
        <w:rPr>
          <w:rFonts w:eastAsia="Malgun Gothic"/>
          <w:lang w:val="en-US" w:eastAsia="ko-KR"/>
        </w:rPr>
        <w:t xml:space="preserve"> </w:t>
      </w:r>
      <w:proofErr w:type="spellStart"/>
      <w:r>
        <w:rPr>
          <w:rFonts w:eastAsia="Malgun Gothic"/>
          <w:lang w:val="en-US" w:eastAsia="ko-KR"/>
        </w:rPr>
        <w:t>i</w:t>
      </w:r>
      <w:r w:rsidRPr="00C03B68">
        <w:rPr>
          <w:rFonts w:eastAsia="Malgun Gothic"/>
          <w:lang w:val="en-US" w:eastAsia="ko-KR"/>
        </w:rPr>
        <w:t>br-recv</w:t>
      </w:r>
      <w:proofErr w:type="spellEnd"/>
      <w:r w:rsidRPr="00C03B68">
        <w:rPr>
          <w:rFonts w:eastAsia="Malgun Gothic"/>
          <w:lang w:val="en-US" w:eastAsia="ko-KR"/>
        </w:rPr>
        <w:t xml:space="preserve"> is offered for a payload type </w:t>
      </w:r>
      <w:r w:rsidRPr="00C03B68">
        <w:rPr>
          <w:rFonts w:eastAsia="Malgun Gothic"/>
          <w:lang w:eastAsia="ko-KR"/>
        </w:rPr>
        <w:t>and th</w:t>
      </w:r>
      <w:r w:rsidRPr="00C03B68">
        <w:rPr>
          <w:rFonts w:eastAsia="Malgun Gothic" w:hint="eastAsia"/>
          <w:lang w:eastAsia="ko-KR"/>
        </w:rPr>
        <w:t>e</w:t>
      </w:r>
      <w:r w:rsidRPr="00C03B68">
        <w:rPr>
          <w:rFonts w:eastAsia="Malgun Gothic"/>
          <w:lang w:eastAsia="ko-KR"/>
        </w:rPr>
        <w:t xml:space="preserve"> payload type is accepted</w:t>
      </w:r>
      <w:r w:rsidRPr="00C03B68">
        <w:rPr>
          <w:rFonts w:eastAsia="Malgun Gothic"/>
          <w:lang w:val="en-US" w:eastAsia="ko-KR"/>
        </w:rPr>
        <w:t xml:space="preserve">, the answerer shall include </w:t>
      </w:r>
      <w:proofErr w:type="spellStart"/>
      <w:r>
        <w:rPr>
          <w:rFonts w:eastAsia="Malgun Gothic"/>
          <w:lang w:val="en-US" w:eastAsia="ko-KR"/>
        </w:rPr>
        <w:t>i</w:t>
      </w:r>
      <w:r w:rsidRPr="00C03B68">
        <w:rPr>
          <w:rFonts w:eastAsia="Malgun Gothic"/>
          <w:lang w:val="en-US" w:eastAsia="ko-KR"/>
        </w:rPr>
        <w:t>br</w:t>
      </w:r>
      <w:proofErr w:type="spellEnd"/>
      <w:r w:rsidRPr="00C03B68">
        <w:rPr>
          <w:rFonts w:eastAsia="Malgun Gothic"/>
          <w:lang w:val="en-US" w:eastAsia="ko-KR"/>
        </w:rPr>
        <w:t xml:space="preserve">-send in the SDP answer, and the </w:t>
      </w:r>
      <w:proofErr w:type="spellStart"/>
      <w:r>
        <w:rPr>
          <w:rFonts w:eastAsia="Malgun Gothic"/>
          <w:lang w:val="en-US" w:eastAsia="ko-KR"/>
        </w:rPr>
        <w:t>i</w:t>
      </w:r>
      <w:r w:rsidRPr="00C03B68">
        <w:rPr>
          <w:rFonts w:eastAsia="Malgun Gothic"/>
          <w:lang w:val="en-US" w:eastAsia="ko-KR"/>
        </w:rPr>
        <w:t>br</w:t>
      </w:r>
      <w:proofErr w:type="spellEnd"/>
      <w:r w:rsidRPr="00C03B68">
        <w:rPr>
          <w:rFonts w:eastAsia="Malgun Gothic"/>
          <w:lang w:val="en-US" w:eastAsia="ko-KR"/>
        </w:rPr>
        <w:t xml:space="preserve">-send shall be </w:t>
      </w:r>
      <w:r w:rsidRPr="00C03B68">
        <w:rPr>
          <w:rFonts w:eastAsia="Malgun Gothic"/>
          <w:lang w:eastAsia="ko-KR"/>
        </w:rPr>
        <w:t xml:space="preserve">identical to or </w:t>
      </w:r>
      <w:r w:rsidRPr="00C03B68">
        <w:rPr>
          <w:rFonts w:eastAsia="Malgun Gothic"/>
          <w:lang w:val="en-US" w:eastAsia="ko-KR"/>
        </w:rPr>
        <w:t xml:space="preserve">a subset of </w:t>
      </w:r>
      <w:proofErr w:type="spellStart"/>
      <w:r>
        <w:rPr>
          <w:rFonts w:eastAsia="Malgun Gothic"/>
          <w:lang w:val="en-US" w:eastAsia="ko-KR"/>
        </w:rPr>
        <w:t>i</w:t>
      </w:r>
      <w:r w:rsidRPr="00C03B68">
        <w:rPr>
          <w:rFonts w:eastAsia="Malgun Gothic"/>
          <w:lang w:val="en-US" w:eastAsia="ko-KR"/>
        </w:rPr>
        <w:t>br-recv</w:t>
      </w:r>
      <w:proofErr w:type="spellEnd"/>
      <w:r w:rsidRPr="00C03B68">
        <w:rPr>
          <w:rFonts w:eastAsia="Malgun Gothic"/>
          <w:lang w:val="en-US" w:eastAsia="ko-KR"/>
        </w:rPr>
        <w:t xml:space="preserve"> for the payload type in the SDP offer.</w:t>
      </w:r>
    </w:p>
    <w:p w14:paraId="74C19E92" w14:textId="77777777" w:rsidR="002F2B45" w:rsidRPr="00C03B68" w:rsidRDefault="002F2B45" w:rsidP="002F2B45">
      <w:pPr>
        <w:pStyle w:val="EX"/>
        <w:rPr>
          <w:rFonts w:eastAsia="Malgun Gothic"/>
          <w:lang w:eastAsia="ko-KR"/>
        </w:rPr>
      </w:pPr>
      <w:proofErr w:type="spellStart"/>
      <w:r>
        <w:rPr>
          <w:rFonts w:eastAsia="Malgun Gothic"/>
          <w:b/>
          <w:lang w:val="en-US" w:eastAsia="ko-KR"/>
        </w:rPr>
        <w:t>i</w:t>
      </w:r>
      <w:r w:rsidRPr="00C03B68">
        <w:rPr>
          <w:rFonts w:eastAsia="Malgun Gothic" w:hint="eastAsia"/>
          <w:b/>
          <w:lang w:val="en-US" w:eastAsia="ko-KR"/>
        </w:rPr>
        <w:t>bw</w:t>
      </w:r>
      <w:proofErr w:type="spellEnd"/>
      <w:r w:rsidRPr="00C03B68">
        <w:rPr>
          <w:rFonts w:eastAsia="Malgun Gothic" w:hint="eastAsia"/>
          <w:lang w:val="en-US" w:eastAsia="ko-KR"/>
        </w:rPr>
        <w:t>:</w:t>
      </w:r>
      <w:r w:rsidRPr="00C03B68">
        <w:rPr>
          <w:rFonts w:eastAsia="Malgun Gothic" w:hint="eastAsia"/>
          <w:lang w:val="en-US" w:eastAsia="ko-KR"/>
        </w:rPr>
        <w:tab/>
      </w:r>
      <w:r w:rsidRPr="00C82F72">
        <w:rPr>
          <w:lang w:eastAsia="ko-KR"/>
        </w:rPr>
        <w:t xml:space="preserve">When the same bandwidth or bandwidth range is defined for the send and the receive directions, </w:t>
      </w:r>
      <w:proofErr w:type="spellStart"/>
      <w:r>
        <w:rPr>
          <w:lang w:eastAsia="ko-KR"/>
        </w:rPr>
        <w:t>i</w:t>
      </w:r>
      <w:r w:rsidRPr="00C82F72">
        <w:rPr>
          <w:lang w:eastAsia="ko-KR"/>
        </w:rPr>
        <w:t>bw</w:t>
      </w:r>
      <w:proofErr w:type="spellEnd"/>
      <w:r w:rsidRPr="00C82F72">
        <w:rPr>
          <w:lang w:eastAsia="ko-KR"/>
        </w:rPr>
        <w:t xml:space="preserve"> should be used but </w:t>
      </w:r>
      <w:proofErr w:type="spellStart"/>
      <w:r>
        <w:rPr>
          <w:lang w:eastAsia="ko-KR"/>
        </w:rPr>
        <w:t>i</w:t>
      </w:r>
      <w:r w:rsidRPr="00C82F72">
        <w:rPr>
          <w:lang w:eastAsia="ko-KR"/>
        </w:rPr>
        <w:t>bw</w:t>
      </w:r>
      <w:proofErr w:type="spellEnd"/>
      <w:r w:rsidRPr="00C82F72">
        <w:rPr>
          <w:lang w:eastAsia="ko-KR"/>
        </w:rPr>
        <w:t xml:space="preserve">-send and </w:t>
      </w:r>
      <w:proofErr w:type="spellStart"/>
      <w:r>
        <w:rPr>
          <w:lang w:eastAsia="ko-KR"/>
        </w:rPr>
        <w:t>i</w:t>
      </w:r>
      <w:r w:rsidRPr="00C82F72">
        <w:rPr>
          <w:lang w:eastAsia="ko-KR"/>
        </w:rPr>
        <w:t>bw-recv</w:t>
      </w:r>
      <w:proofErr w:type="spellEnd"/>
      <w:r w:rsidRPr="00C82F72">
        <w:rPr>
          <w:lang w:eastAsia="ko-KR"/>
        </w:rPr>
        <w:t xml:space="preserve"> may also be used. </w:t>
      </w:r>
      <w:proofErr w:type="spellStart"/>
      <w:r>
        <w:rPr>
          <w:lang w:eastAsia="ko-KR"/>
        </w:rPr>
        <w:t>i</w:t>
      </w:r>
      <w:r w:rsidRPr="00C82F72">
        <w:rPr>
          <w:lang w:eastAsia="ko-KR"/>
        </w:rPr>
        <w:t>bw</w:t>
      </w:r>
      <w:proofErr w:type="spellEnd"/>
      <w:r w:rsidRPr="00C82F72">
        <w:rPr>
          <w:lang w:eastAsia="ko-KR"/>
        </w:rPr>
        <w:t xml:space="preserve"> can be used even if the session is negotiated to be </w:t>
      </w:r>
      <w:proofErr w:type="spellStart"/>
      <w:r w:rsidRPr="00C82F72">
        <w:rPr>
          <w:lang w:eastAsia="ko-KR"/>
        </w:rPr>
        <w:t>sendonly</w:t>
      </w:r>
      <w:proofErr w:type="spellEnd"/>
      <w:r w:rsidRPr="00C82F72">
        <w:rPr>
          <w:lang w:eastAsia="ko-KR"/>
        </w:rPr>
        <w:t xml:space="preserve">, </w:t>
      </w:r>
      <w:proofErr w:type="spellStart"/>
      <w:r w:rsidRPr="00C82F72">
        <w:rPr>
          <w:lang w:eastAsia="ko-KR"/>
        </w:rPr>
        <w:t>recvonly</w:t>
      </w:r>
      <w:proofErr w:type="spellEnd"/>
      <w:r w:rsidRPr="00C82F72">
        <w:rPr>
          <w:rFonts w:hint="eastAsia"/>
          <w:lang w:eastAsia="ko-KR"/>
        </w:rPr>
        <w:t>,</w:t>
      </w:r>
      <w:r w:rsidRPr="00C82F72">
        <w:rPr>
          <w:lang w:eastAsia="ko-KR"/>
        </w:rPr>
        <w:t xml:space="preserve"> or inactive. For </w:t>
      </w:r>
      <w:proofErr w:type="spellStart"/>
      <w:r w:rsidRPr="00C82F72">
        <w:rPr>
          <w:lang w:eastAsia="ko-KR"/>
        </w:rPr>
        <w:t>sendonly</w:t>
      </w:r>
      <w:proofErr w:type="spellEnd"/>
      <w:r w:rsidRPr="00C82F72">
        <w:rPr>
          <w:lang w:eastAsia="ko-KR"/>
        </w:rPr>
        <w:t xml:space="preserve"> session, </w:t>
      </w:r>
      <w:proofErr w:type="spellStart"/>
      <w:r>
        <w:rPr>
          <w:lang w:eastAsia="ko-KR"/>
        </w:rPr>
        <w:t>i</w:t>
      </w:r>
      <w:r w:rsidRPr="00C82F72">
        <w:rPr>
          <w:lang w:eastAsia="ko-KR"/>
        </w:rPr>
        <w:t>bw</w:t>
      </w:r>
      <w:proofErr w:type="spellEnd"/>
      <w:r w:rsidRPr="00C82F72">
        <w:rPr>
          <w:lang w:eastAsia="ko-KR"/>
        </w:rPr>
        <w:t xml:space="preserve"> and </w:t>
      </w:r>
      <w:proofErr w:type="spellStart"/>
      <w:r>
        <w:rPr>
          <w:lang w:eastAsia="ko-KR"/>
        </w:rPr>
        <w:t>i</w:t>
      </w:r>
      <w:r w:rsidRPr="00C82F72">
        <w:rPr>
          <w:lang w:eastAsia="ko-KR"/>
        </w:rPr>
        <w:t>bw</w:t>
      </w:r>
      <w:proofErr w:type="spellEnd"/>
      <w:r w:rsidRPr="00C82F72">
        <w:rPr>
          <w:lang w:eastAsia="ko-KR"/>
        </w:rPr>
        <w:t>-send can be interchangeabl</w:t>
      </w:r>
      <w:r w:rsidRPr="00C82F72">
        <w:rPr>
          <w:rFonts w:hint="eastAsia"/>
          <w:lang w:eastAsia="ko-KR"/>
        </w:rPr>
        <w:t>y</w:t>
      </w:r>
      <w:r w:rsidRPr="00C82F72">
        <w:rPr>
          <w:lang w:eastAsia="ko-KR"/>
        </w:rPr>
        <w:t xml:space="preserve"> used. For </w:t>
      </w:r>
      <w:proofErr w:type="spellStart"/>
      <w:r w:rsidRPr="00C82F72">
        <w:rPr>
          <w:lang w:eastAsia="ko-KR"/>
        </w:rPr>
        <w:t>recvonly</w:t>
      </w:r>
      <w:proofErr w:type="spellEnd"/>
      <w:r w:rsidRPr="00C82F72">
        <w:rPr>
          <w:lang w:eastAsia="ko-KR"/>
        </w:rPr>
        <w:t xml:space="preserve"> session, </w:t>
      </w:r>
      <w:proofErr w:type="spellStart"/>
      <w:r>
        <w:rPr>
          <w:lang w:eastAsia="ko-KR"/>
        </w:rPr>
        <w:t>i</w:t>
      </w:r>
      <w:r w:rsidRPr="00C82F72">
        <w:rPr>
          <w:lang w:eastAsia="ko-KR"/>
        </w:rPr>
        <w:t>bw</w:t>
      </w:r>
      <w:proofErr w:type="spellEnd"/>
      <w:r w:rsidRPr="00C82F72">
        <w:rPr>
          <w:lang w:eastAsia="ko-KR"/>
        </w:rPr>
        <w:t xml:space="preserve"> and </w:t>
      </w:r>
      <w:proofErr w:type="spellStart"/>
      <w:r>
        <w:rPr>
          <w:lang w:eastAsia="ko-KR"/>
        </w:rPr>
        <w:t>i</w:t>
      </w:r>
      <w:r w:rsidRPr="00C82F72">
        <w:rPr>
          <w:lang w:eastAsia="ko-KR"/>
        </w:rPr>
        <w:t>bw-recv</w:t>
      </w:r>
      <w:proofErr w:type="spellEnd"/>
      <w:r w:rsidRPr="00C82F72">
        <w:rPr>
          <w:lang w:eastAsia="ko-KR"/>
        </w:rPr>
        <w:t xml:space="preserve"> can be interchangeably used. When </w:t>
      </w:r>
      <w:proofErr w:type="spellStart"/>
      <w:r>
        <w:rPr>
          <w:lang w:eastAsia="ko-KR"/>
        </w:rPr>
        <w:t>i</w:t>
      </w:r>
      <w:r w:rsidRPr="00C82F72">
        <w:rPr>
          <w:lang w:eastAsia="ko-KR"/>
        </w:rPr>
        <w:t>bw</w:t>
      </w:r>
      <w:proofErr w:type="spellEnd"/>
      <w:r w:rsidRPr="00C82F72">
        <w:rPr>
          <w:lang w:eastAsia="ko-KR"/>
        </w:rPr>
        <w:t xml:space="preserve"> is not offered for a payload type, the answerer may include </w:t>
      </w:r>
      <w:proofErr w:type="spellStart"/>
      <w:r>
        <w:rPr>
          <w:lang w:eastAsia="ko-KR"/>
        </w:rPr>
        <w:t>i</w:t>
      </w:r>
      <w:r w:rsidRPr="00C82F72">
        <w:rPr>
          <w:lang w:eastAsia="ko-KR"/>
        </w:rPr>
        <w:t>bw</w:t>
      </w:r>
      <w:proofErr w:type="spellEnd"/>
      <w:r w:rsidRPr="00C82F72">
        <w:rPr>
          <w:lang w:eastAsia="ko-KR"/>
        </w:rPr>
        <w:t xml:space="preserve"> for the payload type in the SDP answer. When </w:t>
      </w:r>
      <w:proofErr w:type="spellStart"/>
      <w:r>
        <w:rPr>
          <w:lang w:eastAsia="ko-KR"/>
        </w:rPr>
        <w:t>i</w:t>
      </w:r>
      <w:r w:rsidRPr="00C82F72">
        <w:rPr>
          <w:lang w:eastAsia="ko-KR"/>
        </w:rPr>
        <w:t>bw</w:t>
      </w:r>
      <w:proofErr w:type="spellEnd"/>
      <w:r w:rsidRPr="00C82F72">
        <w:rPr>
          <w:lang w:eastAsia="ko-KR"/>
        </w:rPr>
        <w:t xml:space="preserve"> is offered for a payload type and th</w:t>
      </w:r>
      <w:r w:rsidRPr="00C82F72">
        <w:rPr>
          <w:rFonts w:hint="eastAsia"/>
          <w:lang w:eastAsia="ko-KR"/>
        </w:rPr>
        <w:t>e</w:t>
      </w:r>
      <w:r w:rsidRPr="00C82F72">
        <w:rPr>
          <w:lang w:eastAsia="ko-KR"/>
        </w:rPr>
        <w:t xml:space="preserve"> payload type is accepted, the answerer shall include </w:t>
      </w:r>
      <w:proofErr w:type="spellStart"/>
      <w:r>
        <w:rPr>
          <w:lang w:eastAsia="ko-KR"/>
        </w:rPr>
        <w:t>i</w:t>
      </w:r>
      <w:r w:rsidRPr="00C82F72">
        <w:rPr>
          <w:lang w:eastAsia="ko-KR"/>
        </w:rPr>
        <w:t>bw</w:t>
      </w:r>
      <w:proofErr w:type="spellEnd"/>
      <w:r w:rsidRPr="00C82F72">
        <w:rPr>
          <w:lang w:eastAsia="ko-KR"/>
        </w:rPr>
        <w:t xml:space="preserve"> in the SDP answer, </w:t>
      </w:r>
      <w:r w:rsidRPr="00C82F72">
        <w:rPr>
          <w:rFonts w:hint="eastAsia"/>
          <w:lang w:eastAsia="ko-KR"/>
        </w:rPr>
        <w:t>which</w:t>
      </w:r>
      <w:r w:rsidRPr="00C82F72">
        <w:rPr>
          <w:lang w:eastAsia="ko-KR"/>
        </w:rPr>
        <w:t xml:space="preserve"> shall be </w:t>
      </w:r>
      <w:r w:rsidRPr="00C82F72">
        <w:rPr>
          <w:rFonts w:hint="eastAsia"/>
          <w:lang w:eastAsia="ko-KR"/>
        </w:rPr>
        <w:t xml:space="preserve">identical to or </w:t>
      </w:r>
      <w:r w:rsidRPr="00C82F72">
        <w:rPr>
          <w:lang w:eastAsia="ko-KR"/>
        </w:rPr>
        <w:t xml:space="preserve">a subset of </w:t>
      </w:r>
      <w:proofErr w:type="spellStart"/>
      <w:r>
        <w:rPr>
          <w:lang w:eastAsia="ko-KR"/>
        </w:rPr>
        <w:t>i</w:t>
      </w:r>
      <w:r w:rsidRPr="00C82F72">
        <w:rPr>
          <w:lang w:eastAsia="ko-KR"/>
        </w:rPr>
        <w:t>bw</w:t>
      </w:r>
      <w:proofErr w:type="spellEnd"/>
      <w:r w:rsidRPr="00C82F72">
        <w:rPr>
          <w:lang w:eastAsia="ko-KR"/>
        </w:rPr>
        <w:t xml:space="preserve"> for the payload type in the SDP offer</w:t>
      </w:r>
      <w:r w:rsidRPr="00C03B68">
        <w:rPr>
          <w:rFonts w:eastAsia="Malgun Gothic"/>
          <w:lang w:eastAsia="ko-KR"/>
        </w:rPr>
        <w:t>.</w:t>
      </w:r>
    </w:p>
    <w:p w14:paraId="42ED387B" w14:textId="77777777" w:rsidR="002F2B45" w:rsidRPr="00C03B68" w:rsidRDefault="002F2B45" w:rsidP="002F2B45">
      <w:pPr>
        <w:pStyle w:val="EX"/>
        <w:rPr>
          <w:rFonts w:eastAsia="Malgun Gothic"/>
          <w:lang w:eastAsia="ko-KR"/>
        </w:rPr>
      </w:pPr>
      <w:proofErr w:type="spellStart"/>
      <w:r>
        <w:rPr>
          <w:rFonts w:eastAsia="Malgun Gothic"/>
          <w:b/>
          <w:lang w:val="en-US" w:eastAsia="ko-KR"/>
        </w:rPr>
        <w:t>i</w:t>
      </w:r>
      <w:r w:rsidRPr="00C03B68">
        <w:rPr>
          <w:rFonts w:eastAsia="Malgun Gothic" w:hint="eastAsia"/>
          <w:b/>
          <w:lang w:val="en-US" w:eastAsia="ko-KR"/>
        </w:rPr>
        <w:t>bw</w:t>
      </w:r>
      <w:proofErr w:type="spellEnd"/>
      <w:r w:rsidRPr="00C03B68">
        <w:rPr>
          <w:rFonts w:eastAsia="Malgun Gothic" w:hint="eastAsia"/>
          <w:b/>
          <w:lang w:val="en-US" w:eastAsia="ko-KR"/>
        </w:rPr>
        <w:t>-send</w:t>
      </w:r>
      <w:r w:rsidRPr="00C03B68">
        <w:rPr>
          <w:rFonts w:eastAsia="Malgun Gothic" w:hint="eastAsia"/>
          <w:lang w:eastAsia="ko-KR"/>
        </w:rPr>
        <w:t>:</w:t>
      </w:r>
      <w:r w:rsidRPr="00C03B68">
        <w:rPr>
          <w:rFonts w:eastAsia="Malgun Gothic" w:hint="eastAsia"/>
          <w:lang w:eastAsia="ko-KR"/>
        </w:rPr>
        <w:tab/>
      </w:r>
      <w:r w:rsidRPr="00C03B68">
        <w:rPr>
          <w:rFonts w:eastAsia="Malgun Gothic"/>
          <w:lang w:eastAsia="ko-KR"/>
        </w:rPr>
        <w:t xml:space="preserve">When </w:t>
      </w:r>
      <w:proofErr w:type="spellStart"/>
      <w:r>
        <w:rPr>
          <w:rFonts w:eastAsia="Malgun Gothic"/>
          <w:lang w:eastAsia="ko-KR"/>
        </w:rPr>
        <w:t>i</w:t>
      </w:r>
      <w:r w:rsidRPr="00C03B68">
        <w:rPr>
          <w:rFonts w:eastAsia="Malgun Gothic"/>
          <w:lang w:eastAsia="ko-KR"/>
        </w:rPr>
        <w:t>bw</w:t>
      </w:r>
      <w:proofErr w:type="spellEnd"/>
      <w:r w:rsidRPr="00C03B68">
        <w:rPr>
          <w:rFonts w:eastAsia="Malgun Gothic"/>
          <w:lang w:eastAsia="ko-KR"/>
        </w:rPr>
        <w:t xml:space="preserve">-send is not offered for a payload type, the answerer may include </w:t>
      </w:r>
      <w:proofErr w:type="spellStart"/>
      <w:r>
        <w:rPr>
          <w:rFonts w:eastAsia="Malgun Gothic"/>
          <w:lang w:eastAsia="ko-KR"/>
        </w:rPr>
        <w:t>i</w:t>
      </w:r>
      <w:r w:rsidRPr="00C03B68">
        <w:rPr>
          <w:rFonts w:eastAsia="Malgun Gothic"/>
          <w:lang w:eastAsia="ko-KR"/>
        </w:rPr>
        <w:t>bw-recv</w:t>
      </w:r>
      <w:proofErr w:type="spellEnd"/>
      <w:r w:rsidRPr="00C03B68">
        <w:rPr>
          <w:rFonts w:eastAsia="Malgun Gothic"/>
          <w:lang w:eastAsia="ko-KR"/>
        </w:rPr>
        <w:t xml:space="preserve"> for the payload type in the SDP answer. </w:t>
      </w:r>
      <w:r w:rsidRPr="00C03B68">
        <w:rPr>
          <w:rFonts w:eastAsia="Malgun Gothic" w:hint="eastAsia"/>
          <w:lang w:eastAsia="ko-KR"/>
        </w:rPr>
        <w:t>When</w:t>
      </w:r>
      <w:r w:rsidRPr="00C03B68">
        <w:rPr>
          <w:rFonts w:eastAsia="Malgun Gothic"/>
          <w:lang w:eastAsia="ko-KR"/>
        </w:rPr>
        <w:t xml:space="preserve"> </w:t>
      </w:r>
      <w:proofErr w:type="spellStart"/>
      <w:r>
        <w:rPr>
          <w:rFonts w:eastAsia="Malgun Gothic"/>
          <w:lang w:eastAsia="ko-KR"/>
        </w:rPr>
        <w:t>i</w:t>
      </w:r>
      <w:r w:rsidRPr="00C03B68">
        <w:rPr>
          <w:rFonts w:eastAsia="Malgun Gothic"/>
          <w:lang w:eastAsia="ko-KR"/>
        </w:rPr>
        <w:t>bw</w:t>
      </w:r>
      <w:proofErr w:type="spellEnd"/>
      <w:r w:rsidRPr="00C03B68">
        <w:rPr>
          <w:rFonts w:eastAsia="Malgun Gothic"/>
          <w:lang w:eastAsia="ko-KR"/>
        </w:rPr>
        <w:t xml:space="preserve">-send is offered for a payload type </w:t>
      </w:r>
      <w:r w:rsidRPr="00C03B68">
        <w:rPr>
          <w:rFonts w:eastAsia="Malgun Gothic" w:hint="eastAsia"/>
          <w:lang w:eastAsia="ko-KR"/>
        </w:rPr>
        <w:t>and the payload is</w:t>
      </w:r>
      <w:r w:rsidRPr="00C03B68">
        <w:rPr>
          <w:rFonts w:eastAsia="Malgun Gothic"/>
          <w:lang w:eastAsia="ko-KR"/>
        </w:rPr>
        <w:t xml:space="preserve"> accepted, the answerer shall include </w:t>
      </w:r>
      <w:proofErr w:type="spellStart"/>
      <w:r>
        <w:rPr>
          <w:rFonts w:eastAsia="Malgun Gothic"/>
          <w:lang w:eastAsia="ko-KR"/>
        </w:rPr>
        <w:t>i</w:t>
      </w:r>
      <w:r w:rsidRPr="00C03B68">
        <w:rPr>
          <w:rFonts w:eastAsia="Malgun Gothic"/>
          <w:lang w:eastAsia="ko-KR"/>
        </w:rPr>
        <w:t>bw-recv</w:t>
      </w:r>
      <w:proofErr w:type="spellEnd"/>
      <w:r w:rsidRPr="00C03B68">
        <w:rPr>
          <w:rFonts w:eastAsia="Malgun Gothic"/>
          <w:lang w:eastAsia="ko-KR"/>
        </w:rPr>
        <w:t xml:space="preserve"> in the SDP answer, and the </w:t>
      </w:r>
      <w:proofErr w:type="spellStart"/>
      <w:r>
        <w:rPr>
          <w:rFonts w:eastAsia="Malgun Gothic"/>
          <w:lang w:eastAsia="ko-KR"/>
        </w:rPr>
        <w:t>i</w:t>
      </w:r>
      <w:r w:rsidRPr="00C03B68">
        <w:rPr>
          <w:rFonts w:eastAsia="Malgun Gothic"/>
          <w:lang w:eastAsia="ko-KR"/>
        </w:rPr>
        <w:t>bw-recv</w:t>
      </w:r>
      <w:proofErr w:type="spellEnd"/>
      <w:r w:rsidRPr="00C03B68">
        <w:rPr>
          <w:rFonts w:eastAsia="Malgun Gothic"/>
          <w:lang w:eastAsia="ko-KR"/>
        </w:rPr>
        <w:t xml:space="preserve"> shall be identical to or a subset of </w:t>
      </w:r>
      <w:proofErr w:type="spellStart"/>
      <w:r>
        <w:rPr>
          <w:rFonts w:eastAsia="Malgun Gothic"/>
          <w:lang w:eastAsia="ko-KR"/>
        </w:rPr>
        <w:t>i</w:t>
      </w:r>
      <w:r w:rsidRPr="00C03B68">
        <w:rPr>
          <w:rFonts w:eastAsia="Malgun Gothic"/>
          <w:lang w:eastAsia="ko-KR"/>
        </w:rPr>
        <w:t>bw</w:t>
      </w:r>
      <w:proofErr w:type="spellEnd"/>
      <w:r w:rsidRPr="00C03B68">
        <w:rPr>
          <w:rFonts w:eastAsia="Malgun Gothic"/>
          <w:lang w:eastAsia="ko-KR"/>
        </w:rPr>
        <w:t>-send for the payload type in the SDP offer.</w:t>
      </w:r>
    </w:p>
    <w:p w14:paraId="219CA0D3" w14:textId="77777777" w:rsidR="002F2B45" w:rsidRPr="00C03B68" w:rsidRDefault="002F2B45" w:rsidP="002F2B45">
      <w:pPr>
        <w:pStyle w:val="EX"/>
        <w:rPr>
          <w:rFonts w:eastAsia="Malgun Gothic"/>
          <w:lang w:eastAsia="ko-KR"/>
        </w:rPr>
      </w:pPr>
      <w:proofErr w:type="spellStart"/>
      <w:r>
        <w:rPr>
          <w:rFonts w:eastAsia="Malgun Gothic"/>
          <w:b/>
          <w:lang w:val="en-US" w:eastAsia="ko-KR"/>
        </w:rPr>
        <w:t>i</w:t>
      </w:r>
      <w:r w:rsidRPr="00C03B68">
        <w:rPr>
          <w:rFonts w:eastAsia="Malgun Gothic" w:hint="eastAsia"/>
          <w:b/>
          <w:lang w:val="en-US" w:eastAsia="ko-KR"/>
        </w:rPr>
        <w:t>bw-recv</w:t>
      </w:r>
      <w:proofErr w:type="spellEnd"/>
      <w:r w:rsidRPr="00C03B68">
        <w:rPr>
          <w:rFonts w:eastAsia="Malgun Gothic" w:hint="eastAsia"/>
          <w:b/>
          <w:lang w:val="en-US" w:eastAsia="ko-KR"/>
        </w:rPr>
        <w:tab/>
      </w:r>
      <w:r w:rsidRPr="00C03B68">
        <w:t xml:space="preserve">When </w:t>
      </w:r>
      <w:proofErr w:type="spellStart"/>
      <w:r>
        <w:t>i</w:t>
      </w:r>
      <w:r w:rsidRPr="00C03B68">
        <w:t>bw-recv</w:t>
      </w:r>
      <w:proofErr w:type="spellEnd"/>
      <w:r w:rsidRPr="00C03B68">
        <w:t xml:space="preserve"> is not offered for a payload type, the answerer may include </w:t>
      </w:r>
      <w:proofErr w:type="spellStart"/>
      <w:r>
        <w:t>i</w:t>
      </w:r>
      <w:r w:rsidRPr="00C03B68">
        <w:t>bw</w:t>
      </w:r>
      <w:proofErr w:type="spellEnd"/>
      <w:r w:rsidRPr="00C03B68">
        <w:t xml:space="preserve">-send for the payload type in the SDP answer. </w:t>
      </w:r>
      <w:r w:rsidRPr="00C03B68">
        <w:rPr>
          <w:rFonts w:hint="eastAsia"/>
        </w:rPr>
        <w:t>When</w:t>
      </w:r>
      <w:r w:rsidRPr="00C03B68">
        <w:t xml:space="preserve"> </w:t>
      </w:r>
      <w:proofErr w:type="spellStart"/>
      <w:r>
        <w:t>i</w:t>
      </w:r>
      <w:r w:rsidRPr="00C03B68">
        <w:t>bw-recv</w:t>
      </w:r>
      <w:proofErr w:type="spellEnd"/>
      <w:r w:rsidRPr="00C03B68">
        <w:t xml:space="preserve"> is offered for a payload type </w:t>
      </w:r>
      <w:r w:rsidRPr="00C03B68">
        <w:rPr>
          <w:rFonts w:hint="eastAsia"/>
        </w:rPr>
        <w:t>and the payload</w:t>
      </w:r>
      <w:r w:rsidRPr="00C03B68">
        <w:t xml:space="preserve"> is accepted, the answerer shall include </w:t>
      </w:r>
      <w:proofErr w:type="spellStart"/>
      <w:r>
        <w:t>i</w:t>
      </w:r>
      <w:r w:rsidRPr="00C03B68">
        <w:t>bw</w:t>
      </w:r>
      <w:proofErr w:type="spellEnd"/>
      <w:r w:rsidRPr="00C03B68">
        <w:t xml:space="preserve">-send in the SDP answer, and the </w:t>
      </w:r>
      <w:proofErr w:type="spellStart"/>
      <w:r>
        <w:t>i</w:t>
      </w:r>
      <w:r w:rsidRPr="00C03B68">
        <w:t>bw</w:t>
      </w:r>
      <w:proofErr w:type="spellEnd"/>
      <w:r w:rsidRPr="00C03B68">
        <w:t xml:space="preserve">-send shall be </w:t>
      </w:r>
      <w:r w:rsidRPr="00C03B68">
        <w:rPr>
          <w:rFonts w:eastAsia="Malgun Gothic"/>
          <w:lang w:eastAsia="ko-KR"/>
        </w:rPr>
        <w:t xml:space="preserve">identical to or </w:t>
      </w:r>
      <w:r w:rsidRPr="00C03B68">
        <w:t xml:space="preserve">a subset of </w:t>
      </w:r>
      <w:proofErr w:type="spellStart"/>
      <w:r>
        <w:t>i</w:t>
      </w:r>
      <w:r w:rsidRPr="00C03B68">
        <w:t>bw-recv</w:t>
      </w:r>
      <w:proofErr w:type="spellEnd"/>
      <w:r w:rsidRPr="00C03B68">
        <w:t xml:space="preserve"> for the payload type in the SDP offer.</w:t>
      </w:r>
    </w:p>
    <w:p w14:paraId="10D285D6" w14:textId="72F78B38" w:rsidR="002F2B45" w:rsidRDefault="002F2B45" w:rsidP="002F2B45">
      <w:pPr>
        <w:pStyle w:val="EX"/>
        <w:rPr>
          <w:lang w:eastAsia="ko-KR"/>
        </w:rPr>
      </w:pPr>
      <w:proofErr w:type="spellStart"/>
      <w:r w:rsidRPr="00C82F72">
        <w:rPr>
          <w:rFonts w:hint="eastAsia"/>
          <w:b/>
          <w:lang w:val="en-US" w:eastAsia="ja-JP"/>
        </w:rPr>
        <w:t>c</w:t>
      </w:r>
      <w:r>
        <w:rPr>
          <w:b/>
          <w:lang w:val="en-US" w:eastAsia="ja-JP"/>
        </w:rPr>
        <w:t>f</w:t>
      </w:r>
      <w:proofErr w:type="spellEnd"/>
      <w:r w:rsidRPr="00C82F72">
        <w:rPr>
          <w:rFonts w:hint="eastAsia"/>
          <w:lang w:eastAsia="ko-KR"/>
        </w:rPr>
        <w:t>:</w:t>
      </w:r>
      <w:r w:rsidRPr="00C82F72">
        <w:rPr>
          <w:rFonts w:hint="eastAsia"/>
          <w:lang w:eastAsia="ko-KR"/>
        </w:rPr>
        <w:tab/>
      </w:r>
      <w:r w:rsidRPr="00C76B76">
        <w:rPr>
          <w:lang w:val="en-US" w:eastAsia="ko-KR"/>
        </w:rPr>
        <w:t>When the same IVAS Immersive mo</w:t>
      </w:r>
      <w:r>
        <w:rPr>
          <w:lang w:val="en-US" w:eastAsia="ko-KR"/>
        </w:rPr>
        <w:t xml:space="preserve">de coded formats are defined for the send and the receive directions, </w:t>
      </w:r>
      <w:proofErr w:type="spellStart"/>
      <w:r>
        <w:rPr>
          <w:lang w:val="en-US" w:eastAsia="ko-KR"/>
        </w:rPr>
        <w:t>cf</w:t>
      </w:r>
      <w:proofErr w:type="spellEnd"/>
      <w:r>
        <w:rPr>
          <w:lang w:val="en-US" w:eastAsia="ko-KR"/>
        </w:rPr>
        <w:t xml:space="preserve"> should be used but </w:t>
      </w:r>
      <w:proofErr w:type="spellStart"/>
      <w:r>
        <w:rPr>
          <w:lang w:val="en-US" w:eastAsia="ko-KR"/>
        </w:rPr>
        <w:t>cf</w:t>
      </w:r>
      <w:proofErr w:type="spellEnd"/>
      <w:r>
        <w:rPr>
          <w:lang w:val="en-US" w:eastAsia="ko-KR"/>
        </w:rPr>
        <w:t xml:space="preserve">-send and </w:t>
      </w:r>
      <w:proofErr w:type="spellStart"/>
      <w:r>
        <w:rPr>
          <w:lang w:val="en-US" w:eastAsia="ko-KR"/>
        </w:rPr>
        <w:t>cf-recv</w:t>
      </w:r>
      <w:proofErr w:type="spellEnd"/>
      <w:r>
        <w:rPr>
          <w:lang w:val="en-US" w:eastAsia="ko-KR"/>
        </w:rPr>
        <w:t xml:space="preserve"> may also be used. </w:t>
      </w:r>
      <w:r w:rsidRPr="00C82F72">
        <w:rPr>
          <w:lang w:eastAsia="ko-KR"/>
        </w:rPr>
        <w:t xml:space="preserve">For </w:t>
      </w:r>
      <w:proofErr w:type="spellStart"/>
      <w:r w:rsidRPr="00C82F72">
        <w:rPr>
          <w:lang w:eastAsia="ko-KR"/>
        </w:rPr>
        <w:t>sendonly</w:t>
      </w:r>
      <w:proofErr w:type="spellEnd"/>
      <w:r w:rsidRPr="00C82F72">
        <w:rPr>
          <w:lang w:eastAsia="ko-KR"/>
        </w:rPr>
        <w:t xml:space="preserve"> session, </w:t>
      </w:r>
      <w:proofErr w:type="spellStart"/>
      <w:r>
        <w:rPr>
          <w:lang w:eastAsia="ko-KR"/>
        </w:rPr>
        <w:t>cf</w:t>
      </w:r>
      <w:proofErr w:type="spellEnd"/>
      <w:r w:rsidRPr="00C82F72">
        <w:rPr>
          <w:lang w:eastAsia="ko-KR"/>
        </w:rPr>
        <w:t xml:space="preserve"> and </w:t>
      </w:r>
      <w:proofErr w:type="spellStart"/>
      <w:r>
        <w:rPr>
          <w:lang w:eastAsia="ko-KR"/>
        </w:rPr>
        <w:t>cf</w:t>
      </w:r>
      <w:proofErr w:type="spellEnd"/>
      <w:r w:rsidRPr="00C82F72">
        <w:rPr>
          <w:lang w:eastAsia="ko-KR"/>
        </w:rPr>
        <w:t>-send can be interchangeabl</w:t>
      </w:r>
      <w:r w:rsidRPr="00C82F72">
        <w:rPr>
          <w:rFonts w:hint="eastAsia"/>
          <w:lang w:eastAsia="ko-KR"/>
        </w:rPr>
        <w:t>y</w:t>
      </w:r>
      <w:r w:rsidRPr="00C82F72">
        <w:rPr>
          <w:lang w:eastAsia="ko-KR"/>
        </w:rPr>
        <w:t xml:space="preserve"> used. For </w:t>
      </w:r>
      <w:proofErr w:type="spellStart"/>
      <w:r w:rsidRPr="00C82F72">
        <w:rPr>
          <w:lang w:eastAsia="ko-KR"/>
        </w:rPr>
        <w:t>recvonly</w:t>
      </w:r>
      <w:proofErr w:type="spellEnd"/>
      <w:r w:rsidRPr="00C82F72">
        <w:rPr>
          <w:lang w:eastAsia="ko-KR"/>
        </w:rPr>
        <w:t xml:space="preserve"> session, </w:t>
      </w:r>
      <w:proofErr w:type="spellStart"/>
      <w:r>
        <w:rPr>
          <w:lang w:eastAsia="ko-KR"/>
        </w:rPr>
        <w:t>cf</w:t>
      </w:r>
      <w:proofErr w:type="spellEnd"/>
      <w:r w:rsidRPr="00C82F72">
        <w:rPr>
          <w:lang w:eastAsia="ko-KR"/>
        </w:rPr>
        <w:t xml:space="preserve"> and </w:t>
      </w:r>
      <w:proofErr w:type="spellStart"/>
      <w:r>
        <w:rPr>
          <w:lang w:eastAsia="ko-KR"/>
        </w:rPr>
        <w:t>cf</w:t>
      </w:r>
      <w:r w:rsidRPr="00C82F72">
        <w:rPr>
          <w:lang w:eastAsia="ko-KR"/>
        </w:rPr>
        <w:t>-recv</w:t>
      </w:r>
      <w:proofErr w:type="spellEnd"/>
      <w:r w:rsidRPr="00C82F72">
        <w:rPr>
          <w:lang w:eastAsia="ko-KR"/>
        </w:rPr>
        <w:t xml:space="preserve"> can be interchangeably used.</w:t>
      </w:r>
    </w:p>
    <w:p w14:paraId="3F1CCFCC" w14:textId="324F0D09" w:rsidR="008E36B8" w:rsidRPr="00055A83" w:rsidRDefault="008E36B8" w:rsidP="008E36B8">
      <w:pPr>
        <w:pStyle w:val="NO"/>
        <w:rPr>
          <w:lang w:eastAsia="ja-JP"/>
        </w:rPr>
      </w:pPr>
      <w:r>
        <w:rPr>
          <w:lang w:eastAsia="ja-JP"/>
        </w:rPr>
        <w:t>NOTE:</w:t>
      </w:r>
      <w:r>
        <w:rPr>
          <w:lang w:eastAsia="ja-JP"/>
        </w:rPr>
        <w:tab/>
      </w:r>
      <w:r w:rsidRPr="0007546F">
        <w:rPr>
          <w:lang w:eastAsia="ja-JP"/>
        </w:rPr>
        <w:t>The IVAS codec does not support switching</w:t>
      </w:r>
      <w:r>
        <w:rPr>
          <w:lang w:eastAsia="ja-JP"/>
        </w:rPr>
        <w:t xml:space="preserve"> of coded formats (see Table A.4.1-1) without reinitialization</w:t>
      </w:r>
      <w:r w:rsidRPr="0007546F">
        <w:rPr>
          <w:lang w:eastAsia="ja-JP"/>
        </w:rPr>
        <w:t>. Change of formats would therefore require reinitialization</w:t>
      </w:r>
      <w:r>
        <w:rPr>
          <w:lang w:eastAsia="ja-JP"/>
        </w:rPr>
        <w:t xml:space="preserve"> handling for the IVAS codec</w:t>
      </w:r>
      <w:r w:rsidRPr="0007546F">
        <w:rPr>
          <w:lang w:eastAsia="ja-JP"/>
        </w:rPr>
        <w:t xml:space="preserve"> on application level.</w:t>
      </w:r>
    </w:p>
    <w:p w14:paraId="77652BA5" w14:textId="1DA4CBDF" w:rsidR="002F2B45" w:rsidRPr="00055A83" w:rsidRDefault="002F2B45" w:rsidP="002F2B45">
      <w:pPr>
        <w:pStyle w:val="EX"/>
        <w:rPr>
          <w:lang w:eastAsia="ja-JP"/>
        </w:rPr>
      </w:pPr>
      <w:proofErr w:type="spellStart"/>
      <w:r w:rsidRPr="00C82F72">
        <w:rPr>
          <w:rFonts w:hint="eastAsia"/>
          <w:b/>
          <w:lang w:val="en-US" w:eastAsia="ja-JP"/>
        </w:rPr>
        <w:t>c</w:t>
      </w:r>
      <w:r>
        <w:rPr>
          <w:b/>
          <w:lang w:val="en-US" w:eastAsia="ja-JP"/>
        </w:rPr>
        <w:t>f</w:t>
      </w:r>
      <w:proofErr w:type="spellEnd"/>
      <w:r w:rsidRPr="00C82F72">
        <w:rPr>
          <w:rFonts w:hint="eastAsia"/>
          <w:b/>
          <w:lang w:val="en-US" w:eastAsia="ja-JP"/>
        </w:rPr>
        <w:t>-</w:t>
      </w:r>
      <w:r w:rsidRPr="00C82F72">
        <w:rPr>
          <w:rFonts w:hint="eastAsia"/>
          <w:b/>
          <w:lang w:val="en-US" w:eastAsia="ko-KR"/>
        </w:rPr>
        <w:t>send</w:t>
      </w:r>
      <w:r w:rsidRPr="00C82F72">
        <w:rPr>
          <w:rFonts w:hint="eastAsia"/>
          <w:lang w:eastAsia="ko-KR"/>
        </w:rPr>
        <w:t>:</w:t>
      </w:r>
      <w:r w:rsidRPr="00C82F72">
        <w:rPr>
          <w:rFonts w:hint="eastAsia"/>
          <w:lang w:eastAsia="ko-KR"/>
        </w:rPr>
        <w:tab/>
      </w:r>
      <w:r w:rsidR="008E36B8" w:rsidRPr="00C76B76">
        <w:rPr>
          <w:lang w:eastAsia="ko-KR"/>
        </w:rPr>
        <w:t xml:space="preserve">The SDP offer </w:t>
      </w:r>
      <w:r w:rsidR="008E36B8">
        <w:rPr>
          <w:lang w:eastAsia="ko-KR"/>
        </w:rPr>
        <w:t xml:space="preserve">shall contain the </w:t>
      </w:r>
      <w:proofErr w:type="spellStart"/>
      <w:r w:rsidR="008E36B8">
        <w:rPr>
          <w:lang w:eastAsia="ko-KR"/>
        </w:rPr>
        <w:t>cf</w:t>
      </w:r>
      <w:proofErr w:type="spellEnd"/>
      <w:r w:rsidR="008E36B8">
        <w:rPr>
          <w:lang w:eastAsia="ko-KR"/>
        </w:rPr>
        <w:t xml:space="preserve">-send parameter and </w:t>
      </w:r>
      <w:r w:rsidR="008E36B8" w:rsidRPr="00C76B76">
        <w:rPr>
          <w:lang w:eastAsia="ko-KR"/>
        </w:rPr>
        <w:t>list at least one but may list several IVAS I</w:t>
      </w:r>
      <w:r w:rsidR="008E36B8" w:rsidRPr="00FB1F54">
        <w:rPr>
          <w:lang w:eastAsia="ko-KR"/>
        </w:rPr>
        <w:t xml:space="preserve">mmersive mode coded formats. The SDP answer shall include at least one IVAS Immersive mode coded format </w:t>
      </w:r>
      <w:r w:rsidR="008E36B8">
        <w:rPr>
          <w:lang w:eastAsia="ko-KR"/>
        </w:rPr>
        <w:t xml:space="preserve">in </w:t>
      </w:r>
      <w:proofErr w:type="spellStart"/>
      <w:r w:rsidR="008E36B8">
        <w:rPr>
          <w:lang w:eastAsia="ko-KR"/>
        </w:rPr>
        <w:t>cf-recv</w:t>
      </w:r>
      <w:proofErr w:type="spellEnd"/>
      <w:r w:rsidR="008E36B8">
        <w:rPr>
          <w:lang w:eastAsia="ko-KR"/>
        </w:rPr>
        <w:t xml:space="preserve"> or </w:t>
      </w:r>
      <w:r w:rsidR="008E36B8" w:rsidRPr="00FB1F54">
        <w:rPr>
          <w:lang w:eastAsia="ko-KR"/>
        </w:rPr>
        <w:t>and should respond with the one most preferred coded format from the list in the SDP offer</w:t>
      </w:r>
      <w:r w:rsidR="008E36B8" w:rsidRPr="00FB1F54">
        <w:rPr>
          <w:lang w:val="en-US" w:eastAsia="ko-KR"/>
        </w:rPr>
        <w:t xml:space="preserve">. If more than one format is present in the SDP answer, the first format shall be used at the start </w:t>
      </w:r>
      <w:ins w:id="3509" w:author="Author">
        <w:r w:rsidR="000335B8">
          <w:rPr>
            <w:lang w:val="en-US" w:eastAsia="ko-KR"/>
          </w:rPr>
          <w:t xml:space="preserve">or update </w:t>
        </w:r>
      </w:ins>
      <w:r w:rsidR="008E36B8" w:rsidRPr="00FB1F54">
        <w:rPr>
          <w:lang w:val="en-US" w:eastAsia="ko-KR"/>
        </w:rPr>
        <w:t>of a session and may only be modified by the adaptation mechanisms present in this specification.</w:t>
      </w:r>
      <w:r w:rsidR="008E36B8">
        <w:rPr>
          <w:lang w:val="en-US" w:eastAsia="ko-KR"/>
        </w:rPr>
        <w:t xml:space="preserve"> </w:t>
      </w:r>
      <w:r>
        <w:rPr>
          <w:lang w:val="en-US" w:eastAsia="ko-KR"/>
        </w:rPr>
        <w:t xml:space="preserve">When </w:t>
      </w:r>
      <w:proofErr w:type="spellStart"/>
      <w:r>
        <w:rPr>
          <w:lang w:val="en-US" w:eastAsia="ko-KR"/>
        </w:rPr>
        <w:t>cf</w:t>
      </w:r>
      <w:proofErr w:type="spellEnd"/>
      <w:r>
        <w:rPr>
          <w:lang w:val="en-US" w:eastAsia="ko-KR"/>
        </w:rPr>
        <w:t xml:space="preserve">-send is offered for a payload type and the payload type is accepted, the answerer shall include </w:t>
      </w:r>
      <w:proofErr w:type="spellStart"/>
      <w:r>
        <w:rPr>
          <w:rFonts w:hint="eastAsia"/>
          <w:lang w:val="en-US" w:eastAsia="ko-KR"/>
        </w:rPr>
        <w:t>c</w:t>
      </w:r>
      <w:r>
        <w:rPr>
          <w:lang w:val="en-US" w:eastAsia="ko-KR"/>
        </w:rPr>
        <w:t>f</w:t>
      </w:r>
      <w:r>
        <w:rPr>
          <w:rFonts w:hint="eastAsia"/>
          <w:lang w:val="en-US" w:eastAsia="ko-KR"/>
        </w:rPr>
        <w:t>-recv</w:t>
      </w:r>
      <w:proofErr w:type="spellEnd"/>
      <w:r>
        <w:rPr>
          <w:rFonts w:hint="eastAsia"/>
          <w:lang w:val="en-US" w:eastAsia="ko-KR"/>
        </w:rPr>
        <w:t xml:space="preserve"> </w:t>
      </w:r>
      <w:r>
        <w:rPr>
          <w:lang w:val="en-US" w:eastAsia="ko-KR"/>
        </w:rPr>
        <w:t>in the SDP answer</w:t>
      </w:r>
      <w:r>
        <w:rPr>
          <w:rFonts w:hint="eastAsia"/>
          <w:lang w:val="en-US" w:eastAsia="ko-KR"/>
        </w:rPr>
        <w:t>, and</w:t>
      </w:r>
      <w:r>
        <w:rPr>
          <w:lang w:val="en-US" w:eastAsia="ko-KR"/>
        </w:rPr>
        <w:t xml:space="preserve"> the </w:t>
      </w:r>
      <w:proofErr w:type="spellStart"/>
      <w:r>
        <w:rPr>
          <w:lang w:val="en-US" w:eastAsia="ko-KR"/>
        </w:rPr>
        <w:t>cf-recv</w:t>
      </w:r>
      <w:proofErr w:type="spellEnd"/>
      <w:r>
        <w:rPr>
          <w:lang w:val="en-US" w:eastAsia="ko-KR"/>
        </w:rPr>
        <w:t xml:space="preserve"> </w:t>
      </w:r>
      <w:r>
        <w:rPr>
          <w:rFonts w:hint="eastAsia"/>
          <w:lang w:val="en-US" w:eastAsia="ko-KR"/>
        </w:rPr>
        <w:t>shall be identical to</w:t>
      </w:r>
      <w:r>
        <w:rPr>
          <w:lang w:val="en-US" w:eastAsia="ko-KR"/>
        </w:rPr>
        <w:t xml:space="preserve"> or a subset of</w:t>
      </w:r>
      <w:r>
        <w:rPr>
          <w:rFonts w:hint="eastAsia"/>
          <w:lang w:val="en-US" w:eastAsia="ko-KR"/>
        </w:rPr>
        <w:t xml:space="preserve"> </w:t>
      </w:r>
      <w:r>
        <w:rPr>
          <w:lang w:val="en-US" w:eastAsia="ko-KR"/>
        </w:rPr>
        <w:t xml:space="preserve">the </w:t>
      </w:r>
      <w:proofErr w:type="spellStart"/>
      <w:r>
        <w:rPr>
          <w:lang w:val="en-US" w:eastAsia="ko-KR"/>
        </w:rPr>
        <w:t>cf</w:t>
      </w:r>
      <w:proofErr w:type="spellEnd"/>
      <w:r>
        <w:rPr>
          <w:lang w:val="en-US" w:eastAsia="ko-KR"/>
        </w:rPr>
        <w:t xml:space="preserve">-send parameter </w:t>
      </w:r>
      <w:r>
        <w:rPr>
          <w:rFonts w:hint="eastAsia"/>
          <w:lang w:val="en-US" w:eastAsia="ko-KR"/>
        </w:rPr>
        <w:t xml:space="preserve">for the payload type </w:t>
      </w:r>
      <w:r>
        <w:rPr>
          <w:lang w:val="en-US" w:eastAsia="ko-KR"/>
        </w:rPr>
        <w:t>in the SDP offer.</w:t>
      </w:r>
      <w:r w:rsidR="008E36B8">
        <w:rPr>
          <w:lang w:eastAsia="ja-JP"/>
        </w:rPr>
        <w:t xml:space="preserve"> If </w:t>
      </w:r>
      <w:proofErr w:type="spellStart"/>
      <w:r w:rsidR="008E36B8">
        <w:rPr>
          <w:lang w:eastAsia="ja-JP"/>
        </w:rPr>
        <w:t>cf-recv</w:t>
      </w:r>
      <w:proofErr w:type="spellEnd"/>
      <w:r w:rsidR="008E36B8">
        <w:rPr>
          <w:lang w:eastAsia="ja-JP"/>
        </w:rPr>
        <w:t xml:space="preserve"> is not offered for a payload type,</w:t>
      </w:r>
      <w:r w:rsidR="008E36B8" w:rsidRPr="003B57B4">
        <w:rPr>
          <w:lang w:val="en-US" w:eastAsia="ko-KR"/>
        </w:rPr>
        <w:t xml:space="preserve"> </w:t>
      </w:r>
      <w:proofErr w:type="spellStart"/>
      <w:r w:rsidR="008E36B8" w:rsidRPr="003B57B4">
        <w:rPr>
          <w:lang w:val="en-US" w:eastAsia="ko-KR"/>
        </w:rPr>
        <w:t>cf</w:t>
      </w:r>
      <w:proofErr w:type="spellEnd"/>
      <w:r w:rsidR="008E36B8" w:rsidRPr="003B57B4">
        <w:rPr>
          <w:lang w:val="en-US" w:eastAsia="ko-KR"/>
        </w:rPr>
        <w:t>-send in the answer may indicate any coded format.</w:t>
      </w:r>
    </w:p>
    <w:p w14:paraId="1A37ABF1" w14:textId="000B771C" w:rsidR="00983D53" w:rsidRDefault="002F2B45" w:rsidP="00935C45">
      <w:pPr>
        <w:pStyle w:val="EX"/>
        <w:rPr>
          <w:ins w:id="3510" w:author="Author"/>
          <w:lang w:eastAsia="ja-JP"/>
        </w:rPr>
      </w:pPr>
      <w:proofErr w:type="spellStart"/>
      <w:r w:rsidRPr="00C82F72">
        <w:rPr>
          <w:rFonts w:hint="eastAsia"/>
          <w:b/>
          <w:lang w:eastAsia="ja-JP"/>
        </w:rPr>
        <w:t>c</w:t>
      </w:r>
      <w:r>
        <w:rPr>
          <w:b/>
          <w:lang w:eastAsia="ja-JP"/>
        </w:rPr>
        <w:t>f</w:t>
      </w:r>
      <w:proofErr w:type="spellEnd"/>
      <w:r w:rsidRPr="00C82F72">
        <w:rPr>
          <w:rFonts w:hint="eastAsia"/>
          <w:b/>
          <w:lang w:val="en-US" w:eastAsia="ko-KR"/>
        </w:rPr>
        <w:t>-</w:t>
      </w:r>
      <w:proofErr w:type="spellStart"/>
      <w:r w:rsidRPr="00C82F72">
        <w:rPr>
          <w:rFonts w:hint="eastAsia"/>
          <w:b/>
          <w:lang w:val="en-US" w:eastAsia="ko-KR"/>
        </w:rPr>
        <w:t>recv</w:t>
      </w:r>
      <w:proofErr w:type="spellEnd"/>
      <w:r>
        <w:rPr>
          <w:rFonts w:hint="eastAsia"/>
        </w:rPr>
        <w:tab/>
      </w:r>
      <w:r>
        <w:rPr>
          <w:lang w:val="en-US" w:eastAsia="ko-KR"/>
        </w:rPr>
        <w:t xml:space="preserve">When </w:t>
      </w:r>
      <w:proofErr w:type="spellStart"/>
      <w:r>
        <w:rPr>
          <w:lang w:val="en-US" w:eastAsia="ko-KR"/>
        </w:rPr>
        <w:t>cf-recv</w:t>
      </w:r>
      <w:proofErr w:type="spellEnd"/>
      <w:r>
        <w:rPr>
          <w:lang w:val="en-US" w:eastAsia="ko-KR"/>
        </w:rPr>
        <w:t xml:space="preserve"> is offered for a payload type and the payload type is accepted, the answerer shall include </w:t>
      </w:r>
      <w:proofErr w:type="spellStart"/>
      <w:r>
        <w:rPr>
          <w:rFonts w:hint="eastAsia"/>
          <w:lang w:val="en-US" w:eastAsia="ko-KR"/>
        </w:rPr>
        <w:t>c</w:t>
      </w:r>
      <w:r>
        <w:rPr>
          <w:lang w:val="en-US" w:eastAsia="ko-KR"/>
        </w:rPr>
        <w:t>f</w:t>
      </w:r>
      <w:proofErr w:type="spellEnd"/>
      <w:r>
        <w:rPr>
          <w:rFonts w:hint="eastAsia"/>
          <w:lang w:val="en-US" w:eastAsia="ko-KR"/>
        </w:rPr>
        <w:t xml:space="preserve">-send </w:t>
      </w:r>
      <w:r>
        <w:rPr>
          <w:lang w:val="en-US" w:eastAsia="ko-KR"/>
        </w:rPr>
        <w:t>in the SDP answer</w:t>
      </w:r>
      <w:r>
        <w:rPr>
          <w:rFonts w:hint="eastAsia"/>
          <w:lang w:val="en-US" w:eastAsia="ko-KR"/>
        </w:rPr>
        <w:t>, and</w:t>
      </w:r>
      <w:r>
        <w:rPr>
          <w:lang w:val="en-US" w:eastAsia="ko-KR"/>
        </w:rPr>
        <w:t xml:space="preserve"> the </w:t>
      </w:r>
      <w:proofErr w:type="spellStart"/>
      <w:r>
        <w:rPr>
          <w:lang w:val="en-US" w:eastAsia="ko-KR"/>
        </w:rPr>
        <w:t>cf</w:t>
      </w:r>
      <w:proofErr w:type="spellEnd"/>
      <w:r>
        <w:rPr>
          <w:lang w:val="en-US" w:eastAsia="ko-KR"/>
        </w:rPr>
        <w:t xml:space="preserve">-send </w:t>
      </w:r>
      <w:r>
        <w:rPr>
          <w:rFonts w:hint="eastAsia"/>
          <w:lang w:val="en-US" w:eastAsia="ko-KR"/>
        </w:rPr>
        <w:t>shall be identical to</w:t>
      </w:r>
      <w:r>
        <w:rPr>
          <w:lang w:val="en-US" w:eastAsia="ko-KR"/>
        </w:rPr>
        <w:t xml:space="preserve"> or a subset of the </w:t>
      </w:r>
      <w:proofErr w:type="spellStart"/>
      <w:r>
        <w:rPr>
          <w:lang w:val="en-US" w:eastAsia="ko-KR"/>
        </w:rPr>
        <w:t>cf-recv</w:t>
      </w:r>
      <w:proofErr w:type="spellEnd"/>
      <w:r>
        <w:rPr>
          <w:lang w:val="en-US" w:eastAsia="ko-KR"/>
        </w:rPr>
        <w:t xml:space="preserve"> parameter </w:t>
      </w:r>
      <w:r>
        <w:rPr>
          <w:rFonts w:hint="eastAsia"/>
          <w:lang w:val="en-US" w:eastAsia="ko-KR"/>
        </w:rPr>
        <w:t xml:space="preserve">for the payload type </w:t>
      </w:r>
      <w:r>
        <w:rPr>
          <w:lang w:val="en-US" w:eastAsia="ko-KR"/>
        </w:rPr>
        <w:t>in the SDP offer</w:t>
      </w:r>
      <w:r>
        <w:rPr>
          <w:rFonts w:hint="eastAsia"/>
          <w:lang w:eastAsia="ja-JP"/>
        </w:rPr>
        <w:t>.</w:t>
      </w:r>
    </w:p>
    <w:p w14:paraId="45885EE5" w14:textId="77777777" w:rsidR="004D4A1F" w:rsidRDefault="004D4A1F" w:rsidP="004D4A1F">
      <w:pPr>
        <w:pStyle w:val="EX"/>
        <w:rPr>
          <w:ins w:id="3511" w:author="Author"/>
          <w:lang w:eastAsia="ja-JP"/>
        </w:rPr>
      </w:pPr>
      <w:proofErr w:type="spellStart"/>
      <w:ins w:id="3512" w:author="Author">
        <w:r w:rsidRPr="00055594">
          <w:rPr>
            <w:b/>
            <w:lang w:val="en-US" w:eastAsia="ja-JP"/>
          </w:rPr>
          <w:t>cf</w:t>
        </w:r>
        <w:proofErr w:type="spellEnd"/>
        <w:r w:rsidRPr="00055594">
          <w:rPr>
            <w:b/>
            <w:lang w:eastAsia="ja-JP"/>
          </w:rPr>
          <w:t>-</w:t>
        </w:r>
        <w:r>
          <w:rPr>
            <w:b/>
            <w:lang w:eastAsia="ja-JP"/>
          </w:rPr>
          <w:t>sub-info</w:t>
        </w:r>
        <w:r>
          <w:rPr>
            <w:lang w:eastAsia="ja-JP"/>
          </w:rPr>
          <w:t>:</w:t>
        </w:r>
        <w:r>
          <w:rPr>
            <w:lang w:eastAsia="ja-JP"/>
          </w:rPr>
          <w:tab/>
        </w:r>
        <w:r w:rsidRPr="00055594">
          <w:rPr>
            <w:lang w:eastAsia="ja-JP"/>
          </w:rPr>
          <w:t xml:space="preserve">If present, </w:t>
        </w:r>
        <w:r>
          <w:rPr>
            <w:lang w:eastAsia="ja-JP"/>
          </w:rPr>
          <w:t>the parameter lists</w:t>
        </w:r>
        <w:r w:rsidRPr="00B2596A">
          <w:rPr>
            <w:lang w:eastAsia="ja-JP"/>
          </w:rPr>
          <w:t xml:space="preserve"> </w:t>
        </w:r>
        <w:r>
          <w:rPr>
            <w:lang w:eastAsia="ja-JP"/>
          </w:rPr>
          <w:t xml:space="preserve">supported </w:t>
        </w:r>
        <w:proofErr w:type="spellStart"/>
        <w:r w:rsidRPr="00B2596A">
          <w:rPr>
            <w:lang w:eastAsia="ja-JP"/>
          </w:rPr>
          <w:t>subformat</w:t>
        </w:r>
        <w:r>
          <w:rPr>
            <w:lang w:eastAsia="ja-JP"/>
          </w:rPr>
          <w:t>s</w:t>
        </w:r>
        <w:proofErr w:type="spellEnd"/>
        <w:r>
          <w:rPr>
            <w:lang w:eastAsia="ja-JP"/>
          </w:rPr>
          <w:t xml:space="preserve"> for each coded format in the </w:t>
        </w:r>
        <w:proofErr w:type="spellStart"/>
        <w:r>
          <w:rPr>
            <w:lang w:eastAsia="ja-JP"/>
          </w:rPr>
          <w:t>cf</w:t>
        </w:r>
        <w:proofErr w:type="spellEnd"/>
        <w:r>
          <w:rPr>
            <w:lang w:eastAsia="ja-JP"/>
          </w:rPr>
          <w:t xml:space="preserve"> parameter having a defined </w:t>
        </w:r>
        <w:proofErr w:type="spellStart"/>
        <w:r>
          <w:rPr>
            <w:lang w:eastAsia="ja-JP"/>
          </w:rPr>
          <w:t>subformat</w:t>
        </w:r>
        <w:proofErr w:type="spellEnd"/>
        <w:r>
          <w:rPr>
            <w:lang w:eastAsia="ja-JP"/>
          </w:rPr>
          <w:t xml:space="preserve"> according to table A.4.1-2 for the session. The </w:t>
        </w:r>
        <w:proofErr w:type="spellStart"/>
        <w:r>
          <w:rPr>
            <w:lang w:eastAsia="ja-JP"/>
          </w:rPr>
          <w:t>cf</w:t>
        </w:r>
        <w:proofErr w:type="spellEnd"/>
        <w:r>
          <w:rPr>
            <w:lang w:eastAsia="ja-JP"/>
          </w:rPr>
          <w:t xml:space="preserve">-sub-info is a declarative parameter, and the parameter is not mirrored in the SDP answer. The media receiver may include their own </w:t>
        </w:r>
        <w:proofErr w:type="spellStart"/>
        <w:r>
          <w:rPr>
            <w:lang w:eastAsia="ja-JP"/>
          </w:rPr>
          <w:t>cf</w:t>
        </w:r>
        <w:proofErr w:type="spellEnd"/>
        <w:r>
          <w:rPr>
            <w:lang w:eastAsia="ja-JP"/>
          </w:rPr>
          <w:t>-sub-info in the SDP answer.</w:t>
        </w:r>
      </w:ins>
    </w:p>
    <w:p w14:paraId="1BAD49B1" w14:textId="77777777" w:rsidR="004D4A1F" w:rsidRPr="006F4DDF" w:rsidRDefault="004D4A1F" w:rsidP="004D4A1F">
      <w:pPr>
        <w:pStyle w:val="EX"/>
        <w:rPr>
          <w:ins w:id="3513" w:author="Author"/>
        </w:rPr>
      </w:pPr>
      <w:proofErr w:type="spellStart"/>
      <w:ins w:id="3514" w:author="Author">
        <w:r>
          <w:rPr>
            <w:b/>
            <w:lang w:val="en-US" w:eastAsia="ja-JP"/>
          </w:rPr>
          <w:lastRenderedPageBreak/>
          <w:t>ivas-icm</w:t>
        </w:r>
        <w:proofErr w:type="spellEnd"/>
        <w:r w:rsidRPr="006F4DDF">
          <w:rPr>
            <w:lang w:eastAsia="ja-JP"/>
          </w:rPr>
          <w:t>:</w:t>
        </w:r>
        <w:r w:rsidRPr="006F4DDF">
          <w:rPr>
            <w:lang w:eastAsia="ja-JP"/>
          </w:rPr>
          <w:tab/>
          <w:t>If present, the parameter shall list</w:t>
        </w:r>
        <w:r w:rsidRPr="006F4DDF">
          <w:t xml:space="preserve"> the </w:t>
        </w:r>
        <w:proofErr w:type="spellStart"/>
        <w:r w:rsidRPr="006F4DDF">
          <w:t>subformat</w:t>
        </w:r>
        <w:proofErr w:type="spellEnd"/>
        <w:r w:rsidRPr="006F4DDF">
          <w:t xml:space="preserve">, bitrate and bandwidth used by the media sender at the start or update of the session in a colon separated list for each coded format in the SDP offer. In case there are multiple coded formats in the SDP offer, the </w:t>
        </w:r>
        <w:proofErr w:type="spellStart"/>
        <w:r>
          <w:t>ivas-icm</w:t>
        </w:r>
        <w:proofErr w:type="spellEnd"/>
        <w:r w:rsidRPr="006F4DDF">
          <w:t xml:space="preserve"> parameter list for each of the coded format is carried as a comma separated list in the same order as the coded formats in the </w:t>
        </w:r>
        <w:proofErr w:type="spellStart"/>
        <w:r w:rsidRPr="006F4DDF">
          <w:t>cf</w:t>
        </w:r>
        <w:proofErr w:type="spellEnd"/>
        <w:r w:rsidRPr="006F4DDF">
          <w:t xml:space="preserve"> parameter</w:t>
        </w:r>
        <w:r>
          <w:t xml:space="preserve"> </w:t>
        </w:r>
        <w:r w:rsidRPr="00F436DF">
          <w:t>(e.g., sub</w:t>
        </w:r>
        <w:proofErr w:type="gramStart"/>
        <w:r w:rsidRPr="00F436DF">
          <w:t>1:ibr1:ibw1,sub2:ibr2:ibw</w:t>
        </w:r>
        <w:proofErr w:type="gramEnd"/>
        <w:r w:rsidRPr="00F436DF">
          <w:t>2)</w:t>
        </w:r>
        <w:r w:rsidRPr="006F4DDF">
          <w:t>. The listed parameter values shall comply with the relevant parameters (</w:t>
        </w:r>
        <w:proofErr w:type="spellStart"/>
        <w:r>
          <w:t>cf</w:t>
        </w:r>
        <w:proofErr w:type="spellEnd"/>
        <w:r>
          <w:t xml:space="preserve"> or </w:t>
        </w:r>
        <w:proofErr w:type="spellStart"/>
        <w:r w:rsidRPr="00592994">
          <w:t>cf</w:t>
        </w:r>
        <w:proofErr w:type="spellEnd"/>
        <w:r w:rsidRPr="00592994">
          <w:t>-sub-info</w:t>
        </w:r>
        <w:r w:rsidRPr="006F4DDF">
          <w:t xml:space="preserve">, </w:t>
        </w:r>
        <w:proofErr w:type="spellStart"/>
        <w:r w:rsidRPr="006F4DDF">
          <w:t>ibr</w:t>
        </w:r>
        <w:proofErr w:type="spellEnd"/>
        <w:r w:rsidRPr="006F4DDF">
          <w:t xml:space="preserve">, </w:t>
        </w:r>
        <w:proofErr w:type="spellStart"/>
        <w:r w:rsidRPr="006F4DDF">
          <w:t>ibw</w:t>
        </w:r>
        <w:proofErr w:type="spellEnd"/>
        <w:r w:rsidRPr="006F4DDF">
          <w:t xml:space="preserve">) in the SDP offer. </w:t>
        </w:r>
        <w:r w:rsidRPr="00592994">
          <w:t>T</w:t>
        </w:r>
        <w:r w:rsidRPr="006F4DDF">
          <w:t xml:space="preserve">he </w:t>
        </w:r>
        <w:proofErr w:type="spellStart"/>
        <w:r>
          <w:t>ivas-icm</w:t>
        </w:r>
        <w:proofErr w:type="spellEnd"/>
        <w:r w:rsidRPr="006F4DDF">
          <w:t xml:space="preserve"> parameter list corresponding to</w:t>
        </w:r>
        <w:r>
          <w:t xml:space="preserve"> only</w:t>
        </w:r>
        <w:r w:rsidRPr="006F4DDF">
          <w:t xml:space="preserve"> the first coded format</w:t>
        </w:r>
        <w:r>
          <w:t xml:space="preserve"> listed</w:t>
        </w:r>
        <w:r w:rsidRPr="006F4DDF">
          <w:t xml:space="preserve"> in the </w:t>
        </w:r>
        <w:proofErr w:type="spellStart"/>
        <w:r w:rsidRPr="006F4DDF">
          <w:t>cf</w:t>
        </w:r>
        <w:proofErr w:type="spellEnd"/>
        <w:r w:rsidRPr="006F4DDF">
          <w:t xml:space="preserve"> parameter in the SDP answer </w:t>
        </w:r>
        <w:r>
          <w:t xml:space="preserve">shall </w:t>
        </w:r>
        <w:r w:rsidRPr="006F4DDF">
          <w:t>be included in the SDP answer</w:t>
        </w:r>
        <w:r w:rsidRPr="006F4DDF">
          <w:rPr>
            <w:rStyle w:val="CommentReference"/>
          </w:rPr>
          <w:t>.</w:t>
        </w:r>
        <w:r w:rsidRPr="006F4DDF">
          <w:t xml:space="preserve"> If the SDP answer modifies the bitrate and/or bandwidth range</w:t>
        </w:r>
        <w:r>
          <w:t xml:space="preserve"> </w:t>
        </w:r>
        <w:r w:rsidRPr="006F4DDF">
          <w:t xml:space="preserve">the media receiver may lower the bitrate and/or bandwidth listed in the </w:t>
        </w:r>
        <w:proofErr w:type="spellStart"/>
        <w:r>
          <w:t>ivas-icm</w:t>
        </w:r>
        <w:proofErr w:type="spellEnd"/>
        <w:r>
          <w:t xml:space="preserve"> </w:t>
        </w:r>
        <w:r w:rsidRPr="006F4DDF">
          <w:t xml:space="preserve">parameter in the SDP answer. </w:t>
        </w:r>
        <w:r w:rsidRPr="006F4DDF">
          <w:rPr>
            <w:lang w:val="en-US" w:eastAsia="ko-KR"/>
          </w:rPr>
          <w:t xml:space="preserve">When the same </w:t>
        </w:r>
        <w:proofErr w:type="spellStart"/>
        <w:r>
          <w:rPr>
            <w:lang w:val="en-US" w:eastAsia="ko-KR"/>
          </w:rPr>
          <w:t>ivas-icm</w:t>
        </w:r>
        <w:proofErr w:type="spellEnd"/>
        <w:r w:rsidRPr="006F4DDF">
          <w:rPr>
            <w:lang w:val="en-US" w:eastAsia="ko-KR"/>
          </w:rPr>
          <w:t xml:space="preserve"> parameter values are defined for the send and the receive directions, </w:t>
        </w:r>
        <w:proofErr w:type="spellStart"/>
        <w:r>
          <w:rPr>
            <w:lang w:val="en-US" w:eastAsia="ko-KR"/>
          </w:rPr>
          <w:t>ivas-icm</w:t>
        </w:r>
        <w:proofErr w:type="spellEnd"/>
        <w:r w:rsidRPr="006F4DDF">
          <w:rPr>
            <w:lang w:val="en-US" w:eastAsia="ko-KR"/>
          </w:rPr>
          <w:t xml:space="preserve"> should be used but </w:t>
        </w:r>
        <w:proofErr w:type="spellStart"/>
        <w:r>
          <w:rPr>
            <w:lang w:val="en-US" w:eastAsia="ko-KR"/>
          </w:rPr>
          <w:t>ivas</w:t>
        </w:r>
        <w:proofErr w:type="spellEnd"/>
        <w:r>
          <w:rPr>
            <w:lang w:val="en-US" w:eastAsia="ko-KR"/>
          </w:rPr>
          <w:t>-</w:t>
        </w:r>
        <w:proofErr w:type="spellStart"/>
        <w:r>
          <w:rPr>
            <w:lang w:val="en-US" w:eastAsia="ko-KR"/>
          </w:rPr>
          <w:t>icm</w:t>
        </w:r>
        <w:proofErr w:type="spellEnd"/>
        <w:r w:rsidRPr="006F4DDF">
          <w:rPr>
            <w:lang w:val="en-US" w:eastAsia="ko-KR"/>
          </w:rPr>
          <w:t xml:space="preserve">-send and </w:t>
        </w:r>
        <w:proofErr w:type="spellStart"/>
        <w:r>
          <w:rPr>
            <w:lang w:val="en-US" w:eastAsia="ko-KR"/>
          </w:rPr>
          <w:t>ivas-icm</w:t>
        </w:r>
        <w:r w:rsidRPr="006F4DDF">
          <w:rPr>
            <w:lang w:val="en-US" w:eastAsia="ko-KR"/>
          </w:rPr>
          <w:t>-recv</w:t>
        </w:r>
        <w:proofErr w:type="spellEnd"/>
        <w:r w:rsidRPr="006F4DDF">
          <w:rPr>
            <w:lang w:val="en-US" w:eastAsia="ko-KR"/>
          </w:rPr>
          <w:t xml:space="preserve"> may also be used. </w:t>
        </w:r>
        <w:r w:rsidRPr="006F4DDF">
          <w:rPr>
            <w:lang w:eastAsia="ko-KR"/>
          </w:rPr>
          <w:t xml:space="preserve">For </w:t>
        </w:r>
        <w:proofErr w:type="spellStart"/>
        <w:r w:rsidRPr="006F4DDF">
          <w:rPr>
            <w:lang w:eastAsia="ko-KR"/>
          </w:rPr>
          <w:t>sendonly</w:t>
        </w:r>
        <w:proofErr w:type="spellEnd"/>
        <w:r w:rsidRPr="006F4DDF">
          <w:rPr>
            <w:lang w:eastAsia="ko-KR"/>
          </w:rPr>
          <w:t xml:space="preserve"> session, </w:t>
        </w:r>
        <w:proofErr w:type="spellStart"/>
        <w:r>
          <w:rPr>
            <w:lang w:eastAsia="ko-KR"/>
          </w:rPr>
          <w:t>ivas-icm</w:t>
        </w:r>
        <w:proofErr w:type="spellEnd"/>
        <w:r w:rsidRPr="006F4DDF">
          <w:rPr>
            <w:lang w:eastAsia="ko-KR"/>
          </w:rPr>
          <w:t xml:space="preserve"> and </w:t>
        </w:r>
        <w:proofErr w:type="spellStart"/>
        <w:r>
          <w:rPr>
            <w:lang w:eastAsia="ko-KR"/>
          </w:rPr>
          <w:t>ivas</w:t>
        </w:r>
        <w:proofErr w:type="spellEnd"/>
        <w:r>
          <w:rPr>
            <w:lang w:eastAsia="ko-KR"/>
          </w:rPr>
          <w:t>-</w:t>
        </w:r>
        <w:proofErr w:type="spellStart"/>
        <w:r>
          <w:rPr>
            <w:lang w:eastAsia="ko-KR"/>
          </w:rPr>
          <w:t>icm</w:t>
        </w:r>
        <w:proofErr w:type="spellEnd"/>
        <w:r w:rsidRPr="006F4DDF">
          <w:rPr>
            <w:lang w:eastAsia="ko-KR"/>
          </w:rPr>
          <w:t>-send can be interchangeabl</w:t>
        </w:r>
        <w:r w:rsidRPr="006F4DDF">
          <w:rPr>
            <w:rFonts w:hint="eastAsia"/>
            <w:lang w:eastAsia="ko-KR"/>
          </w:rPr>
          <w:t>y</w:t>
        </w:r>
        <w:r w:rsidRPr="006F4DDF">
          <w:rPr>
            <w:lang w:eastAsia="ko-KR"/>
          </w:rPr>
          <w:t xml:space="preserve"> used. </w:t>
        </w:r>
        <w:r w:rsidRPr="00F436DF">
          <w:rPr>
            <w:lang w:eastAsia="ko-KR"/>
          </w:rPr>
          <w:t xml:space="preserve">For </w:t>
        </w:r>
        <w:proofErr w:type="spellStart"/>
        <w:r w:rsidRPr="00F436DF">
          <w:rPr>
            <w:lang w:eastAsia="ko-KR"/>
          </w:rPr>
          <w:t>recvonly</w:t>
        </w:r>
        <w:proofErr w:type="spellEnd"/>
        <w:r w:rsidRPr="00F436DF">
          <w:rPr>
            <w:lang w:eastAsia="ko-KR"/>
          </w:rPr>
          <w:t xml:space="preserve"> session, </w:t>
        </w:r>
        <w:proofErr w:type="spellStart"/>
        <w:r w:rsidRPr="00F436DF">
          <w:rPr>
            <w:lang w:eastAsia="ko-KR"/>
          </w:rPr>
          <w:t>ivas-icm</w:t>
        </w:r>
        <w:proofErr w:type="spellEnd"/>
        <w:r w:rsidRPr="00F436DF">
          <w:rPr>
            <w:lang w:eastAsia="ko-KR"/>
          </w:rPr>
          <w:t xml:space="preserve"> (or the directional variants) shall not be used.</w:t>
        </w:r>
      </w:ins>
    </w:p>
    <w:p w14:paraId="61F0BE40" w14:textId="77777777" w:rsidR="004D4A1F" w:rsidRPr="006F4DDF" w:rsidRDefault="004D4A1F" w:rsidP="004D4A1F">
      <w:pPr>
        <w:pStyle w:val="EX"/>
        <w:rPr>
          <w:ins w:id="3515" w:author="Author"/>
        </w:rPr>
      </w:pPr>
      <w:proofErr w:type="spellStart"/>
      <w:ins w:id="3516" w:author="Author">
        <w:r>
          <w:rPr>
            <w:b/>
            <w:lang w:val="en-US" w:eastAsia="ja-JP"/>
          </w:rPr>
          <w:t>ivas-icm</w:t>
        </w:r>
        <w:proofErr w:type="spellEnd"/>
        <w:r w:rsidRPr="006F4DDF">
          <w:rPr>
            <w:b/>
          </w:rPr>
          <w:t>-send</w:t>
        </w:r>
        <w:r w:rsidRPr="006F4DDF">
          <w:t>:</w:t>
        </w:r>
        <w:r w:rsidRPr="006F4DDF">
          <w:tab/>
        </w:r>
        <w:r w:rsidRPr="006F4DDF">
          <w:rPr>
            <w:rFonts w:eastAsia="Malgun Gothic" w:hint="eastAsia"/>
            <w:lang w:eastAsia="ko-KR"/>
          </w:rPr>
          <w:t>When</w:t>
        </w:r>
        <w:r w:rsidRPr="006F4DDF">
          <w:rPr>
            <w:rFonts w:eastAsia="Malgun Gothic"/>
            <w:lang w:eastAsia="ko-KR"/>
          </w:rPr>
          <w:t xml:space="preserve"> </w:t>
        </w:r>
        <w:proofErr w:type="spellStart"/>
        <w:r>
          <w:rPr>
            <w:rFonts w:eastAsia="Malgun Gothic"/>
            <w:lang w:eastAsia="ko-KR"/>
          </w:rPr>
          <w:t>ivas</w:t>
        </w:r>
        <w:proofErr w:type="spellEnd"/>
        <w:r>
          <w:rPr>
            <w:rFonts w:eastAsia="Malgun Gothic"/>
            <w:lang w:eastAsia="ko-KR"/>
          </w:rPr>
          <w:t>-</w:t>
        </w:r>
        <w:proofErr w:type="spellStart"/>
        <w:r>
          <w:rPr>
            <w:rFonts w:eastAsia="Malgun Gothic"/>
            <w:lang w:eastAsia="ko-KR"/>
          </w:rPr>
          <w:t>icm</w:t>
        </w:r>
        <w:proofErr w:type="spellEnd"/>
        <w:r w:rsidRPr="006F4DDF">
          <w:rPr>
            <w:rFonts w:eastAsia="Malgun Gothic"/>
            <w:lang w:eastAsia="ko-KR"/>
          </w:rPr>
          <w:t xml:space="preserve">-send is offered for a payload type </w:t>
        </w:r>
        <w:r w:rsidRPr="006F4DDF">
          <w:rPr>
            <w:rFonts w:eastAsia="Malgun Gothic" w:hint="eastAsia"/>
            <w:lang w:eastAsia="ko-KR"/>
          </w:rPr>
          <w:t>and the payload is</w:t>
        </w:r>
        <w:r w:rsidRPr="006F4DDF">
          <w:rPr>
            <w:rFonts w:eastAsia="Malgun Gothic"/>
            <w:lang w:eastAsia="ko-KR"/>
          </w:rPr>
          <w:t xml:space="preserve"> accepted, the answerer shall include </w:t>
        </w:r>
        <w:proofErr w:type="spellStart"/>
        <w:r>
          <w:rPr>
            <w:rFonts w:eastAsia="Malgun Gothic"/>
            <w:lang w:eastAsia="ko-KR"/>
          </w:rPr>
          <w:t>ivas-icm</w:t>
        </w:r>
        <w:r w:rsidRPr="006F4DDF">
          <w:rPr>
            <w:rFonts w:eastAsia="Malgun Gothic"/>
            <w:lang w:eastAsia="ko-KR"/>
          </w:rPr>
          <w:t>-recv</w:t>
        </w:r>
        <w:proofErr w:type="spellEnd"/>
        <w:r w:rsidRPr="006F4DDF">
          <w:rPr>
            <w:rFonts w:eastAsia="Malgun Gothic"/>
            <w:lang w:eastAsia="ko-KR"/>
          </w:rPr>
          <w:t xml:space="preserve"> in the SDP answer, and the </w:t>
        </w:r>
        <w:proofErr w:type="spellStart"/>
        <w:r>
          <w:rPr>
            <w:rFonts w:eastAsia="Malgun Gothic"/>
            <w:lang w:eastAsia="ko-KR"/>
          </w:rPr>
          <w:t>ivas-icm</w:t>
        </w:r>
        <w:r w:rsidRPr="006F4DDF">
          <w:rPr>
            <w:rFonts w:eastAsia="Malgun Gothic"/>
            <w:lang w:eastAsia="ko-KR"/>
          </w:rPr>
          <w:t>-recv</w:t>
        </w:r>
        <w:proofErr w:type="spellEnd"/>
        <w:r w:rsidRPr="006F4DDF">
          <w:rPr>
            <w:rFonts w:eastAsia="Malgun Gothic"/>
            <w:lang w:eastAsia="ko-KR"/>
          </w:rPr>
          <w:t xml:space="preserve"> shall be identical to or a subset of </w:t>
        </w:r>
        <w:proofErr w:type="spellStart"/>
        <w:r>
          <w:rPr>
            <w:rFonts w:eastAsia="Malgun Gothic"/>
            <w:lang w:eastAsia="ko-KR"/>
          </w:rPr>
          <w:t>ivas</w:t>
        </w:r>
        <w:proofErr w:type="spellEnd"/>
        <w:r>
          <w:rPr>
            <w:rFonts w:eastAsia="Malgun Gothic"/>
            <w:lang w:eastAsia="ko-KR"/>
          </w:rPr>
          <w:t>-</w:t>
        </w:r>
        <w:proofErr w:type="spellStart"/>
        <w:r>
          <w:rPr>
            <w:rFonts w:eastAsia="Malgun Gothic"/>
            <w:lang w:eastAsia="ko-KR"/>
          </w:rPr>
          <w:t>icm</w:t>
        </w:r>
        <w:proofErr w:type="spellEnd"/>
        <w:r w:rsidRPr="006F4DDF">
          <w:rPr>
            <w:rFonts w:eastAsia="Malgun Gothic"/>
            <w:lang w:eastAsia="ko-KR"/>
          </w:rPr>
          <w:t>-send for the payload type in the SDP offer with the exception that the listed bitrate and bandwidth values may be lowered.</w:t>
        </w:r>
      </w:ins>
    </w:p>
    <w:p w14:paraId="6BBF8ADE" w14:textId="77777777" w:rsidR="004D4A1F" w:rsidDel="0062033B" w:rsidRDefault="004D4A1F" w:rsidP="004D4A1F">
      <w:pPr>
        <w:pStyle w:val="EX"/>
        <w:rPr>
          <w:ins w:id="3517" w:author="Author"/>
          <w:del w:id="3518" w:author="Author"/>
        </w:rPr>
      </w:pPr>
      <w:proofErr w:type="spellStart"/>
      <w:ins w:id="3519" w:author="Author">
        <w:r>
          <w:rPr>
            <w:b/>
          </w:rPr>
          <w:t>ivas-icm</w:t>
        </w:r>
        <w:r w:rsidRPr="006F4DDF">
          <w:rPr>
            <w:b/>
          </w:rPr>
          <w:t>-recv</w:t>
        </w:r>
        <w:proofErr w:type="spellEnd"/>
        <w:r w:rsidRPr="006F4DDF">
          <w:t>:</w:t>
        </w:r>
        <w:r w:rsidRPr="006F4DDF">
          <w:tab/>
        </w:r>
        <w:r w:rsidRPr="00F436DF">
          <w:t xml:space="preserve">The </w:t>
        </w:r>
        <w:proofErr w:type="spellStart"/>
        <w:r w:rsidRPr="00F436DF">
          <w:t>ivas-icm-recv</w:t>
        </w:r>
        <w:proofErr w:type="spellEnd"/>
        <w:r w:rsidRPr="00F436DF">
          <w:t xml:space="preserve"> parameter shall not be present in the initial SDP offer. The </w:t>
        </w:r>
        <w:proofErr w:type="spellStart"/>
        <w:r w:rsidRPr="00F436DF">
          <w:t>ivas-icm-recv</w:t>
        </w:r>
        <w:proofErr w:type="spellEnd"/>
        <w:r w:rsidRPr="00F436DF">
          <w:t xml:space="preserve"> shall be present in the SDP answer only if </w:t>
        </w:r>
        <w:proofErr w:type="spellStart"/>
        <w:r w:rsidRPr="00F436DF">
          <w:t>ivas-icm</w:t>
        </w:r>
        <w:proofErr w:type="spellEnd"/>
        <w:r w:rsidRPr="00F436DF">
          <w:t xml:space="preserve"> or </w:t>
        </w:r>
        <w:proofErr w:type="spellStart"/>
        <w:r w:rsidRPr="00F436DF">
          <w:t>ivas</w:t>
        </w:r>
        <w:proofErr w:type="spellEnd"/>
        <w:r w:rsidRPr="00F436DF">
          <w:t>-</w:t>
        </w:r>
        <w:proofErr w:type="spellStart"/>
        <w:r w:rsidRPr="00F436DF">
          <w:t>icm</w:t>
        </w:r>
        <w:proofErr w:type="spellEnd"/>
        <w:r w:rsidRPr="00F436DF">
          <w:t>-send is present in the initial SDP offer.</w:t>
        </w:r>
      </w:ins>
    </w:p>
    <w:p w14:paraId="7F994DB7" w14:textId="77777777" w:rsidR="004D4A1F" w:rsidRPr="000D326F" w:rsidRDefault="004D4A1F" w:rsidP="0062033B">
      <w:pPr>
        <w:pStyle w:val="EX"/>
        <w:rPr>
          <w:lang w:eastAsia="ja-JP"/>
        </w:rPr>
      </w:pPr>
    </w:p>
    <w:p w14:paraId="140CA393" w14:textId="562DEC79" w:rsidR="002F2B45" w:rsidRDefault="002F2B45" w:rsidP="002F2B45">
      <w:pPr>
        <w:pStyle w:val="EX"/>
      </w:pPr>
      <w:r w:rsidRPr="00BC476A">
        <w:rPr>
          <w:b/>
          <w:bCs/>
        </w:rPr>
        <w:t>pi-types</w:t>
      </w:r>
      <w:r w:rsidRPr="00BC476A">
        <w:t>:</w:t>
      </w:r>
      <w:r>
        <w:tab/>
      </w:r>
      <w:r w:rsidRPr="00BC476A">
        <w:t xml:space="preserve">The SDP offer shall list at least one but may list several supported pi types when pi data is enabled in the offer. When one or more of the offered pi types are supported, the SDP answer </w:t>
      </w:r>
      <w:r w:rsidRPr="00BC476A">
        <w:rPr>
          <w:lang w:val="en-US"/>
        </w:rPr>
        <w:t xml:space="preserve">shall be identical </w:t>
      </w:r>
      <w:proofErr w:type="gramStart"/>
      <w:r w:rsidRPr="00BC476A">
        <w:rPr>
          <w:lang w:val="en-US"/>
        </w:rPr>
        <w:t>to</w:t>
      </w:r>
      <w:proofErr w:type="gramEnd"/>
      <w:r w:rsidRPr="00BC476A">
        <w:rPr>
          <w:lang w:val="en-US"/>
        </w:rPr>
        <w:t xml:space="preserve"> or a subset of the pi types listed in the SDP offer. When the same pi types are defined for the send and the receive directions, pi-types should be used but pi-types-send and pi-types-</w:t>
      </w:r>
      <w:proofErr w:type="spellStart"/>
      <w:r w:rsidRPr="00BC476A">
        <w:rPr>
          <w:lang w:val="en-US"/>
        </w:rPr>
        <w:t>recv</w:t>
      </w:r>
      <w:proofErr w:type="spellEnd"/>
      <w:r w:rsidRPr="00BC476A">
        <w:rPr>
          <w:lang w:val="en-US"/>
        </w:rPr>
        <w:t xml:space="preserve"> may also be used. </w:t>
      </w:r>
      <w:r w:rsidRPr="00BC476A">
        <w:t xml:space="preserve">For </w:t>
      </w:r>
      <w:proofErr w:type="spellStart"/>
      <w:r w:rsidRPr="00BC476A">
        <w:t>sendonly</w:t>
      </w:r>
      <w:proofErr w:type="spellEnd"/>
      <w:r w:rsidRPr="00BC476A">
        <w:t xml:space="preserve"> session, pi-types and pi-types-send can be interchangeably used. For </w:t>
      </w:r>
      <w:proofErr w:type="spellStart"/>
      <w:r w:rsidRPr="00BC476A">
        <w:t>recvonly</w:t>
      </w:r>
      <w:proofErr w:type="spellEnd"/>
      <w:r w:rsidRPr="00BC476A">
        <w:t xml:space="preserve"> session, pi-types and pi-types-</w:t>
      </w:r>
      <w:proofErr w:type="spellStart"/>
      <w:r w:rsidRPr="00BC476A">
        <w:t>recv</w:t>
      </w:r>
      <w:proofErr w:type="spellEnd"/>
      <w:r w:rsidRPr="00BC476A">
        <w:t xml:space="preserve"> can be interchangeably used. </w:t>
      </w:r>
      <w:ins w:id="3520" w:author="Author">
        <w:r w:rsidR="00632C8D">
          <w:t>The pi types listed in the SDP answer should be supported and applicable for the session.</w:t>
        </w:r>
        <w:r w:rsidR="00632C8D" w:rsidRPr="00BC476A">
          <w:t xml:space="preserve"> </w:t>
        </w:r>
      </w:ins>
      <w:r w:rsidRPr="00BC476A">
        <w:t>When none of the offered pi-types is supported, the answerer shall not include pi-types in the SDP answer.</w:t>
      </w:r>
    </w:p>
    <w:p w14:paraId="43EC04C3" w14:textId="77777777" w:rsidR="002F2B45" w:rsidRDefault="002F2B45" w:rsidP="002F2B45">
      <w:pPr>
        <w:pStyle w:val="EX"/>
      </w:pPr>
      <w:r w:rsidRPr="00BC476A">
        <w:rPr>
          <w:b/>
          <w:bCs/>
        </w:rPr>
        <w:t>pi-types-send:</w:t>
      </w:r>
      <w:r>
        <w:tab/>
      </w:r>
      <w:r w:rsidRPr="00BC476A">
        <w:rPr>
          <w:lang w:val="en-US"/>
        </w:rPr>
        <w:t>When pi-types-send is offered in the SDP offer and it is accepted, the answerer shall include pi-types-</w:t>
      </w:r>
      <w:proofErr w:type="spellStart"/>
      <w:r w:rsidRPr="00BC476A">
        <w:rPr>
          <w:lang w:val="en-US"/>
        </w:rPr>
        <w:t>recv</w:t>
      </w:r>
      <w:proofErr w:type="spellEnd"/>
      <w:r w:rsidRPr="00BC476A">
        <w:rPr>
          <w:lang w:val="en-US"/>
        </w:rPr>
        <w:t xml:space="preserve"> in the SDP answer, and the pi-types-</w:t>
      </w:r>
      <w:proofErr w:type="spellStart"/>
      <w:r w:rsidRPr="00BC476A">
        <w:rPr>
          <w:lang w:val="en-US"/>
        </w:rPr>
        <w:t>recv</w:t>
      </w:r>
      <w:proofErr w:type="spellEnd"/>
      <w:r w:rsidRPr="00BC476A">
        <w:rPr>
          <w:lang w:val="en-US"/>
        </w:rPr>
        <w:t xml:space="preserve"> shall be identical to or a subset of the pi-types-send parameter in the SDP offer</w:t>
      </w:r>
      <w:r w:rsidRPr="00BC476A">
        <w:t>.</w:t>
      </w:r>
    </w:p>
    <w:p w14:paraId="507F75D2" w14:textId="77777777" w:rsidR="002F2B45" w:rsidRDefault="002F2B45" w:rsidP="002F2B45">
      <w:pPr>
        <w:pStyle w:val="EX"/>
      </w:pPr>
      <w:r w:rsidRPr="00BC476A">
        <w:rPr>
          <w:b/>
          <w:bCs/>
        </w:rPr>
        <w:t>pi-types-</w:t>
      </w:r>
      <w:proofErr w:type="spellStart"/>
      <w:r w:rsidRPr="00BC476A">
        <w:rPr>
          <w:b/>
          <w:bCs/>
        </w:rPr>
        <w:t>recv</w:t>
      </w:r>
      <w:proofErr w:type="spellEnd"/>
      <w:r w:rsidRPr="00BC476A">
        <w:t>:</w:t>
      </w:r>
      <w:r>
        <w:tab/>
      </w:r>
      <w:r w:rsidRPr="00BC476A">
        <w:rPr>
          <w:lang w:val="en-US"/>
        </w:rPr>
        <w:t>When pi-types-</w:t>
      </w:r>
      <w:proofErr w:type="spellStart"/>
      <w:r w:rsidRPr="00BC476A">
        <w:rPr>
          <w:lang w:val="en-US"/>
        </w:rPr>
        <w:t>recv</w:t>
      </w:r>
      <w:proofErr w:type="spellEnd"/>
      <w:r w:rsidRPr="00BC476A">
        <w:rPr>
          <w:lang w:val="en-US"/>
        </w:rPr>
        <w:t xml:space="preserve"> is offered in the SDP offer and it is accepted, the answerer shall include pi-types-send in the SDP answer, and the pi-types-send shall be identical to or a subset of the pi-types-</w:t>
      </w:r>
      <w:proofErr w:type="spellStart"/>
      <w:r w:rsidRPr="00BC476A">
        <w:rPr>
          <w:lang w:val="en-US"/>
        </w:rPr>
        <w:t>recv</w:t>
      </w:r>
      <w:proofErr w:type="spellEnd"/>
      <w:r w:rsidRPr="00BC476A">
        <w:rPr>
          <w:lang w:val="en-US"/>
        </w:rPr>
        <w:t xml:space="preserve"> parameter in the SDP offer</w:t>
      </w:r>
      <w:r w:rsidRPr="00BC476A">
        <w:t>.</w:t>
      </w:r>
    </w:p>
    <w:p w14:paraId="44D7CFFB" w14:textId="77777777" w:rsidR="002F2B45" w:rsidRDefault="002F2B45" w:rsidP="002F2B45">
      <w:pPr>
        <w:pStyle w:val="EX"/>
      </w:pPr>
      <w:r w:rsidRPr="00BC476A">
        <w:rPr>
          <w:b/>
          <w:bCs/>
        </w:rPr>
        <w:t>pi-</w:t>
      </w:r>
      <w:proofErr w:type="spellStart"/>
      <w:r w:rsidRPr="00BC476A">
        <w:rPr>
          <w:b/>
          <w:bCs/>
        </w:rPr>
        <w:t>br</w:t>
      </w:r>
      <w:proofErr w:type="spellEnd"/>
      <w:r w:rsidRPr="00BC476A">
        <w:t>:</w:t>
      </w:r>
      <w:r>
        <w:tab/>
      </w:r>
      <w:r w:rsidRPr="00BC476A">
        <w:t>When the same bitrate is defined for the send and the receive directions, pi-</w:t>
      </w:r>
      <w:proofErr w:type="spellStart"/>
      <w:r w:rsidRPr="00BC476A">
        <w:t>br</w:t>
      </w:r>
      <w:proofErr w:type="spellEnd"/>
      <w:r w:rsidRPr="00BC476A">
        <w:t xml:space="preserve"> should be used but pi-</w:t>
      </w:r>
      <w:proofErr w:type="spellStart"/>
      <w:r w:rsidRPr="00BC476A">
        <w:t>br</w:t>
      </w:r>
      <w:proofErr w:type="spellEnd"/>
      <w:r w:rsidRPr="00BC476A">
        <w:t>-send and pi-</w:t>
      </w:r>
      <w:proofErr w:type="spellStart"/>
      <w:r w:rsidRPr="00BC476A">
        <w:t>br</w:t>
      </w:r>
      <w:proofErr w:type="spellEnd"/>
      <w:r w:rsidRPr="00BC476A">
        <w:t>-</w:t>
      </w:r>
      <w:proofErr w:type="spellStart"/>
      <w:r w:rsidRPr="00BC476A">
        <w:t>recv</w:t>
      </w:r>
      <w:proofErr w:type="spellEnd"/>
      <w:r w:rsidRPr="00BC476A">
        <w:t xml:space="preserve"> may also be used. pi-</w:t>
      </w:r>
      <w:proofErr w:type="spellStart"/>
      <w:r w:rsidRPr="00BC476A">
        <w:t>br</w:t>
      </w:r>
      <w:proofErr w:type="spellEnd"/>
      <w:r w:rsidRPr="00BC476A">
        <w:t xml:space="preserve"> can be used even if the session is negotiated to be </w:t>
      </w:r>
      <w:proofErr w:type="spellStart"/>
      <w:r w:rsidRPr="00BC476A">
        <w:t>sendonly</w:t>
      </w:r>
      <w:proofErr w:type="spellEnd"/>
      <w:r w:rsidRPr="00BC476A">
        <w:t xml:space="preserve">, </w:t>
      </w:r>
      <w:proofErr w:type="spellStart"/>
      <w:r w:rsidRPr="00BC476A">
        <w:t>recvonly</w:t>
      </w:r>
      <w:proofErr w:type="spellEnd"/>
      <w:r w:rsidRPr="00BC476A">
        <w:t xml:space="preserve">, or inactive. For </w:t>
      </w:r>
      <w:proofErr w:type="spellStart"/>
      <w:r w:rsidRPr="00BC476A">
        <w:t>sendonly</w:t>
      </w:r>
      <w:proofErr w:type="spellEnd"/>
      <w:r w:rsidRPr="00BC476A">
        <w:t xml:space="preserve"> session, pi-</w:t>
      </w:r>
      <w:proofErr w:type="spellStart"/>
      <w:r w:rsidRPr="00BC476A">
        <w:t>br</w:t>
      </w:r>
      <w:proofErr w:type="spellEnd"/>
      <w:r w:rsidRPr="00BC476A">
        <w:t xml:space="preserve"> and pi-</w:t>
      </w:r>
      <w:proofErr w:type="spellStart"/>
      <w:r w:rsidRPr="00BC476A">
        <w:t>br</w:t>
      </w:r>
      <w:proofErr w:type="spellEnd"/>
      <w:r w:rsidRPr="00BC476A">
        <w:t xml:space="preserve">-send can be interchangeably used. For </w:t>
      </w:r>
      <w:proofErr w:type="spellStart"/>
      <w:r w:rsidRPr="00BC476A">
        <w:t>recvonly</w:t>
      </w:r>
      <w:proofErr w:type="spellEnd"/>
      <w:r w:rsidRPr="00BC476A">
        <w:t xml:space="preserve"> session, pi-</w:t>
      </w:r>
      <w:proofErr w:type="spellStart"/>
      <w:r w:rsidRPr="00BC476A">
        <w:t>br</w:t>
      </w:r>
      <w:proofErr w:type="spellEnd"/>
      <w:r w:rsidRPr="00BC476A">
        <w:t xml:space="preserve"> and pi-</w:t>
      </w:r>
      <w:proofErr w:type="spellStart"/>
      <w:r w:rsidRPr="00BC476A">
        <w:t>br</w:t>
      </w:r>
      <w:proofErr w:type="spellEnd"/>
      <w:r w:rsidRPr="00BC476A">
        <w:t>-</w:t>
      </w:r>
      <w:proofErr w:type="spellStart"/>
      <w:r w:rsidRPr="00BC476A">
        <w:t>recv</w:t>
      </w:r>
      <w:proofErr w:type="spellEnd"/>
      <w:r w:rsidRPr="00BC476A">
        <w:t xml:space="preserve"> can be interchangeably used. When pi-</w:t>
      </w:r>
      <w:proofErr w:type="spellStart"/>
      <w:r w:rsidRPr="00BC476A">
        <w:t>br</w:t>
      </w:r>
      <w:proofErr w:type="spellEnd"/>
      <w:r w:rsidRPr="00BC476A">
        <w:t xml:space="preserve"> is not offered in the SDP offer, the answerer shall not include pi-</w:t>
      </w:r>
      <w:proofErr w:type="spellStart"/>
      <w:r w:rsidRPr="00BC476A">
        <w:t>br</w:t>
      </w:r>
      <w:proofErr w:type="spellEnd"/>
      <w:r w:rsidRPr="00BC476A">
        <w:t xml:space="preserve"> in the SDP answer. When pi-</w:t>
      </w:r>
      <w:proofErr w:type="spellStart"/>
      <w:r w:rsidRPr="00BC476A">
        <w:t>br</w:t>
      </w:r>
      <w:proofErr w:type="spellEnd"/>
      <w:r w:rsidRPr="00BC476A">
        <w:t xml:space="preserve"> is offered in the SDP offer and it is accepted, the answerer shall include pi-</w:t>
      </w:r>
      <w:proofErr w:type="spellStart"/>
      <w:r w:rsidRPr="00BC476A">
        <w:t>br</w:t>
      </w:r>
      <w:proofErr w:type="spellEnd"/>
      <w:r w:rsidRPr="00BC476A">
        <w:t xml:space="preserve"> in the SDP answer which shall be identical or lower than pi-</w:t>
      </w:r>
      <w:proofErr w:type="spellStart"/>
      <w:r w:rsidRPr="00BC476A">
        <w:t>br</w:t>
      </w:r>
      <w:proofErr w:type="spellEnd"/>
      <w:r w:rsidRPr="00BC476A">
        <w:t xml:space="preserve"> in the SDP offer.</w:t>
      </w:r>
    </w:p>
    <w:p w14:paraId="2652B018" w14:textId="77777777" w:rsidR="002F2B45" w:rsidRDefault="002F2B45" w:rsidP="002F2B45">
      <w:pPr>
        <w:pStyle w:val="EX"/>
      </w:pPr>
      <w:r w:rsidRPr="00BC476A">
        <w:rPr>
          <w:b/>
          <w:bCs/>
        </w:rPr>
        <w:t>pi-</w:t>
      </w:r>
      <w:proofErr w:type="spellStart"/>
      <w:r w:rsidRPr="00BC476A">
        <w:rPr>
          <w:b/>
          <w:bCs/>
        </w:rPr>
        <w:t>br</w:t>
      </w:r>
      <w:proofErr w:type="spellEnd"/>
      <w:r w:rsidRPr="00BC476A">
        <w:rPr>
          <w:b/>
          <w:bCs/>
        </w:rPr>
        <w:t>-send</w:t>
      </w:r>
      <w:r w:rsidRPr="00BC476A">
        <w:t>:</w:t>
      </w:r>
      <w:r>
        <w:tab/>
      </w:r>
      <w:r w:rsidRPr="00BC476A">
        <w:t>When pi-</w:t>
      </w:r>
      <w:proofErr w:type="spellStart"/>
      <w:r w:rsidRPr="00BC476A">
        <w:t>br</w:t>
      </w:r>
      <w:proofErr w:type="spellEnd"/>
      <w:r w:rsidRPr="00BC476A">
        <w:t>-send is offered in the SDP offer and it is accepted, the answerer shall include pi-</w:t>
      </w:r>
      <w:proofErr w:type="spellStart"/>
      <w:r w:rsidRPr="00BC476A">
        <w:t>br</w:t>
      </w:r>
      <w:proofErr w:type="spellEnd"/>
      <w:r w:rsidRPr="00BC476A">
        <w:t>-</w:t>
      </w:r>
      <w:proofErr w:type="spellStart"/>
      <w:r w:rsidRPr="00BC476A">
        <w:t>recv</w:t>
      </w:r>
      <w:proofErr w:type="spellEnd"/>
      <w:r w:rsidRPr="00BC476A">
        <w:t xml:space="preserve"> in the SDP answer, and the pi-</w:t>
      </w:r>
      <w:proofErr w:type="spellStart"/>
      <w:r w:rsidRPr="00BC476A">
        <w:t>br</w:t>
      </w:r>
      <w:proofErr w:type="spellEnd"/>
      <w:r w:rsidRPr="00BC476A">
        <w:t>-</w:t>
      </w:r>
      <w:proofErr w:type="spellStart"/>
      <w:r w:rsidRPr="00BC476A">
        <w:t>recv</w:t>
      </w:r>
      <w:proofErr w:type="spellEnd"/>
      <w:r w:rsidRPr="00BC476A">
        <w:t xml:space="preserve"> shall be identical or lower than pi-</w:t>
      </w:r>
      <w:proofErr w:type="spellStart"/>
      <w:r w:rsidRPr="00BC476A">
        <w:t>br</w:t>
      </w:r>
      <w:proofErr w:type="spellEnd"/>
      <w:r w:rsidRPr="00BC476A">
        <w:t>-send in the SDP offer.</w:t>
      </w:r>
    </w:p>
    <w:p w14:paraId="4D3A4F60" w14:textId="77777777" w:rsidR="002F2B45" w:rsidRDefault="002F2B45" w:rsidP="002F2B45">
      <w:pPr>
        <w:pStyle w:val="EX"/>
        <w:rPr>
          <w:lang w:eastAsia="ja-JP"/>
        </w:rPr>
      </w:pPr>
      <w:r w:rsidRPr="00BC476A">
        <w:rPr>
          <w:b/>
          <w:bCs/>
        </w:rPr>
        <w:t>pi-</w:t>
      </w:r>
      <w:proofErr w:type="spellStart"/>
      <w:r w:rsidRPr="00BC476A">
        <w:rPr>
          <w:b/>
          <w:bCs/>
        </w:rPr>
        <w:t>br</w:t>
      </w:r>
      <w:proofErr w:type="spellEnd"/>
      <w:r w:rsidRPr="00BC476A">
        <w:rPr>
          <w:b/>
          <w:bCs/>
        </w:rPr>
        <w:t>-</w:t>
      </w:r>
      <w:proofErr w:type="spellStart"/>
      <w:r w:rsidRPr="00BC476A">
        <w:rPr>
          <w:b/>
          <w:bCs/>
        </w:rPr>
        <w:t>recv</w:t>
      </w:r>
      <w:proofErr w:type="spellEnd"/>
      <w:r w:rsidRPr="00BC476A">
        <w:t>:</w:t>
      </w:r>
      <w:r>
        <w:tab/>
      </w:r>
      <w:r w:rsidRPr="00BC476A">
        <w:t>When pi-</w:t>
      </w:r>
      <w:proofErr w:type="spellStart"/>
      <w:r w:rsidRPr="00BC476A">
        <w:t>br</w:t>
      </w:r>
      <w:proofErr w:type="spellEnd"/>
      <w:r w:rsidRPr="00BC476A">
        <w:t>-</w:t>
      </w:r>
      <w:proofErr w:type="spellStart"/>
      <w:r w:rsidRPr="00BC476A">
        <w:t>recv</w:t>
      </w:r>
      <w:proofErr w:type="spellEnd"/>
      <w:r w:rsidRPr="00BC476A">
        <w:t xml:space="preserve"> is offered in the SDP offer and it is accepted, the answerer shall include pi-</w:t>
      </w:r>
      <w:proofErr w:type="spellStart"/>
      <w:r w:rsidRPr="00BC476A">
        <w:t>br</w:t>
      </w:r>
      <w:proofErr w:type="spellEnd"/>
      <w:r w:rsidRPr="00BC476A">
        <w:t>-send in the SDP answer, and the pi-</w:t>
      </w:r>
      <w:proofErr w:type="spellStart"/>
      <w:r w:rsidRPr="00BC476A">
        <w:t>br</w:t>
      </w:r>
      <w:proofErr w:type="spellEnd"/>
      <w:r w:rsidRPr="00BC476A">
        <w:t>-send shall be identical or lower than pi-</w:t>
      </w:r>
      <w:proofErr w:type="spellStart"/>
      <w:r w:rsidRPr="00BC476A">
        <w:t>br</w:t>
      </w:r>
      <w:proofErr w:type="spellEnd"/>
      <w:r w:rsidRPr="00BC476A">
        <w:t>-</w:t>
      </w:r>
      <w:proofErr w:type="spellStart"/>
      <w:r w:rsidRPr="00BC476A">
        <w:t>recv</w:t>
      </w:r>
      <w:proofErr w:type="spellEnd"/>
      <w:r w:rsidRPr="00BC476A">
        <w:t xml:space="preserve"> in the SDP offer.</w:t>
      </w:r>
    </w:p>
    <w:p w14:paraId="3C20E8AC" w14:textId="77777777" w:rsidR="00154EDF" w:rsidRPr="00D71B00" w:rsidRDefault="00154EDF" w:rsidP="00154EDF">
      <w:pPr>
        <w:pStyle w:val="EX"/>
        <w:rPr>
          <w:ins w:id="3521" w:author="Author"/>
        </w:rPr>
      </w:pPr>
      <w:ins w:id="3522" w:author="Author">
        <w:r w:rsidRPr="00D71B00">
          <w:t>Split rendering related offer-answer considerations</w:t>
        </w:r>
      </w:ins>
    </w:p>
    <w:p w14:paraId="558AD0A5" w14:textId="77777777" w:rsidR="00154EDF" w:rsidRPr="00F14B2F" w:rsidRDefault="00154EDF" w:rsidP="00154EDF">
      <w:pPr>
        <w:pStyle w:val="EX"/>
        <w:rPr>
          <w:ins w:id="3523" w:author="Author"/>
          <w:bCs/>
          <w:lang w:val="en-US" w:eastAsia="ko-KR"/>
        </w:rPr>
      </w:pPr>
      <w:proofErr w:type="spellStart"/>
      <w:ins w:id="3524" w:author="Author">
        <w:r w:rsidRPr="00C82F72">
          <w:rPr>
            <w:rFonts w:hint="eastAsia"/>
            <w:b/>
            <w:lang w:eastAsia="ja-JP"/>
          </w:rPr>
          <w:t>c</w:t>
        </w:r>
        <w:r>
          <w:rPr>
            <w:b/>
            <w:lang w:eastAsia="ja-JP"/>
          </w:rPr>
          <w:t>f</w:t>
        </w:r>
        <w:proofErr w:type="spellEnd"/>
        <w:r w:rsidRPr="00C82F72">
          <w:rPr>
            <w:rFonts w:hint="eastAsia"/>
            <w:b/>
            <w:lang w:val="en-US" w:eastAsia="ko-KR"/>
          </w:rPr>
          <w:t>-</w:t>
        </w:r>
        <w:proofErr w:type="spellStart"/>
        <w:r w:rsidRPr="00C82F72">
          <w:rPr>
            <w:rFonts w:hint="eastAsia"/>
            <w:b/>
            <w:lang w:val="en-US" w:eastAsia="ko-KR"/>
          </w:rPr>
          <w:t>recv</w:t>
        </w:r>
        <w:proofErr w:type="spellEnd"/>
        <w:r>
          <w:rPr>
            <w:b/>
            <w:lang w:val="en-US" w:eastAsia="ko-KR"/>
          </w:rPr>
          <w:t>:</w:t>
        </w:r>
        <w:r>
          <w:rPr>
            <w:b/>
            <w:lang w:val="en-US" w:eastAsia="ko-KR"/>
          </w:rPr>
          <w:tab/>
        </w:r>
        <w:r>
          <w:rPr>
            <w:lang w:val="en-US" w:eastAsia="ko-KR"/>
          </w:rPr>
          <w:t xml:space="preserve">When </w:t>
        </w:r>
        <w:proofErr w:type="spellStart"/>
        <w:r>
          <w:rPr>
            <w:lang w:val="en-US" w:eastAsia="ko-KR"/>
          </w:rPr>
          <w:t>cf-recv</w:t>
        </w:r>
        <w:proofErr w:type="spellEnd"/>
        <w:r>
          <w:rPr>
            <w:lang w:val="en-US" w:eastAsia="ko-KR"/>
          </w:rPr>
          <w:t xml:space="preserve"> is offered for a payload type (typically by lightweight end device), it</w:t>
        </w:r>
        <w:r w:rsidRPr="004A15E7">
          <w:rPr>
            <w:bCs/>
            <w:lang w:val="en-US" w:eastAsia="ko-KR"/>
          </w:rPr>
          <w:t xml:space="preserve"> </w:t>
        </w:r>
        <w:r>
          <w:rPr>
            <w:bCs/>
            <w:lang w:val="en-US" w:eastAsia="ko-KR"/>
          </w:rPr>
          <w:t xml:space="preserve">must list at least SR as one IVAS Immersive mode coded formats. To accept the offer with split rendering used in the subsequent session, the answer shall contain </w:t>
        </w:r>
        <w:proofErr w:type="spellStart"/>
        <w:r>
          <w:rPr>
            <w:bCs/>
            <w:lang w:val="en-US" w:eastAsia="ko-KR"/>
          </w:rPr>
          <w:t>cf_send</w:t>
        </w:r>
        <w:proofErr w:type="spellEnd"/>
        <w:r>
          <w:rPr>
            <w:bCs/>
            <w:lang w:val="en-US" w:eastAsia="ko-KR"/>
          </w:rPr>
          <w:t xml:space="preserve"> with SR as the only IVAS Immersive mode coded format.  </w:t>
        </w:r>
      </w:ins>
    </w:p>
    <w:p w14:paraId="497332B1" w14:textId="77777777" w:rsidR="00154EDF" w:rsidRDefault="00154EDF" w:rsidP="00154EDF">
      <w:pPr>
        <w:pStyle w:val="EX"/>
        <w:rPr>
          <w:ins w:id="3525" w:author="Author"/>
          <w:bCs/>
          <w:lang w:val="en-US" w:eastAsia="ko-KR"/>
        </w:rPr>
      </w:pPr>
      <w:proofErr w:type="spellStart"/>
      <w:ins w:id="3526" w:author="Author">
        <w:r w:rsidRPr="00C82F72">
          <w:rPr>
            <w:rFonts w:hint="eastAsia"/>
            <w:b/>
            <w:lang w:eastAsia="ja-JP"/>
          </w:rPr>
          <w:lastRenderedPageBreak/>
          <w:t>c</w:t>
        </w:r>
        <w:r>
          <w:rPr>
            <w:b/>
            <w:lang w:eastAsia="ja-JP"/>
          </w:rPr>
          <w:t>f</w:t>
        </w:r>
        <w:proofErr w:type="spellEnd"/>
        <w:r w:rsidRPr="00C82F72">
          <w:rPr>
            <w:rFonts w:hint="eastAsia"/>
            <w:b/>
            <w:lang w:val="en-US" w:eastAsia="ko-KR"/>
          </w:rPr>
          <w:t>-</w:t>
        </w:r>
        <w:r>
          <w:rPr>
            <w:b/>
            <w:lang w:val="en-US" w:eastAsia="ko-KR"/>
          </w:rPr>
          <w:t>send:</w:t>
        </w:r>
        <w:r>
          <w:rPr>
            <w:b/>
            <w:lang w:val="en-US" w:eastAsia="ko-KR"/>
          </w:rPr>
          <w:tab/>
        </w:r>
        <w:r>
          <w:rPr>
            <w:lang w:val="en-US" w:eastAsia="ko-KR"/>
          </w:rPr>
          <w:t xml:space="preserve">When </w:t>
        </w:r>
        <w:proofErr w:type="spellStart"/>
        <w:r>
          <w:rPr>
            <w:lang w:val="en-US" w:eastAsia="ko-KR"/>
          </w:rPr>
          <w:t>cf</w:t>
        </w:r>
        <w:proofErr w:type="spellEnd"/>
        <w:r>
          <w:rPr>
            <w:lang w:val="en-US" w:eastAsia="ko-KR"/>
          </w:rPr>
          <w:t>-send is offered for a payload type (typically by a pre-rendering node/device other than lightweight end device), it</w:t>
        </w:r>
        <w:r w:rsidRPr="004A15E7">
          <w:rPr>
            <w:bCs/>
            <w:lang w:val="en-US" w:eastAsia="ko-KR"/>
          </w:rPr>
          <w:t xml:space="preserve"> </w:t>
        </w:r>
        <w:r>
          <w:rPr>
            <w:bCs/>
            <w:lang w:val="en-US" w:eastAsia="ko-KR"/>
          </w:rPr>
          <w:t xml:space="preserve">must list at least SR as one IVAS Immersive mode coded formats. To accept the offer with split rendering used in the subsequent session, the answer shall contain </w:t>
        </w:r>
        <w:proofErr w:type="spellStart"/>
        <w:r>
          <w:rPr>
            <w:bCs/>
            <w:lang w:val="en-US" w:eastAsia="ko-KR"/>
          </w:rPr>
          <w:t>cf_recv</w:t>
        </w:r>
        <w:proofErr w:type="spellEnd"/>
        <w:r>
          <w:rPr>
            <w:bCs/>
            <w:lang w:val="en-US" w:eastAsia="ko-KR"/>
          </w:rPr>
          <w:t xml:space="preserve"> with SR as the only IVAS Immersive mode coded format.  </w:t>
        </w:r>
      </w:ins>
    </w:p>
    <w:p w14:paraId="636C8797" w14:textId="77777777" w:rsidR="00154EDF" w:rsidRDefault="00154EDF" w:rsidP="00154EDF">
      <w:pPr>
        <w:pStyle w:val="EX"/>
        <w:rPr>
          <w:ins w:id="3527" w:author="Author"/>
          <w:b/>
          <w:bCs/>
        </w:rPr>
      </w:pPr>
      <w:proofErr w:type="spellStart"/>
      <w:ins w:id="3528" w:author="Author">
        <w:r w:rsidRPr="0075757F">
          <w:rPr>
            <w:b/>
            <w:bCs/>
          </w:rPr>
          <w:t>sr-dof</w:t>
        </w:r>
        <w:proofErr w:type="spellEnd"/>
        <w:r w:rsidRPr="00BC476A">
          <w:t>:</w:t>
        </w:r>
        <w:r>
          <w:tab/>
        </w:r>
        <w:r>
          <w:rPr>
            <w:lang w:val="en-US" w:eastAsia="ko-KR"/>
          </w:rPr>
          <w:t xml:space="preserve">When </w:t>
        </w:r>
        <w:proofErr w:type="spellStart"/>
        <w:r>
          <w:rPr>
            <w:lang w:val="en-US" w:eastAsia="ko-KR"/>
          </w:rPr>
          <w:t>cf-recv</w:t>
        </w:r>
        <w:proofErr w:type="spellEnd"/>
        <w:r>
          <w:rPr>
            <w:lang w:val="en-US" w:eastAsia="ko-KR"/>
          </w:rPr>
          <w:t xml:space="preserve"> or </w:t>
        </w:r>
        <w:proofErr w:type="spellStart"/>
        <w:r>
          <w:rPr>
            <w:lang w:val="en-US" w:eastAsia="ko-KR"/>
          </w:rPr>
          <w:t>cf</w:t>
        </w:r>
        <w:proofErr w:type="spellEnd"/>
        <w:r>
          <w:rPr>
            <w:lang w:val="en-US" w:eastAsia="ko-KR"/>
          </w:rPr>
          <w:t xml:space="preserve">-send is offered for a payload type with </w:t>
        </w:r>
        <w:r>
          <w:rPr>
            <w:bCs/>
            <w:lang w:val="en-US" w:eastAsia="ko-KR"/>
          </w:rPr>
          <w:t xml:space="preserve">SR listed, the offer </w:t>
        </w:r>
        <w:r>
          <w:t xml:space="preserve">may additionally contain the parameter </w:t>
        </w:r>
        <w:proofErr w:type="spellStart"/>
        <w:r w:rsidRPr="007C3561">
          <w:t>sr-dof</w:t>
        </w:r>
        <w:proofErr w:type="spellEnd"/>
        <w:r>
          <w:t>. In that case and if the SR session is</w:t>
        </w:r>
        <w:r w:rsidRPr="00BC476A">
          <w:t xml:space="preserve"> accepted, the answerer shall in</w:t>
        </w:r>
        <w:r w:rsidRPr="007C3561">
          <w:t xml:space="preserve">clude </w:t>
        </w:r>
        <w:proofErr w:type="spellStart"/>
        <w:r w:rsidRPr="007C3561">
          <w:t>sr-dof</w:t>
        </w:r>
        <w:proofErr w:type="spellEnd"/>
        <w:r w:rsidRPr="007C3561">
          <w:t xml:space="preserve"> in the SDP answer, and the </w:t>
        </w:r>
        <w:proofErr w:type="spellStart"/>
        <w:r w:rsidRPr="007C3561">
          <w:t>sr-dof</w:t>
        </w:r>
        <w:proofErr w:type="spellEnd"/>
        <w:r w:rsidRPr="007C3561">
          <w:t xml:space="preserve"> shall be identical or lower than </w:t>
        </w:r>
        <w:proofErr w:type="spellStart"/>
        <w:r w:rsidRPr="007C3561">
          <w:t>sr-dof</w:t>
        </w:r>
        <w:proofErr w:type="spellEnd"/>
        <w:r w:rsidRPr="00BC476A">
          <w:t xml:space="preserve"> in the SDP offer.</w:t>
        </w:r>
        <w:r>
          <w:t xml:space="preserve"> If the first value in the answer is reduced to -1, the second value shall not be present. The answerer may add but shall not remove a * suffix unless the value is smaller than 1.</w:t>
        </w:r>
      </w:ins>
    </w:p>
    <w:p w14:paraId="559A9D25" w14:textId="1F29979A" w:rsidR="00154EDF" w:rsidRDefault="00154EDF" w:rsidP="00154EDF">
      <w:pPr>
        <w:pStyle w:val="EX"/>
        <w:rPr>
          <w:ins w:id="3529" w:author="Author"/>
        </w:rPr>
      </w:pPr>
      <w:proofErr w:type="spellStart"/>
      <w:ins w:id="3530" w:author="Author">
        <w:r w:rsidRPr="0075757F">
          <w:rPr>
            <w:b/>
            <w:bCs/>
          </w:rPr>
          <w:t>sr-</w:t>
        </w:r>
        <w:r>
          <w:rPr>
            <w:b/>
            <w:bCs/>
          </w:rPr>
          <w:t>tc</w:t>
        </w:r>
        <w:proofErr w:type="spellEnd"/>
        <w:r w:rsidRPr="00BC476A">
          <w:t>:</w:t>
        </w:r>
        <w:r>
          <w:tab/>
        </w:r>
        <w:r>
          <w:rPr>
            <w:lang w:val="en-US" w:eastAsia="ko-KR"/>
          </w:rPr>
          <w:t xml:space="preserve">When </w:t>
        </w:r>
        <w:proofErr w:type="spellStart"/>
        <w:r>
          <w:rPr>
            <w:lang w:val="en-US" w:eastAsia="ko-KR"/>
          </w:rPr>
          <w:t>cf-recv</w:t>
        </w:r>
        <w:proofErr w:type="spellEnd"/>
        <w:r>
          <w:rPr>
            <w:lang w:val="en-US" w:eastAsia="ko-KR"/>
          </w:rPr>
          <w:t xml:space="preserve"> or </w:t>
        </w:r>
        <w:proofErr w:type="spellStart"/>
        <w:r>
          <w:rPr>
            <w:lang w:val="en-US" w:eastAsia="ko-KR"/>
          </w:rPr>
          <w:t>cf</w:t>
        </w:r>
        <w:proofErr w:type="spellEnd"/>
        <w:r>
          <w:rPr>
            <w:lang w:val="en-US" w:eastAsia="ko-KR"/>
          </w:rPr>
          <w:t xml:space="preserve">-send is offered for a payload type with </w:t>
        </w:r>
        <w:r>
          <w:rPr>
            <w:bCs/>
            <w:lang w:val="en-US" w:eastAsia="ko-KR"/>
          </w:rPr>
          <w:t xml:space="preserve">SR listed, the offer </w:t>
        </w:r>
        <w:r w:rsidR="00674C5F">
          <w:t>may</w:t>
        </w:r>
        <w:r>
          <w:t xml:space="preserve"> additionally contain the parameter </w:t>
        </w:r>
        <w:proofErr w:type="spellStart"/>
        <w:r w:rsidRPr="007C3561">
          <w:t>sr-</w:t>
        </w:r>
        <w:r>
          <w:t>tc</w:t>
        </w:r>
        <w:proofErr w:type="spellEnd"/>
        <w:r>
          <w:t xml:space="preserve">. </w:t>
        </w:r>
        <w:r w:rsidR="00474A55">
          <w:t>I</w:t>
        </w:r>
        <w:r>
          <w:t>f the SR session is</w:t>
        </w:r>
        <w:r w:rsidRPr="00BC476A">
          <w:t xml:space="preserve"> accepted, the answerer shall in</w:t>
        </w:r>
        <w:r w:rsidRPr="007C3561">
          <w:t xml:space="preserve">clude </w:t>
        </w:r>
        <w:proofErr w:type="spellStart"/>
        <w:r w:rsidRPr="007C3561">
          <w:t>sr-</w:t>
        </w:r>
        <w:r>
          <w:t>tc</w:t>
        </w:r>
        <w:proofErr w:type="spellEnd"/>
        <w:r w:rsidRPr="007C3561">
          <w:t xml:space="preserve"> in the SDP answer</w:t>
        </w:r>
        <w:r w:rsidR="00674C5F">
          <w:t>. Unless the SDP offer was open,</w:t>
        </w:r>
        <w:r w:rsidR="00C34D4D">
          <w:t xml:space="preserve"> </w:t>
        </w:r>
        <w:r w:rsidRPr="007C3561">
          <w:t xml:space="preserve">the </w:t>
        </w:r>
        <w:proofErr w:type="spellStart"/>
        <w:r w:rsidRPr="007C3561">
          <w:t>sr-</w:t>
        </w:r>
        <w:r>
          <w:t>tc</w:t>
        </w:r>
        <w:proofErr w:type="spellEnd"/>
        <w:r>
          <w:t xml:space="preserve"> parameter</w:t>
        </w:r>
        <w:r w:rsidRPr="007C3561">
          <w:t xml:space="preserve"> </w:t>
        </w:r>
        <w:r w:rsidR="00674C5F">
          <w:t xml:space="preserve">in the answer </w:t>
        </w:r>
        <w:r w:rsidRPr="007C3561">
          <w:t xml:space="preserve">shall </w:t>
        </w:r>
        <w:r w:rsidR="00674C5F">
          <w:t xml:space="preserve">list all the codecs or a subset of codecs that were present in the </w:t>
        </w:r>
        <w:proofErr w:type="spellStart"/>
        <w:r w:rsidR="00674C5F">
          <w:t>the</w:t>
        </w:r>
        <w:proofErr w:type="spellEnd"/>
        <w:r w:rsidR="00674C5F">
          <w:t xml:space="preserve"> offer</w:t>
        </w:r>
        <w:r>
          <w:t xml:space="preserve">. </w:t>
        </w:r>
        <w:r w:rsidR="00FE117C">
          <w:t>I</w:t>
        </w:r>
        <w:r w:rsidR="00CB58DB">
          <w:t>f</w:t>
        </w:r>
        <w:r w:rsidR="00FE117C">
          <w:t xml:space="preserve"> the SDP offer was open, the </w:t>
        </w:r>
        <w:proofErr w:type="spellStart"/>
        <w:r w:rsidR="00FE117C">
          <w:t>sr-tc</w:t>
        </w:r>
        <w:proofErr w:type="spellEnd"/>
        <w:r w:rsidR="00FE117C">
          <w:t xml:space="preserve"> parameter in the answer shall list at</w:t>
        </w:r>
        <w:r w:rsidR="00CB58DB">
          <w:t xml:space="preserve"> </w:t>
        </w:r>
        <w:r w:rsidR="00FE117C">
          <w:t>least one codec.</w:t>
        </w:r>
        <w:r w:rsidR="00EC53C9">
          <w:t xml:space="preserve"> </w:t>
        </w:r>
        <w:r>
          <w:t xml:space="preserve">If a bitrate value was specified in the offer, the same or a lower bitrate value out of the set of available bitrates </w:t>
        </w:r>
        <w:r w:rsidR="00317AED">
          <w:t>shall</w:t>
        </w:r>
        <w:r>
          <w:t xml:space="preserve"> be used in the answer. If not present, the answer may leave that field open or specify a </w:t>
        </w:r>
        <w:proofErr w:type="spellStart"/>
        <w:r>
          <w:t>bitrate</w:t>
        </w:r>
        <w:proofErr w:type="spellEnd"/>
        <w:r>
          <w:t>.</w:t>
        </w:r>
      </w:ins>
    </w:p>
    <w:p w14:paraId="423812B8" w14:textId="3CDCC096" w:rsidR="007E1EAA" w:rsidRDefault="007E1EAA" w:rsidP="007E1EAA">
      <w:pPr>
        <w:pStyle w:val="EX"/>
        <w:rPr>
          <w:ins w:id="3531" w:author="Author"/>
          <w:b/>
          <w:bCs/>
        </w:rPr>
      </w:pPr>
      <w:proofErr w:type="spellStart"/>
      <w:ins w:id="3532" w:author="Author">
        <w:r w:rsidRPr="0075757F">
          <w:rPr>
            <w:b/>
            <w:bCs/>
          </w:rPr>
          <w:t>sr-</w:t>
        </w:r>
        <w:r>
          <w:rPr>
            <w:b/>
            <w:bCs/>
          </w:rPr>
          <w:t>tc-fr</w:t>
        </w:r>
        <w:proofErr w:type="spellEnd"/>
        <w:r w:rsidRPr="00BC476A">
          <w:t>:</w:t>
        </w:r>
        <w:r>
          <w:tab/>
        </w:r>
        <w:r>
          <w:rPr>
            <w:lang w:val="en-US" w:eastAsia="ko-KR"/>
          </w:rPr>
          <w:t xml:space="preserve">When </w:t>
        </w:r>
        <w:proofErr w:type="spellStart"/>
        <w:r>
          <w:rPr>
            <w:lang w:val="en-US" w:eastAsia="ko-KR"/>
          </w:rPr>
          <w:t>cf-recv</w:t>
        </w:r>
        <w:proofErr w:type="spellEnd"/>
        <w:r>
          <w:rPr>
            <w:lang w:val="en-US" w:eastAsia="ko-KR"/>
          </w:rPr>
          <w:t xml:space="preserve"> or </w:t>
        </w:r>
        <w:proofErr w:type="spellStart"/>
        <w:r>
          <w:rPr>
            <w:lang w:val="en-US" w:eastAsia="ko-KR"/>
          </w:rPr>
          <w:t>cf</w:t>
        </w:r>
        <w:proofErr w:type="spellEnd"/>
        <w:r>
          <w:rPr>
            <w:lang w:val="en-US" w:eastAsia="ko-KR"/>
          </w:rPr>
          <w:t xml:space="preserve">-send is offered for a payload type with </w:t>
        </w:r>
        <w:r>
          <w:rPr>
            <w:bCs/>
            <w:lang w:val="en-US" w:eastAsia="ko-KR"/>
          </w:rPr>
          <w:t xml:space="preserve">SR listed, the offer </w:t>
        </w:r>
        <w:r>
          <w:t xml:space="preserve">may additionally contain the parameter </w:t>
        </w:r>
        <w:proofErr w:type="spellStart"/>
        <w:r w:rsidRPr="007C3561">
          <w:t>sr</w:t>
        </w:r>
        <w:proofErr w:type="spellEnd"/>
        <w:r w:rsidRPr="007C3561">
          <w:t>-</w:t>
        </w:r>
        <w:proofErr w:type="spellStart"/>
        <w:r>
          <w:t>tc</w:t>
        </w:r>
        <w:proofErr w:type="spellEnd"/>
        <w:r>
          <w:t>-fr. In that case and if the SR session is</w:t>
        </w:r>
        <w:r w:rsidRPr="00BC476A">
          <w:t xml:space="preserve"> accepted, the answerer shall in</w:t>
        </w:r>
        <w:r w:rsidRPr="007C3561">
          <w:t xml:space="preserve">clude </w:t>
        </w:r>
        <w:proofErr w:type="spellStart"/>
        <w:r w:rsidRPr="007C3561">
          <w:t>sr-</w:t>
        </w:r>
        <w:r>
          <w:t>tc-fr</w:t>
        </w:r>
        <w:proofErr w:type="spellEnd"/>
        <w:r w:rsidRPr="007C3561">
          <w:t xml:space="preserve"> in the SDP answer, and the </w:t>
        </w:r>
        <w:proofErr w:type="spellStart"/>
        <w:r w:rsidRPr="007C3561">
          <w:t>sr-</w:t>
        </w:r>
        <w:r>
          <w:t>tc-fr</w:t>
        </w:r>
        <w:proofErr w:type="spellEnd"/>
        <w:r>
          <w:t xml:space="preserve"> parameter</w:t>
        </w:r>
        <w:r w:rsidRPr="007C3561">
          <w:t xml:space="preserve"> shall be identical</w:t>
        </w:r>
        <w:r>
          <w:t xml:space="preserve"> to the </w:t>
        </w:r>
        <w:proofErr w:type="spellStart"/>
        <w:r>
          <w:t>sr-tc-fr</w:t>
        </w:r>
        <w:proofErr w:type="spellEnd"/>
        <w:r>
          <w:t xml:space="preserve"> in the SDP offer. </w:t>
        </w:r>
      </w:ins>
    </w:p>
    <w:p w14:paraId="3B6832C5" w14:textId="5BF2B68C" w:rsidR="007E1EAA" w:rsidRDefault="007E1EAA" w:rsidP="007E1EAA">
      <w:pPr>
        <w:pStyle w:val="EX"/>
        <w:rPr>
          <w:ins w:id="3533" w:author="Author"/>
          <w:b/>
          <w:bCs/>
        </w:rPr>
      </w:pPr>
      <w:proofErr w:type="spellStart"/>
      <w:ins w:id="3534" w:author="Author">
        <w:r w:rsidRPr="0075757F">
          <w:rPr>
            <w:b/>
            <w:bCs/>
          </w:rPr>
          <w:t>sr</w:t>
        </w:r>
        <w:proofErr w:type="spellEnd"/>
        <w:r w:rsidRPr="0075757F">
          <w:rPr>
            <w:b/>
            <w:bCs/>
          </w:rPr>
          <w:t>-</w:t>
        </w:r>
        <w:proofErr w:type="spellStart"/>
        <w:r>
          <w:rPr>
            <w:b/>
            <w:bCs/>
          </w:rPr>
          <w:t>tc</w:t>
        </w:r>
        <w:proofErr w:type="spellEnd"/>
        <w:r>
          <w:rPr>
            <w:b/>
            <w:bCs/>
          </w:rPr>
          <w:t>-cp</w:t>
        </w:r>
        <w:r w:rsidRPr="00BC476A">
          <w:t>:</w:t>
        </w:r>
        <w:r>
          <w:tab/>
        </w:r>
        <w:r w:rsidR="00E653DE">
          <w:rPr>
            <w:lang w:val="en-US" w:eastAsia="ko-KR"/>
          </w:rPr>
          <w:t xml:space="preserve">When </w:t>
        </w:r>
        <w:proofErr w:type="spellStart"/>
        <w:r w:rsidR="00E653DE">
          <w:rPr>
            <w:lang w:val="en-US" w:eastAsia="ko-KR"/>
          </w:rPr>
          <w:t>cf-recv</w:t>
        </w:r>
        <w:proofErr w:type="spellEnd"/>
        <w:r w:rsidR="00E653DE">
          <w:rPr>
            <w:lang w:val="en-US" w:eastAsia="ko-KR"/>
          </w:rPr>
          <w:t xml:space="preserve"> or </w:t>
        </w:r>
        <w:proofErr w:type="spellStart"/>
        <w:r w:rsidR="00E653DE">
          <w:rPr>
            <w:lang w:val="en-US" w:eastAsia="ko-KR"/>
          </w:rPr>
          <w:t>cf</w:t>
        </w:r>
        <w:proofErr w:type="spellEnd"/>
        <w:r w:rsidR="00E653DE">
          <w:rPr>
            <w:lang w:val="en-US" w:eastAsia="ko-KR"/>
          </w:rPr>
          <w:t xml:space="preserve">-send is offered for a payload type with </w:t>
        </w:r>
        <w:r w:rsidR="00E653DE">
          <w:rPr>
            <w:bCs/>
            <w:lang w:val="en-US" w:eastAsia="ko-KR"/>
          </w:rPr>
          <w:t xml:space="preserve">SR listed and LC3plus listed </w:t>
        </w:r>
        <w:r w:rsidR="00E43D05">
          <w:rPr>
            <w:bCs/>
            <w:lang w:val="en-US" w:eastAsia="ko-KR"/>
          </w:rPr>
          <w:t xml:space="preserve">in the </w:t>
        </w:r>
        <w:proofErr w:type="spellStart"/>
        <w:r w:rsidR="00E43D05">
          <w:rPr>
            <w:bCs/>
            <w:lang w:val="en-US" w:eastAsia="ko-KR"/>
          </w:rPr>
          <w:t>sr-tc</w:t>
        </w:r>
        <w:proofErr w:type="spellEnd"/>
        <w:r w:rsidR="00E43D05">
          <w:rPr>
            <w:bCs/>
            <w:lang w:val="en-US" w:eastAsia="ko-KR"/>
          </w:rPr>
          <w:t xml:space="preserve"> offer </w:t>
        </w:r>
        <w:r w:rsidR="00E653DE">
          <w:rPr>
            <w:bCs/>
            <w:lang w:val="en-US" w:eastAsia="ko-KR"/>
          </w:rPr>
          <w:t xml:space="preserve">then the offer </w:t>
        </w:r>
        <w:r w:rsidR="00E653DE">
          <w:t xml:space="preserve">shall additionally contain the parameter </w:t>
        </w:r>
        <w:proofErr w:type="spellStart"/>
        <w:r w:rsidR="00E653DE" w:rsidRPr="007C3561">
          <w:t>sr</w:t>
        </w:r>
        <w:proofErr w:type="spellEnd"/>
        <w:r w:rsidR="00E653DE" w:rsidRPr="007C3561">
          <w:t>-</w:t>
        </w:r>
        <w:proofErr w:type="spellStart"/>
        <w:r w:rsidR="00E653DE">
          <w:t>tc</w:t>
        </w:r>
        <w:proofErr w:type="spellEnd"/>
        <w:r w:rsidR="00E653DE">
          <w:t xml:space="preserve">-cp. </w:t>
        </w:r>
        <w:r w:rsidR="00637232">
          <w:t>I</w:t>
        </w:r>
        <w:r w:rsidR="00E653DE">
          <w:t>f the SR session is</w:t>
        </w:r>
        <w:r w:rsidR="00E653DE" w:rsidRPr="00BC476A">
          <w:t xml:space="preserve"> accepted</w:t>
        </w:r>
        <w:r w:rsidR="00637232">
          <w:t xml:space="preserve"> with LC3plus listed in the </w:t>
        </w:r>
        <w:proofErr w:type="spellStart"/>
        <w:r w:rsidR="00637232">
          <w:t>sr-tc</w:t>
        </w:r>
        <w:proofErr w:type="spellEnd"/>
        <w:r w:rsidR="00637232">
          <w:t xml:space="preserve"> answer</w:t>
        </w:r>
        <w:r w:rsidR="00E653DE" w:rsidRPr="00BC476A">
          <w:t xml:space="preserve">, the answer shall </w:t>
        </w:r>
        <w:r w:rsidR="005E4CFF">
          <w:t xml:space="preserve">additionally </w:t>
        </w:r>
        <w:r w:rsidR="00E653DE" w:rsidRPr="00BC476A">
          <w:t>in</w:t>
        </w:r>
        <w:r w:rsidR="00E653DE" w:rsidRPr="007C3561">
          <w:t xml:space="preserve">clude </w:t>
        </w:r>
        <w:r w:rsidR="005E4CFF">
          <w:t xml:space="preserve">the parameter </w:t>
        </w:r>
        <w:proofErr w:type="spellStart"/>
        <w:r w:rsidR="00E653DE" w:rsidRPr="007C3561">
          <w:t>sr</w:t>
        </w:r>
        <w:proofErr w:type="spellEnd"/>
        <w:r w:rsidR="00E653DE" w:rsidRPr="007C3561">
          <w:t>-</w:t>
        </w:r>
        <w:proofErr w:type="spellStart"/>
        <w:r w:rsidR="00E653DE">
          <w:t>tc</w:t>
        </w:r>
        <w:proofErr w:type="spellEnd"/>
        <w:r w:rsidR="00E653DE">
          <w:t>-cp</w:t>
        </w:r>
        <w:r w:rsidR="002832B9">
          <w:t xml:space="preserve">. Unless the SDP offer was open, </w:t>
        </w:r>
        <w:r w:rsidR="00E653DE" w:rsidRPr="007C3561">
          <w:t xml:space="preserve">the </w:t>
        </w:r>
        <w:proofErr w:type="spellStart"/>
        <w:r w:rsidR="00E653DE" w:rsidRPr="007C3561">
          <w:t>sr</w:t>
        </w:r>
        <w:proofErr w:type="spellEnd"/>
        <w:r w:rsidR="00E653DE" w:rsidRPr="007C3561">
          <w:t>-</w:t>
        </w:r>
        <w:proofErr w:type="spellStart"/>
        <w:r w:rsidR="00E653DE">
          <w:t>tc</w:t>
        </w:r>
        <w:proofErr w:type="spellEnd"/>
        <w:r w:rsidR="00E653DE">
          <w:t>-cp parameter</w:t>
        </w:r>
        <w:r w:rsidR="00E653DE" w:rsidRPr="007C3561">
          <w:t xml:space="preserve"> shall be identical</w:t>
        </w:r>
        <w:r w:rsidR="00E653DE">
          <w:t xml:space="preserve"> to the </w:t>
        </w:r>
        <w:proofErr w:type="spellStart"/>
        <w:r w:rsidR="00E653DE">
          <w:t>sr</w:t>
        </w:r>
        <w:proofErr w:type="spellEnd"/>
        <w:r w:rsidR="00E653DE">
          <w:t>-</w:t>
        </w:r>
        <w:proofErr w:type="spellStart"/>
        <w:r w:rsidR="00E653DE">
          <w:t>tc</w:t>
        </w:r>
        <w:proofErr w:type="spellEnd"/>
        <w:r w:rsidR="00E653DE">
          <w:t>-cp in the SDP offer.</w:t>
        </w:r>
      </w:ins>
    </w:p>
    <w:p w14:paraId="3E504676" w14:textId="77777777" w:rsidR="007E1EAA" w:rsidRDefault="007E1EAA" w:rsidP="00154EDF">
      <w:pPr>
        <w:pStyle w:val="EX"/>
        <w:rPr>
          <w:ins w:id="3535" w:author="Author"/>
          <w:b/>
          <w:bCs/>
        </w:rPr>
      </w:pPr>
    </w:p>
    <w:p w14:paraId="278B86DC" w14:textId="77777777" w:rsidR="00154EDF" w:rsidRPr="00F14B2F" w:rsidRDefault="00154EDF" w:rsidP="00154EDF">
      <w:pPr>
        <w:pStyle w:val="NO"/>
        <w:rPr>
          <w:ins w:id="3536" w:author="Author"/>
          <w:bCs/>
          <w:lang w:val="en-US" w:eastAsia="ko-KR"/>
        </w:rPr>
      </w:pPr>
      <w:ins w:id="3537" w:author="Author">
        <w:r>
          <w:t xml:space="preserve">NOTE: </w:t>
        </w:r>
        <w:r>
          <w:tab/>
        </w:r>
        <w:r w:rsidRPr="00BC48AF">
          <w:rPr>
            <w:bCs/>
            <w:lang w:eastAsia="ja-JP"/>
          </w:rPr>
          <w:t xml:space="preserve">As </w:t>
        </w:r>
        <w:r>
          <w:rPr>
            <w:bCs/>
            <w:lang w:eastAsia="ja-JP"/>
          </w:rPr>
          <w:t xml:space="preserve">split rendering sessions are typically limited to one direction between two directly connected nodes/end points of an IVAS codec session, only directional parameters </w:t>
        </w:r>
        <w:r>
          <w:rPr>
            <w:lang w:val="en-US" w:eastAsia="ko-KR"/>
          </w:rPr>
          <w:t xml:space="preserve">shall be used to negotiate an IVAS session with split rendering on that connection. When a </w:t>
        </w:r>
        <w:r>
          <w:t>SR session is</w:t>
        </w:r>
        <w:r w:rsidRPr="00BC476A">
          <w:t xml:space="preserve"> accepted, the </w:t>
        </w:r>
        <w:r>
          <w:t xml:space="preserve">SDP </w:t>
        </w:r>
        <w:r w:rsidRPr="00BC476A">
          <w:t xml:space="preserve">answer shall </w:t>
        </w:r>
        <w:r>
          <w:t xml:space="preserve">not contain any other session parameters for the direction towards the lightweight end device than the split rendering related parameters listed above, PI data related parameters and </w:t>
        </w:r>
        <w:proofErr w:type="spellStart"/>
        <w:r>
          <w:t>cmr</w:t>
        </w:r>
        <w:proofErr w:type="spellEnd"/>
        <w:r>
          <w:t xml:space="preserve">. The other direction (from the lightweight device) remains unconstrained with the only exception that directional parameters shall be used to specify the session on it. </w:t>
        </w:r>
        <w:r>
          <w:rPr>
            <w:lang w:val="en-US" w:eastAsia="ko-KR"/>
          </w:rPr>
          <w:t xml:space="preserve"> </w:t>
        </w:r>
        <w:r>
          <w:rPr>
            <w:bCs/>
            <w:lang w:eastAsia="ja-JP"/>
          </w:rPr>
          <w:t xml:space="preserve"> </w:t>
        </w:r>
      </w:ins>
    </w:p>
    <w:p w14:paraId="55B9D6EA" w14:textId="77777777" w:rsidR="00154EDF" w:rsidRPr="00154EDF" w:rsidRDefault="00154EDF" w:rsidP="002F2B45">
      <w:pPr>
        <w:pStyle w:val="EX"/>
        <w:rPr>
          <w:ins w:id="3538" w:author="Author"/>
          <w:lang w:val="en-US" w:eastAsia="ja-JP"/>
        </w:rPr>
      </w:pPr>
    </w:p>
    <w:p w14:paraId="30D99C9E" w14:textId="193B68C6" w:rsidR="002F2B45" w:rsidRDefault="002F2B45" w:rsidP="002F2B45">
      <w:pPr>
        <w:rPr>
          <w:ins w:id="3539" w:author="Author"/>
        </w:rPr>
      </w:pPr>
      <w:r>
        <w:t xml:space="preserve">The offer-answer considerations for the remaining EVS parameters are as described in </w:t>
      </w:r>
      <w:r w:rsidRPr="00A05B79">
        <w:t>TS 26.</w:t>
      </w:r>
      <w:r>
        <w:t>445 Annex A.3.3.1</w:t>
      </w:r>
      <w:r w:rsidRPr="00FA44BE">
        <w:t xml:space="preserve"> [3].</w:t>
      </w:r>
    </w:p>
    <w:p w14:paraId="3A200527" w14:textId="77777777" w:rsidR="0017030B" w:rsidRDefault="0017030B" w:rsidP="0017030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END OF CHANGES</w:t>
      </w:r>
    </w:p>
    <w:p w14:paraId="24EE33F5" w14:textId="77777777" w:rsidR="00226F51" w:rsidRPr="000916E6" w:rsidRDefault="00226F51">
      <w:pPr>
        <w:rPr>
          <w:lang w:val="en-US"/>
        </w:rPr>
      </w:pPr>
      <w:bookmarkStart w:id="3540" w:name="_CRAnnexBinformative"/>
      <w:bookmarkStart w:id="3541" w:name="historyclause"/>
      <w:bookmarkEnd w:id="3540"/>
      <w:bookmarkEnd w:id="3541"/>
    </w:p>
    <w:sectPr w:rsidR="00226F51" w:rsidRPr="000916E6">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73A4E54" w14:textId="77777777" w:rsidR="00663B89" w:rsidRDefault="00663B89">
      <w:r>
        <w:separator/>
      </w:r>
    </w:p>
  </w:endnote>
  <w:endnote w:type="continuationSeparator" w:id="0">
    <w:p w14:paraId="093D8A38" w14:textId="77777777" w:rsidR="00663B89" w:rsidRDefault="00663B89">
      <w:r>
        <w:continuationSeparator/>
      </w:r>
    </w:p>
  </w:endnote>
  <w:endnote w:type="continuationNotice" w:id="1">
    <w:p w14:paraId="39B51BFD" w14:textId="77777777" w:rsidR="00663B89" w:rsidRDefault="00663B8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Bold">
    <w:altName w:val="Times New Roman"/>
    <w:panose1 w:val="020B0604020202020204"/>
    <w:charset w:val="00"/>
    <w:family w:val="roman"/>
    <w:notTrueType/>
    <w:pitch w:val="default"/>
  </w:font>
  <w:font w:name="Yu Mincho">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6FF" w:usb1="4000FCFF" w:usb2="00000009" w:usb3="00000000" w:csb0="0000019F" w:csb1="00000000"/>
  </w:font>
  <w:font w:name="Book Antiqua">
    <w:panose1 w:val="02040602050305030304"/>
    <w:charset w:val="00"/>
    <w:family w:val="roman"/>
    <w:pitch w:val="variable"/>
    <w:sig w:usb0="00000287" w:usb1="00000000" w:usb2="00000000" w:usb3="00000000" w:csb0="0000009F" w:csb1="00000000"/>
  </w:font>
  <w:font w:name="Frutiger LT Com 45 Light">
    <w:altName w:val="Calibri"/>
    <w:panose1 w:val="020B0604020202020204"/>
    <w:charset w:val="4D"/>
    <w:family w:val="swiss"/>
    <w:pitch w:val="variable"/>
    <w:sig w:usb0="8000002F" w:usb1="5000204A" w:usb2="00000000" w:usb3="00000000" w:csb0="0000009B" w:csb1="00000000"/>
  </w:font>
  <w:font w:name="Walbaum Heading">
    <w:panose1 w:val="02070303090703020303"/>
    <w:charset w:val="00"/>
    <w:family w:val="roman"/>
    <w:pitch w:val="variable"/>
    <w:sig w:usb0="8000002F" w:usb1="0000000A" w:usb2="00000000" w:usb3="00000000" w:csb0="00000001" w:csb1="00000000"/>
  </w:font>
  <w:font w:name="Work Sans ExtraBold">
    <w:panose1 w:val="00000000000000000000"/>
    <w:charset w:val="4D"/>
    <w:family w:val="auto"/>
    <w:pitch w:val="variable"/>
    <w:sig w:usb0="A00000FF" w:usb1="5000E07B" w:usb2="00000000" w:usb3="00000000" w:csb0="00000193" w:csb1="00000000"/>
  </w:font>
  <w:font w:name="Frutiger LT Com 65 Bold">
    <w:altName w:val="Calibri"/>
    <w:panose1 w:val="020B0604020202020204"/>
    <w:charset w:val="00"/>
    <w:family w:val="swiss"/>
    <w:pitch w:val="variable"/>
    <w:sig w:usb0="800000AF" w:usb1="5000204A" w:usb2="00000000" w:usb3="00000000" w:csb0="0000009B" w:csb1="00000000"/>
  </w:font>
  <w:font w:name="SimSun">
    <w:altName w:val="宋体"/>
    <w:panose1 w:val="02010600030101010101"/>
    <w:charset w:val="86"/>
    <w:family w:val="auto"/>
    <w:pitch w:val="variable"/>
    <w:sig w:usb0="00000203" w:usb1="288F0000" w:usb2="00000016" w:usb3="00000000" w:csb0="00040001" w:csb1="00000000"/>
  </w:font>
  <w:font w:name="TimesNewRomanPSMT">
    <w:altName w:val="Times New Roman"/>
    <w:panose1 w:val="020B0604020202020204"/>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Arial-BoldMT">
    <w:altName w:val="Arial"/>
    <w:panose1 w:val="020B0604020202020204"/>
    <w:charset w:val="00"/>
    <w:family w:val="roman"/>
    <w:pitch w:val="default"/>
  </w:font>
  <w:font w:name="CambriaMath">
    <w:altName w:val="Cambria"/>
    <w:panose1 w:val="020B0604020202020204"/>
    <w:charset w:val="00"/>
    <w:family w:val="roman"/>
    <w:pitch w:val="default"/>
  </w:font>
  <w:font w:name="ArialMT">
    <w:altName w:val="Arial"/>
    <w:panose1 w:val="020B0604020202020204"/>
    <w:charset w:val="00"/>
    <w:family w:val="roman"/>
    <w:pitch w:val="default"/>
  </w:font>
  <w:font w:name="Helvetica Neue">
    <w:panose1 w:val="02000503000000020004"/>
    <w:charset w:val="00"/>
    <w:family w:val="auto"/>
    <w:pitch w:val="variable"/>
    <w:sig w:usb0="E50002FF" w:usb1="500079DB" w:usb2="00000010" w:usb3="00000000" w:csb0="0000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3B18E3E8" w:rsidR="00597B11" w:rsidRDefault="00597B11" w:rsidP="00DB53EF">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2C9578B" w14:textId="77777777" w:rsidR="00663B89" w:rsidRDefault="00663B89">
      <w:r>
        <w:separator/>
      </w:r>
    </w:p>
  </w:footnote>
  <w:footnote w:type="continuationSeparator" w:id="0">
    <w:p w14:paraId="74DBF584" w14:textId="77777777" w:rsidR="00663B89" w:rsidRDefault="00663B89">
      <w:r>
        <w:continuationSeparator/>
      </w:r>
    </w:p>
  </w:footnote>
  <w:footnote w:type="continuationNotice" w:id="1">
    <w:p w14:paraId="3F6E8140" w14:textId="77777777" w:rsidR="00663B89" w:rsidRDefault="00663B8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D001F5"/>
    <w:multiLevelType w:val="hybridMultilevel"/>
    <w:tmpl w:val="F81C056C"/>
    <w:lvl w:ilvl="0" w:tplc="8FBCB0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4875E76"/>
    <w:multiLevelType w:val="hybridMultilevel"/>
    <w:tmpl w:val="374A66CE"/>
    <w:lvl w:ilvl="0" w:tplc="7D48AE9A">
      <w:start w:val="1"/>
      <w:numFmt w:val="decimalZero"/>
      <w:pStyle w:val="Numbered0001"/>
      <w:lvlText w:val="[00%1]"/>
      <w:lvlJc w:val="left"/>
      <w:pPr>
        <w:tabs>
          <w:tab w:val="num" w:pos="2421"/>
        </w:tabs>
        <w:ind w:left="2061" w:hanging="360"/>
      </w:pPr>
      <w:rPr>
        <w:rFonts w:ascii="Times New Roman" w:hAnsi="Times New Roman" w:cs="Times New Roman" w:hint="default"/>
        <w:b/>
        <w:i w:val="0"/>
        <w:color w:val="auto"/>
        <w:sz w:val="24"/>
      </w:rPr>
    </w:lvl>
    <w:lvl w:ilvl="1" w:tplc="FFFFFFFF">
      <w:start w:val="1"/>
      <w:numFmt w:val="bullet"/>
      <w:pStyle w:val="Bullet"/>
      <w:lvlText w:val=""/>
      <w:lvlJc w:val="left"/>
      <w:pPr>
        <w:tabs>
          <w:tab w:val="num" w:pos="1440"/>
        </w:tabs>
        <w:ind w:left="1440" w:hanging="360"/>
      </w:pPr>
      <w:rPr>
        <w:rFonts w:ascii="Symbol" w:hAnsi="Symbo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 w15:restartNumberingAfterBreak="0">
    <w:nsid w:val="05257C3B"/>
    <w:multiLevelType w:val="multilevel"/>
    <w:tmpl w:val="0E0E97CA"/>
    <w:name w:val="21-02-2023"/>
    <w:lvl w:ilvl="0">
      <w:start w:val="1"/>
      <w:numFmt w:val="bullet"/>
      <w:lvlText w:val=""/>
      <w:lvlJc w:val="left"/>
      <w:pPr>
        <w:tabs>
          <w:tab w:val="num" w:pos="227"/>
        </w:tabs>
        <w:ind w:left="227" w:hanging="227"/>
      </w:pPr>
      <w:rPr>
        <w:rFonts w:ascii="Wingdings" w:hAnsi="Wingdings" w:hint="default"/>
      </w:rPr>
    </w:lvl>
    <w:lvl w:ilvl="1">
      <w:start w:val="1"/>
      <w:numFmt w:val="bullet"/>
      <w:lvlText w:val=""/>
      <w:lvlJc w:val="left"/>
      <w:pPr>
        <w:tabs>
          <w:tab w:val="num" w:pos="454"/>
        </w:tabs>
        <w:ind w:left="454" w:hanging="227"/>
      </w:pPr>
      <w:rPr>
        <w:rFonts w:ascii="Wingdings" w:hAnsi="Wingdings" w:hint="default"/>
        <w:color w:val="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13" w15:restartNumberingAfterBreak="0">
    <w:nsid w:val="053C7585"/>
    <w:multiLevelType w:val="hybridMultilevel"/>
    <w:tmpl w:val="41A4AFC6"/>
    <w:lvl w:ilvl="0" w:tplc="AE3EF150">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5CD3E31"/>
    <w:multiLevelType w:val="multilevel"/>
    <w:tmpl w:val="14E2A86A"/>
    <w:lvl w:ilvl="0">
      <w:start w:val="1"/>
      <w:numFmt w:val="decimal"/>
      <w:lvlText w:val="%1"/>
      <w:lvlJc w:val="left"/>
      <w:pPr>
        <w:ind w:left="1134" w:hanging="1134"/>
      </w:pPr>
    </w:lvl>
    <w:lvl w:ilvl="1">
      <w:start w:val="1"/>
      <w:numFmt w:val="decimal"/>
      <w:lvlText w:val="%1.%2"/>
      <w:lvlJc w:val="left"/>
      <w:pPr>
        <w:ind w:left="1134" w:hanging="1134"/>
      </w:pPr>
    </w:lvl>
    <w:lvl w:ilvl="2">
      <w:start w:val="1"/>
      <w:numFmt w:val="decimal"/>
      <w:lvlText w:val="%1.%2.%3"/>
      <w:lvlJc w:val="left"/>
      <w:pPr>
        <w:ind w:left="1134" w:hanging="1134"/>
      </w:pPr>
    </w:lvl>
    <w:lvl w:ilvl="3">
      <w:start w:val="1"/>
      <w:numFmt w:val="decimal"/>
      <w:lvlText w:val="%1.%2.%3.%4"/>
      <w:lvlJc w:val="left"/>
      <w:pPr>
        <w:ind w:left="1418" w:hanging="1418"/>
      </w:pPr>
    </w:lvl>
    <w:lvl w:ilvl="4">
      <w:start w:val="1"/>
      <w:numFmt w:val="decimal"/>
      <w:lvlText w:val="%1.%2.%3.%4"/>
      <w:lvlJc w:val="left"/>
      <w:pPr>
        <w:ind w:left="1701" w:hanging="1701"/>
      </w:pPr>
    </w:lvl>
    <w:lvl w:ilvl="5">
      <w:start w:val="1"/>
      <w:numFmt w:val="decimal"/>
      <w:lvlText w:val="%1.%2.%3.%4"/>
      <w:lvlJc w:val="left"/>
      <w:pPr>
        <w:ind w:left="1985" w:hanging="1985"/>
      </w:pPr>
    </w:lvl>
    <w:lvl w:ilvl="6">
      <w:start w:val="1"/>
      <w:numFmt w:val="decimal"/>
      <w:lvlText w:val="%1.%2.%3.%4.%5.%6.%7"/>
      <w:lvlJc w:val="left"/>
      <w:pPr>
        <w:ind w:left="1985" w:hanging="1985"/>
      </w:pPr>
    </w:lvl>
    <w:lvl w:ilvl="7">
      <w:start w:val="1"/>
      <w:numFmt w:val="decimal"/>
      <w:lvlText w:val="%1.%2.%3.%4.%5.%6.%7.%8"/>
      <w:lvlJc w:val="left"/>
      <w:pPr>
        <w:ind w:left="1985" w:hanging="1985"/>
      </w:pPr>
    </w:lvl>
    <w:lvl w:ilvl="8">
      <w:start w:val="1"/>
      <w:numFmt w:val="decimal"/>
      <w:lvlText w:val="%1.%2.%3.%4.%5.%6.%7.%8.%9"/>
      <w:lvlJc w:val="left"/>
      <w:pPr>
        <w:ind w:left="1985" w:hanging="1985"/>
      </w:pPr>
    </w:lvl>
  </w:abstractNum>
  <w:abstractNum w:abstractNumId="15" w15:restartNumberingAfterBreak="0">
    <w:nsid w:val="05F361D8"/>
    <w:multiLevelType w:val="hybridMultilevel"/>
    <w:tmpl w:val="EEA4A602"/>
    <w:lvl w:ilvl="0" w:tplc="6E60E0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7CF910D"/>
    <w:multiLevelType w:val="hybridMultilevel"/>
    <w:tmpl w:val="1C927BAA"/>
    <w:lvl w:ilvl="0" w:tplc="BBC86FF2">
      <w:start w:val="1"/>
      <w:numFmt w:val="bullet"/>
      <w:lvlText w:val="-"/>
      <w:lvlJc w:val="left"/>
      <w:pPr>
        <w:ind w:left="720" w:hanging="360"/>
      </w:pPr>
      <w:rPr>
        <w:rFonts w:ascii="Symbol" w:hAnsi="Symbol" w:hint="default"/>
      </w:rPr>
    </w:lvl>
    <w:lvl w:ilvl="1" w:tplc="1BB41170">
      <w:start w:val="1"/>
      <w:numFmt w:val="bullet"/>
      <w:lvlText w:val="o"/>
      <w:lvlJc w:val="left"/>
      <w:pPr>
        <w:ind w:left="1440" w:hanging="360"/>
      </w:pPr>
      <w:rPr>
        <w:rFonts w:ascii="Courier New" w:hAnsi="Courier New" w:hint="default"/>
      </w:rPr>
    </w:lvl>
    <w:lvl w:ilvl="2" w:tplc="7592E7E0">
      <w:start w:val="1"/>
      <w:numFmt w:val="bullet"/>
      <w:lvlText w:val=""/>
      <w:lvlJc w:val="left"/>
      <w:pPr>
        <w:ind w:left="2160" w:hanging="360"/>
      </w:pPr>
      <w:rPr>
        <w:rFonts w:ascii="Wingdings" w:hAnsi="Wingdings" w:hint="default"/>
      </w:rPr>
    </w:lvl>
    <w:lvl w:ilvl="3" w:tplc="13DC2B30">
      <w:start w:val="1"/>
      <w:numFmt w:val="bullet"/>
      <w:lvlText w:val=""/>
      <w:lvlJc w:val="left"/>
      <w:pPr>
        <w:ind w:left="2880" w:hanging="360"/>
      </w:pPr>
      <w:rPr>
        <w:rFonts w:ascii="Symbol" w:hAnsi="Symbol" w:hint="default"/>
      </w:rPr>
    </w:lvl>
    <w:lvl w:ilvl="4" w:tplc="599C3FCE">
      <w:start w:val="1"/>
      <w:numFmt w:val="bullet"/>
      <w:lvlText w:val="o"/>
      <w:lvlJc w:val="left"/>
      <w:pPr>
        <w:ind w:left="3600" w:hanging="360"/>
      </w:pPr>
      <w:rPr>
        <w:rFonts w:ascii="Courier New" w:hAnsi="Courier New" w:hint="default"/>
      </w:rPr>
    </w:lvl>
    <w:lvl w:ilvl="5" w:tplc="38522CF4">
      <w:start w:val="1"/>
      <w:numFmt w:val="bullet"/>
      <w:lvlText w:val=""/>
      <w:lvlJc w:val="left"/>
      <w:pPr>
        <w:ind w:left="4320" w:hanging="360"/>
      </w:pPr>
      <w:rPr>
        <w:rFonts w:ascii="Wingdings" w:hAnsi="Wingdings" w:hint="default"/>
      </w:rPr>
    </w:lvl>
    <w:lvl w:ilvl="6" w:tplc="1ABAADC4">
      <w:start w:val="1"/>
      <w:numFmt w:val="bullet"/>
      <w:lvlText w:val=""/>
      <w:lvlJc w:val="left"/>
      <w:pPr>
        <w:ind w:left="5040" w:hanging="360"/>
      </w:pPr>
      <w:rPr>
        <w:rFonts w:ascii="Symbol" w:hAnsi="Symbol" w:hint="default"/>
      </w:rPr>
    </w:lvl>
    <w:lvl w:ilvl="7" w:tplc="A5AAD3D2">
      <w:start w:val="1"/>
      <w:numFmt w:val="bullet"/>
      <w:lvlText w:val="o"/>
      <w:lvlJc w:val="left"/>
      <w:pPr>
        <w:ind w:left="5760" w:hanging="360"/>
      </w:pPr>
      <w:rPr>
        <w:rFonts w:ascii="Courier New" w:hAnsi="Courier New" w:hint="default"/>
      </w:rPr>
    </w:lvl>
    <w:lvl w:ilvl="8" w:tplc="9D64A120">
      <w:start w:val="1"/>
      <w:numFmt w:val="bullet"/>
      <w:lvlText w:val=""/>
      <w:lvlJc w:val="left"/>
      <w:pPr>
        <w:ind w:left="6480" w:hanging="360"/>
      </w:pPr>
      <w:rPr>
        <w:rFonts w:ascii="Wingdings" w:hAnsi="Wingdings" w:hint="default"/>
      </w:rPr>
    </w:lvl>
  </w:abstractNum>
  <w:abstractNum w:abstractNumId="17" w15:restartNumberingAfterBreak="0">
    <w:nsid w:val="09890DFD"/>
    <w:multiLevelType w:val="hybridMultilevel"/>
    <w:tmpl w:val="D08631CE"/>
    <w:styleLink w:val="Aufzhlung1"/>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0B74C76F"/>
    <w:multiLevelType w:val="hybridMultilevel"/>
    <w:tmpl w:val="51883FEE"/>
    <w:lvl w:ilvl="0" w:tplc="12209928">
      <w:start w:val="1"/>
      <w:numFmt w:val="bullet"/>
      <w:lvlText w:val=""/>
      <w:lvlJc w:val="left"/>
      <w:pPr>
        <w:ind w:left="720" w:hanging="360"/>
      </w:pPr>
      <w:rPr>
        <w:rFonts w:ascii="Symbol" w:hAnsi="Symbol" w:hint="default"/>
      </w:rPr>
    </w:lvl>
    <w:lvl w:ilvl="1" w:tplc="42983CCE">
      <w:start w:val="1"/>
      <w:numFmt w:val="bullet"/>
      <w:lvlText w:val="o"/>
      <w:lvlJc w:val="left"/>
      <w:pPr>
        <w:ind w:left="1440" w:hanging="360"/>
      </w:pPr>
      <w:rPr>
        <w:rFonts w:ascii="Courier New" w:hAnsi="Courier New" w:hint="default"/>
      </w:rPr>
    </w:lvl>
    <w:lvl w:ilvl="2" w:tplc="34806D7A">
      <w:start w:val="1"/>
      <w:numFmt w:val="bullet"/>
      <w:lvlText w:val=""/>
      <w:lvlJc w:val="left"/>
      <w:pPr>
        <w:ind w:left="2160" w:hanging="360"/>
      </w:pPr>
      <w:rPr>
        <w:rFonts w:ascii="Wingdings" w:hAnsi="Wingdings" w:hint="default"/>
      </w:rPr>
    </w:lvl>
    <w:lvl w:ilvl="3" w:tplc="5D6A2214">
      <w:start w:val="1"/>
      <w:numFmt w:val="bullet"/>
      <w:lvlText w:val=""/>
      <w:lvlJc w:val="left"/>
      <w:pPr>
        <w:ind w:left="2880" w:hanging="360"/>
      </w:pPr>
      <w:rPr>
        <w:rFonts w:ascii="Symbol" w:hAnsi="Symbol" w:hint="default"/>
      </w:rPr>
    </w:lvl>
    <w:lvl w:ilvl="4" w:tplc="E368941E">
      <w:start w:val="1"/>
      <w:numFmt w:val="bullet"/>
      <w:lvlText w:val="o"/>
      <w:lvlJc w:val="left"/>
      <w:pPr>
        <w:ind w:left="3600" w:hanging="360"/>
      </w:pPr>
      <w:rPr>
        <w:rFonts w:ascii="Courier New" w:hAnsi="Courier New" w:hint="default"/>
      </w:rPr>
    </w:lvl>
    <w:lvl w:ilvl="5" w:tplc="CF966B12">
      <w:start w:val="1"/>
      <w:numFmt w:val="bullet"/>
      <w:lvlText w:val=""/>
      <w:lvlJc w:val="left"/>
      <w:pPr>
        <w:ind w:left="4320" w:hanging="360"/>
      </w:pPr>
      <w:rPr>
        <w:rFonts w:ascii="Wingdings" w:hAnsi="Wingdings" w:hint="default"/>
      </w:rPr>
    </w:lvl>
    <w:lvl w:ilvl="6" w:tplc="098CB110">
      <w:start w:val="1"/>
      <w:numFmt w:val="bullet"/>
      <w:lvlText w:val=""/>
      <w:lvlJc w:val="left"/>
      <w:pPr>
        <w:ind w:left="5040" w:hanging="360"/>
      </w:pPr>
      <w:rPr>
        <w:rFonts w:ascii="Symbol" w:hAnsi="Symbol" w:hint="default"/>
      </w:rPr>
    </w:lvl>
    <w:lvl w:ilvl="7" w:tplc="387419FA">
      <w:start w:val="1"/>
      <w:numFmt w:val="bullet"/>
      <w:lvlText w:val="o"/>
      <w:lvlJc w:val="left"/>
      <w:pPr>
        <w:ind w:left="5760" w:hanging="360"/>
      </w:pPr>
      <w:rPr>
        <w:rFonts w:ascii="Courier New" w:hAnsi="Courier New" w:hint="default"/>
      </w:rPr>
    </w:lvl>
    <w:lvl w:ilvl="8" w:tplc="DA22EDDC">
      <w:start w:val="1"/>
      <w:numFmt w:val="bullet"/>
      <w:lvlText w:val=""/>
      <w:lvlJc w:val="left"/>
      <w:pPr>
        <w:ind w:left="6480" w:hanging="360"/>
      </w:pPr>
      <w:rPr>
        <w:rFonts w:ascii="Wingdings" w:hAnsi="Wingdings" w:hint="default"/>
      </w:rPr>
    </w:lvl>
  </w:abstractNum>
  <w:abstractNum w:abstractNumId="19" w15:restartNumberingAfterBreak="0">
    <w:nsid w:val="0DF9151E"/>
    <w:multiLevelType w:val="hybridMultilevel"/>
    <w:tmpl w:val="95E4B5EE"/>
    <w:lvl w:ilvl="0" w:tplc="EB745546">
      <w:start w:val="1"/>
      <w:numFmt w:val="bullet"/>
      <w:lvlText w:val="-"/>
      <w:lvlJc w:val="left"/>
      <w:pPr>
        <w:ind w:left="720" w:hanging="360"/>
      </w:pPr>
      <w:rPr>
        <w:rFonts w:ascii="Symbol" w:hAnsi="Symbol" w:hint="default"/>
      </w:rPr>
    </w:lvl>
    <w:lvl w:ilvl="1" w:tplc="ED6C072E">
      <w:start w:val="1"/>
      <w:numFmt w:val="bullet"/>
      <w:lvlText w:val="o"/>
      <w:lvlJc w:val="left"/>
      <w:pPr>
        <w:ind w:left="1440" w:hanging="360"/>
      </w:pPr>
      <w:rPr>
        <w:rFonts w:ascii="Courier New" w:hAnsi="Courier New" w:hint="default"/>
      </w:rPr>
    </w:lvl>
    <w:lvl w:ilvl="2" w:tplc="EB98ECDA">
      <w:start w:val="1"/>
      <w:numFmt w:val="bullet"/>
      <w:lvlText w:val=""/>
      <w:lvlJc w:val="left"/>
      <w:pPr>
        <w:ind w:left="2160" w:hanging="360"/>
      </w:pPr>
      <w:rPr>
        <w:rFonts w:ascii="Wingdings" w:hAnsi="Wingdings" w:hint="default"/>
      </w:rPr>
    </w:lvl>
    <w:lvl w:ilvl="3" w:tplc="FED2717C">
      <w:start w:val="1"/>
      <w:numFmt w:val="bullet"/>
      <w:lvlText w:val=""/>
      <w:lvlJc w:val="left"/>
      <w:pPr>
        <w:ind w:left="2880" w:hanging="360"/>
      </w:pPr>
      <w:rPr>
        <w:rFonts w:ascii="Symbol" w:hAnsi="Symbol" w:hint="default"/>
      </w:rPr>
    </w:lvl>
    <w:lvl w:ilvl="4" w:tplc="FAA097DC">
      <w:start w:val="1"/>
      <w:numFmt w:val="bullet"/>
      <w:lvlText w:val="o"/>
      <w:lvlJc w:val="left"/>
      <w:pPr>
        <w:ind w:left="3600" w:hanging="360"/>
      </w:pPr>
      <w:rPr>
        <w:rFonts w:ascii="Courier New" w:hAnsi="Courier New" w:hint="default"/>
      </w:rPr>
    </w:lvl>
    <w:lvl w:ilvl="5" w:tplc="3D2629FE">
      <w:start w:val="1"/>
      <w:numFmt w:val="bullet"/>
      <w:lvlText w:val=""/>
      <w:lvlJc w:val="left"/>
      <w:pPr>
        <w:ind w:left="4320" w:hanging="360"/>
      </w:pPr>
      <w:rPr>
        <w:rFonts w:ascii="Wingdings" w:hAnsi="Wingdings" w:hint="default"/>
      </w:rPr>
    </w:lvl>
    <w:lvl w:ilvl="6" w:tplc="3B50D880">
      <w:start w:val="1"/>
      <w:numFmt w:val="bullet"/>
      <w:lvlText w:val=""/>
      <w:lvlJc w:val="left"/>
      <w:pPr>
        <w:ind w:left="5040" w:hanging="360"/>
      </w:pPr>
      <w:rPr>
        <w:rFonts w:ascii="Symbol" w:hAnsi="Symbol" w:hint="default"/>
      </w:rPr>
    </w:lvl>
    <w:lvl w:ilvl="7" w:tplc="31C25104">
      <w:start w:val="1"/>
      <w:numFmt w:val="bullet"/>
      <w:lvlText w:val="o"/>
      <w:lvlJc w:val="left"/>
      <w:pPr>
        <w:ind w:left="5760" w:hanging="360"/>
      </w:pPr>
      <w:rPr>
        <w:rFonts w:ascii="Courier New" w:hAnsi="Courier New" w:hint="default"/>
      </w:rPr>
    </w:lvl>
    <w:lvl w:ilvl="8" w:tplc="5D526F82">
      <w:start w:val="1"/>
      <w:numFmt w:val="bullet"/>
      <w:lvlText w:val=""/>
      <w:lvlJc w:val="left"/>
      <w:pPr>
        <w:ind w:left="6480" w:hanging="360"/>
      </w:pPr>
      <w:rPr>
        <w:rFonts w:ascii="Wingdings" w:hAnsi="Wingdings" w:hint="default"/>
      </w:rPr>
    </w:lvl>
  </w:abstractNum>
  <w:abstractNum w:abstractNumId="20" w15:restartNumberingAfterBreak="0">
    <w:nsid w:val="0E1F76C3"/>
    <w:multiLevelType w:val="hybridMultilevel"/>
    <w:tmpl w:val="2ABE45A0"/>
    <w:lvl w:ilvl="0" w:tplc="77A8D572">
      <w:numFmt w:val="bullet"/>
      <w:lvlText w:val=""/>
      <w:lvlJc w:val="left"/>
      <w:pPr>
        <w:ind w:left="1440" w:hanging="360"/>
      </w:pPr>
      <w:rPr>
        <w:rFonts w:ascii="Symbol" w:eastAsia="Times New Roman" w:hAnsi="Symbol" w:cs="Courier New"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1" w15:restartNumberingAfterBreak="0">
    <w:nsid w:val="0F5F60FA"/>
    <w:multiLevelType w:val="hybridMultilevel"/>
    <w:tmpl w:val="D08631C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146AC766"/>
    <w:multiLevelType w:val="hybridMultilevel"/>
    <w:tmpl w:val="D02A7D68"/>
    <w:lvl w:ilvl="0" w:tplc="98FC85B4">
      <w:start w:val="1"/>
      <w:numFmt w:val="bullet"/>
      <w:lvlText w:val="-"/>
      <w:lvlJc w:val="left"/>
      <w:pPr>
        <w:ind w:left="720" w:hanging="360"/>
      </w:pPr>
      <w:rPr>
        <w:rFonts w:ascii="Symbol" w:hAnsi="Symbol" w:hint="default"/>
      </w:rPr>
    </w:lvl>
    <w:lvl w:ilvl="1" w:tplc="ED58D9A2">
      <w:start w:val="1"/>
      <w:numFmt w:val="bullet"/>
      <w:lvlText w:val="o"/>
      <w:lvlJc w:val="left"/>
      <w:pPr>
        <w:ind w:left="1440" w:hanging="360"/>
      </w:pPr>
      <w:rPr>
        <w:rFonts w:ascii="Courier New" w:hAnsi="Courier New" w:hint="default"/>
      </w:rPr>
    </w:lvl>
    <w:lvl w:ilvl="2" w:tplc="9798298C">
      <w:start w:val="1"/>
      <w:numFmt w:val="bullet"/>
      <w:lvlText w:val=""/>
      <w:lvlJc w:val="left"/>
      <w:pPr>
        <w:ind w:left="2160" w:hanging="360"/>
      </w:pPr>
      <w:rPr>
        <w:rFonts w:ascii="Wingdings" w:hAnsi="Wingdings" w:hint="default"/>
      </w:rPr>
    </w:lvl>
    <w:lvl w:ilvl="3" w:tplc="3D5E8C7E">
      <w:start w:val="1"/>
      <w:numFmt w:val="bullet"/>
      <w:lvlText w:val=""/>
      <w:lvlJc w:val="left"/>
      <w:pPr>
        <w:ind w:left="2880" w:hanging="360"/>
      </w:pPr>
      <w:rPr>
        <w:rFonts w:ascii="Symbol" w:hAnsi="Symbol" w:hint="default"/>
      </w:rPr>
    </w:lvl>
    <w:lvl w:ilvl="4" w:tplc="6A5EFD22">
      <w:start w:val="1"/>
      <w:numFmt w:val="bullet"/>
      <w:lvlText w:val="o"/>
      <w:lvlJc w:val="left"/>
      <w:pPr>
        <w:ind w:left="3600" w:hanging="360"/>
      </w:pPr>
      <w:rPr>
        <w:rFonts w:ascii="Courier New" w:hAnsi="Courier New" w:hint="default"/>
      </w:rPr>
    </w:lvl>
    <w:lvl w:ilvl="5" w:tplc="AB742E92">
      <w:start w:val="1"/>
      <w:numFmt w:val="bullet"/>
      <w:lvlText w:val=""/>
      <w:lvlJc w:val="left"/>
      <w:pPr>
        <w:ind w:left="4320" w:hanging="360"/>
      </w:pPr>
      <w:rPr>
        <w:rFonts w:ascii="Wingdings" w:hAnsi="Wingdings" w:hint="default"/>
      </w:rPr>
    </w:lvl>
    <w:lvl w:ilvl="6" w:tplc="DE668E6A">
      <w:start w:val="1"/>
      <w:numFmt w:val="bullet"/>
      <w:lvlText w:val=""/>
      <w:lvlJc w:val="left"/>
      <w:pPr>
        <w:ind w:left="5040" w:hanging="360"/>
      </w:pPr>
      <w:rPr>
        <w:rFonts w:ascii="Symbol" w:hAnsi="Symbol" w:hint="default"/>
      </w:rPr>
    </w:lvl>
    <w:lvl w:ilvl="7" w:tplc="068EAF82">
      <w:start w:val="1"/>
      <w:numFmt w:val="bullet"/>
      <w:lvlText w:val="o"/>
      <w:lvlJc w:val="left"/>
      <w:pPr>
        <w:ind w:left="5760" w:hanging="360"/>
      </w:pPr>
      <w:rPr>
        <w:rFonts w:ascii="Courier New" w:hAnsi="Courier New" w:hint="default"/>
      </w:rPr>
    </w:lvl>
    <w:lvl w:ilvl="8" w:tplc="A4086284">
      <w:start w:val="1"/>
      <w:numFmt w:val="bullet"/>
      <w:lvlText w:val=""/>
      <w:lvlJc w:val="left"/>
      <w:pPr>
        <w:ind w:left="6480" w:hanging="360"/>
      </w:pPr>
      <w:rPr>
        <w:rFonts w:ascii="Wingdings" w:hAnsi="Wingdings" w:hint="default"/>
      </w:rPr>
    </w:lvl>
  </w:abstractNum>
  <w:abstractNum w:abstractNumId="23" w15:restartNumberingAfterBreak="0">
    <w:nsid w:val="19792F9E"/>
    <w:multiLevelType w:val="hybridMultilevel"/>
    <w:tmpl w:val="4BF8FF58"/>
    <w:lvl w:ilvl="0" w:tplc="92D2ED4C">
      <w:start w:val="1"/>
      <w:numFmt w:val="bullet"/>
      <w:lvlText w:val="-"/>
      <w:lvlJc w:val="left"/>
      <w:pPr>
        <w:ind w:left="720" w:hanging="360"/>
      </w:pPr>
      <w:rPr>
        <w:rFonts w:ascii="Symbol" w:hAnsi="Symbol" w:hint="default"/>
      </w:rPr>
    </w:lvl>
    <w:lvl w:ilvl="1" w:tplc="164E18C4">
      <w:start w:val="1"/>
      <w:numFmt w:val="bullet"/>
      <w:lvlText w:val="o"/>
      <w:lvlJc w:val="left"/>
      <w:pPr>
        <w:ind w:left="1440" w:hanging="360"/>
      </w:pPr>
      <w:rPr>
        <w:rFonts w:ascii="Courier New" w:hAnsi="Courier New" w:hint="default"/>
      </w:rPr>
    </w:lvl>
    <w:lvl w:ilvl="2" w:tplc="8C645962">
      <w:start w:val="1"/>
      <w:numFmt w:val="bullet"/>
      <w:lvlText w:val=""/>
      <w:lvlJc w:val="left"/>
      <w:pPr>
        <w:ind w:left="2160" w:hanging="360"/>
      </w:pPr>
      <w:rPr>
        <w:rFonts w:ascii="Wingdings" w:hAnsi="Wingdings" w:hint="default"/>
      </w:rPr>
    </w:lvl>
    <w:lvl w:ilvl="3" w:tplc="6BC49F44">
      <w:start w:val="1"/>
      <w:numFmt w:val="bullet"/>
      <w:lvlText w:val=""/>
      <w:lvlJc w:val="left"/>
      <w:pPr>
        <w:ind w:left="2880" w:hanging="360"/>
      </w:pPr>
      <w:rPr>
        <w:rFonts w:ascii="Symbol" w:hAnsi="Symbol" w:hint="default"/>
      </w:rPr>
    </w:lvl>
    <w:lvl w:ilvl="4" w:tplc="8B4A25DE">
      <w:start w:val="1"/>
      <w:numFmt w:val="bullet"/>
      <w:lvlText w:val="o"/>
      <w:lvlJc w:val="left"/>
      <w:pPr>
        <w:ind w:left="3600" w:hanging="360"/>
      </w:pPr>
      <w:rPr>
        <w:rFonts w:ascii="Courier New" w:hAnsi="Courier New" w:hint="default"/>
      </w:rPr>
    </w:lvl>
    <w:lvl w:ilvl="5" w:tplc="FEA47824">
      <w:start w:val="1"/>
      <w:numFmt w:val="bullet"/>
      <w:lvlText w:val=""/>
      <w:lvlJc w:val="left"/>
      <w:pPr>
        <w:ind w:left="4320" w:hanging="360"/>
      </w:pPr>
      <w:rPr>
        <w:rFonts w:ascii="Wingdings" w:hAnsi="Wingdings" w:hint="default"/>
      </w:rPr>
    </w:lvl>
    <w:lvl w:ilvl="6" w:tplc="8DCC3DEA">
      <w:start w:val="1"/>
      <w:numFmt w:val="bullet"/>
      <w:lvlText w:val=""/>
      <w:lvlJc w:val="left"/>
      <w:pPr>
        <w:ind w:left="5040" w:hanging="360"/>
      </w:pPr>
      <w:rPr>
        <w:rFonts w:ascii="Symbol" w:hAnsi="Symbol" w:hint="default"/>
      </w:rPr>
    </w:lvl>
    <w:lvl w:ilvl="7" w:tplc="90E8BEB6">
      <w:start w:val="1"/>
      <w:numFmt w:val="bullet"/>
      <w:lvlText w:val="o"/>
      <w:lvlJc w:val="left"/>
      <w:pPr>
        <w:ind w:left="5760" w:hanging="360"/>
      </w:pPr>
      <w:rPr>
        <w:rFonts w:ascii="Courier New" w:hAnsi="Courier New" w:hint="default"/>
      </w:rPr>
    </w:lvl>
    <w:lvl w:ilvl="8" w:tplc="D048E95C">
      <w:start w:val="1"/>
      <w:numFmt w:val="bullet"/>
      <w:lvlText w:val=""/>
      <w:lvlJc w:val="left"/>
      <w:pPr>
        <w:ind w:left="6480" w:hanging="360"/>
      </w:pPr>
      <w:rPr>
        <w:rFonts w:ascii="Wingdings" w:hAnsi="Wingdings" w:hint="default"/>
      </w:rPr>
    </w:lvl>
  </w:abstractNum>
  <w:abstractNum w:abstractNumId="24" w15:restartNumberingAfterBreak="0">
    <w:nsid w:val="1AD33A5E"/>
    <w:multiLevelType w:val="multilevel"/>
    <w:tmpl w:val="7624E2A8"/>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25" w15:restartNumberingAfterBreak="0">
    <w:nsid w:val="1BE42FF3"/>
    <w:multiLevelType w:val="hybridMultilevel"/>
    <w:tmpl w:val="4FF60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C3A0839"/>
    <w:multiLevelType w:val="multilevel"/>
    <w:tmpl w:val="AC5CC664"/>
    <w:lvl w:ilvl="0">
      <w:start w:val="1"/>
      <w:numFmt w:val="decimal"/>
      <w:pStyle w:val="h1"/>
      <w:lvlText w:val="%1."/>
      <w:lvlJc w:val="left"/>
      <w:pPr>
        <w:ind w:left="360" w:hanging="360"/>
      </w:pPr>
      <w:rPr>
        <w:lang w:val="en-GB"/>
      </w:rPr>
    </w:lvl>
    <w:lvl w:ilvl="1">
      <w:start w:val="1"/>
      <w:numFmt w:val="decimal"/>
      <w:pStyle w:val="h2"/>
      <w:isLgl/>
      <w:lvlText w:val="%1.%2"/>
      <w:lvlJc w:val="left"/>
      <w:pPr>
        <w:ind w:left="720" w:hanging="720"/>
      </w:pPr>
      <w:rPr>
        <w:rFonts w:hint="default"/>
      </w:rPr>
    </w:lvl>
    <w:lvl w:ilvl="2">
      <w:start w:val="1"/>
      <w:numFmt w:val="decimal"/>
      <w:pStyle w:val="h3"/>
      <w:lvlText w:val="%1.%2.%3"/>
      <w:lvlJc w:val="left"/>
      <w:pPr>
        <w:ind w:left="720" w:hanging="720"/>
      </w:pPr>
    </w:lvl>
    <w:lvl w:ilvl="3">
      <w:start w:val="1"/>
      <w:numFmt w:val="decimal"/>
      <w:pStyle w:val="h3a"/>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7" w15:restartNumberingAfterBreak="0">
    <w:nsid w:val="1C5F2570"/>
    <w:multiLevelType w:val="hybridMultilevel"/>
    <w:tmpl w:val="41BE6222"/>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28" w15:restartNumberingAfterBreak="0">
    <w:nsid w:val="236B7875"/>
    <w:multiLevelType w:val="hybridMultilevel"/>
    <w:tmpl w:val="4E70A738"/>
    <w:lvl w:ilvl="0" w:tplc="02EEA72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41C11E4"/>
    <w:multiLevelType w:val="hybridMultilevel"/>
    <w:tmpl w:val="6F241E56"/>
    <w:lvl w:ilvl="0" w:tplc="24C64B9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27981FA4"/>
    <w:multiLevelType w:val="hybridMultilevel"/>
    <w:tmpl w:val="D988CD98"/>
    <w:lvl w:ilvl="0" w:tplc="040C0003">
      <w:start w:val="1"/>
      <w:numFmt w:val="bullet"/>
      <w:lvlText w:val="o"/>
      <w:lvlJc w:val="left"/>
      <w:pPr>
        <w:ind w:left="1776" w:hanging="360"/>
      </w:pPr>
      <w:rPr>
        <w:rFonts w:ascii="Courier New" w:hAnsi="Courier New" w:cs="Courier New" w:hint="default"/>
      </w:rPr>
    </w:lvl>
    <w:lvl w:ilvl="1" w:tplc="FFFFFFFF" w:tentative="1">
      <w:start w:val="1"/>
      <w:numFmt w:val="bullet"/>
      <w:lvlText w:val="o"/>
      <w:lvlJc w:val="left"/>
      <w:pPr>
        <w:ind w:left="2496" w:hanging="360"/>
      </w:pPr>
      <w:rPr>
        <w:rFonts w:ascii="Courier New" w:hAnsi="Courier New" w:cs="Courier New" w:hint="default"/>
      </w:rPr>
    </w:lvl>
    <w:lvl w:ilvl="2" w:tplc="FFFFFFFF" w:tentative="1">
      <w:start w:val="1"/>
      <w:numFmt w:val="bullet"/>
      <w:lvlText w:val=""/>
      <w:lvlJc w:val="left"/>
      <w:pPr>
        <w:ind w:left="3216" w:hanging="360"/>
      </w:pPr>
      <w:rPr>
        <w:rFonts w:ascii="Wingdings" w:hAnsi="Wingdings" w:hint="default"/>
      </w:rPr>
    </w:lvl>
    <w:lvl w:ilvl="3" w:tplc="FFFFFFFF" w:tentative="1">
      <w:start w:val="1"/>
      <w:numFmt w:val="bullet"/>
      <w:lvlText w:val=""/>
      <w:lvlJc w:val="left"/>
      <w:pPr>
        <w:ind w:left="3936" w:hanging="360"/>
      </w:pPr>
      <w:rPr>
        <w:rFonts w:ascii="Symbol" w:hAnsi="Symbol" w:hint="default"/>
      </w:rPr>
    </w:lvl>
    <w:lvl w:ilvl="4" w:tplc="FFFFFFFF" w:tentative="1">
      <w:start w:val="1"/>
      <w:numFmt w:val="bullet"/>
      <w:lvlText w:val="o"/>
      <w:lvlJc w:val="left"/>
      <w:pPr>
        <w:ind w:left="4656" w:hanging="360"/>
      </w:pPr>
      <w:rPr>
        <w:rFonts w:ascii="Courier New" w:hAnsi="Courier New" w:cs="Courier New" w:hint="default"/>
      </w:rPr>
    </w:lvl>
    <w:lvl w:ilvl="5" w:tplc="FFFFFFFF" w:tentative="1">
      <w:start w:val="1"/>
      <w:numFmt w:val="bullet"/>
      <w:lvlText w:val=""/>
      <w:lvlJc w:val="left"/>
      <w:pPr>
        <w:ind w:left="5376" w:hanging="360"/>
      </w:pPr>
      <w:rPr>
        <w:rFonts w:ascii="Wingdings" w:hAnsi="Wingdings" w:hint="default"/>
      </w:rPr>
    </w:lvl>
    <w:lvl w:ilvl="6" w:tplc="FFFFFFFF" w:tentative="1">
      <w:start w:val="1"/>
      <w:numFmt w:val="bullet"/>
      <w:lvlText w:val=""/>
      <w:lvlJc w:val="left"/>
      <w:pPr>
        <w:ind w:left="6096" w:hanging="360"/>
      </w:pPr>
      <w:rPr>
        <w:rFonts w:ascii="Symbol" w:hAnsi="Symbol" w:hint="default"/>
      </w:rPr>
    </w:lvl>
    <w:lvl w:ilvl="7" w:tplc="FFFFFFFF" w:tentative="1">
      <w:start w:val="1"/>
      <w:numFmt w:val="bullet"/>
      <w:lvlText w:val="o"/>
      <w:lvlJc w:val="left"/>
      <w:pPr>
        <w:ind w:left="6816" w:hanging="360"/>
      </w:pPr>
      <w:rPr>
        <w:rFonts w:ascii="Courier New" w:hAnsi="Courier New" w:cs="Courier New" w:hint="default"/>
      </w:rPr>
    </w:lvl>
    <w:lvl w:ilvl="8" w:tplc="FFFFFFFF" w:tentative="1">
      <w:start w:val="1"/>
      <w:numFmt w:val="bullet"/>
      <w:lvlText w:val=""/>
      <w:lvlJc w:val="left"/>
      <w:pPr>
        <w:ind w:left="7536" w:hanging="360"/>
      </w:pPr>
      <w:rPr>
        <w:rFonts w:ascii="Wingdings" w:hAnsi="Wingdings" w:hint="default"/>
      </w:rPr>
    </w:lvl>
  </w:abstractNum>
  <w:abstractNum w:abstractNumId="31" w15:restartNumberingAfterBreak="0">
    <w:nsid w:val="27E12257"/>
    <w:multiLevelType w:val="multilevel"/>
    <w:tmpl w:val="7624E2A8"/>
    <w:styleLink w:val="AufzhlungStrich"/>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32" w15:restartNumberingAfterBreak="0">
    <w:nsid w:val="29DDE1F5"/>
    <w:multiLevelType w:val="hybridMultilevel"/>
    <w:tmpl w:val="33F6AE2A"/>
    <w:lvl w:ilvl="0" w:tplc="EF007C52">
      <w:start w:val="1"/>
      <w:numFmt w:val="bullet"/>
      <w:lvlText w:val="-"/>
      <w:lvlJc w:val="left"/>
      <w:pPr>
        <w:ind w:left="720" w:hanging="360"/>
      </w:pPr>
      <w:rPr>
        <w:rFonts w:ascii="Symbol" w:hAnsi="Symbol" w:hint="default"/>
      </w:rPr>
    </w:lvl>
    <w:lvl w:ilvl="1" w:tplc="D73EED3A">
      <w:start w:val="1"/>
      <w:numFmt w:val="bullet"/>
      <w:lvlText w:val="o"/>
      <w:lvlJc w:val="left"/>
      <w:pPr>
        <w:ind w:left="1440" w:hanging="360"/>
      </w:pPr>
      <w:rPr>
        <w:rFonts w:ascii="Courier New" w:hAnsi="Courier New" w:hint="default"/>
      </w:rPr>
    </w:lvl>
    <w:lvl w:ilvl="2" w:tplc="8A6E3C22">
      <w:start w:val="1"/>
      <w:numFmt w:val="bullet"/>
      <w:lvlText w:val=""/>
      <w:lvlJc w:val="left"/>
      <w:pPr>
        <w:ind w:left="2160" w:hanging="360"/>
      </w:pPr>
      <w:rPr>
        <w:rFonts w:ascii="Wingdings" w:hAnsi="Wingdings" w:hint="default"/>
      </w:rPr>
    </w:lvl>
    <w:lvl w:ilvl="3" w:tplc="33FEF7EC">
      <w:start w:val="1"/>
      <w:numFmt w:val="bullet"/>
      <w:lvlText w:val=""/>
      <w:lvlJc w:val="left"/>
      <w:pPr>
        <w:ind w:left="2880" w:hanging="360"/>
      </w:pPr>
      <w:rPr>
        <w:rFonts w:ascii="Symbol" w:hAnsi="Symbol" w:hint="default"/>
      </w:rPr>
    </w:lvl>
    <w:lvl w:ilvl="4" w:tplc="C20E3C4A">
      <w:start w:val="1"/>
      <w:numFmt w:val="bullet"/>
      <w:lvlText w:val="o"/>
      <w:lvlJc w:val="left"/>
      <w:pPr>
        <w:ind w:left="3600" w:hanging="360"/>
      </w:pPr>
      <w:rPr>
        <w:rFonts w:ascii="Courier New" w:hAnsi="Courier New" w:hint="default"/>
      </w:rPr>
    </w:lvl>
    <w:lvl w:ilvl="5" w:tplc="5F886260">
      <w:start w:val="1"/>
      <w:numFmt w:val="bullet"/>
      <w:lvlText w:val=""/>
      <w:lvlJc w:val="left"/>
      <w:pPr>
        <w:ind w:left="4320" w:hanging="360"/>
      </w:pPr>
      <w:rPr>
        <w:rFonts w:ascii="Wingdings" w:hAnsi="Wingdings" w:hint="default"/>
      </w:rPr>
    </w:lvl>
    <w:lvl w:ilvl="6" w:tplc="76BEF918">
      <w:start w:val="1"/>
      <w:numFmt w:val="bullet"/>
      <w:lvlText w:val=""/>
      <w:lvlJc w:val="left"/>
      <w:pPr>
        <w:ind w:left="5040" w:hanging="360"/>
      </w:pPr>
      <w:rPr>
        <w:rFonts w:ascii="Symbol" w:hAnsi="Symbol" w:hint="default"/>
      </w:rPr>
    </w:lvl>
    <w:lvl w:ilvl="7" w:tplc="A5AE6CA6">
      <w:start w:val="1"/>
      <w:numFmt w:val="bullet"/>
      <w:lvlText w:val="o"/>
      <w:lvlJc w:val="left"/>
      <w:pPr>
        <w:ind w:left="5760" w:hanging="360"/>
      </w:pPr>
      <w:rPr>
        <w:rFonts w:ascii="Courier New" w:hAnsi="Courier New" w:hint="default"/>
      </w:rPr>
    </w:lvl>
    <w:lvl w:ilvl="8" w:tplc="8EDE56F0">
      <w:start w:val="1"/>
      <w:numFmt w:val="bullet"/>
      <w:lvlText w:val=""/>
      <w:lvlJc w:val="left"/>
      <w:pPr>
        <w:ind w:left="6480" w:hanging="360"/>
      </w:pPr>
      <w:rPr>
        <w:rFonts w:ascii="Wingdings" w:hAnsi="Wingdings" w:hint="default"/>
      </w:rPr>
    </w:lvl>
  </w:abstractNum>
  <w:abstractNum w:abstractNumId="33" w15:restartNumberingAfterBreak="0">
    <w:nsid w:val="2B063202"/>
    <w:multiLevelType w:val="hybridMultilevel"/>
    <w:tmpl w:val="51160E08"/>
    <w:styleLink w:val="IVASannexheadings1"/>
    <w:lvl w:ilvl="0" w:tplc="D29E9BC8">
      <w:start w:val="5"/>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4" w15:restartNumberingAfterBreak="0">
    <w:nsid w:val="2CDF7B93"/>
    <w:multiLevelType w:val="hybridMultilevel"/>
    <w:tmpl w:val="D466FA60"/>
    <w:lvl w:ilvl="0" w:tplc="EAF4527A">
      <w:start w:val="1"/>
      <w:numFmt w:val="bullet"/>
      <w:lvlText w:val="-"/>
      <w:lvlJc w:val="left"/>
      <w:pPr>
        <w:ind w:left="720" w:hanging="360"/>
      </w:pPr>
      <w:rPr>
        <w:rFonts w:ascii="Symbol" w:hAnsi="Symbol" w:hint="default"/>
      </w:rPr>
    </w:lvl>
    <w:lvl w:ilvl="1" w:tplc="640CB212">
      <w:start w:val="1"/>
      <w:numFmt w:val="bullet"/>
      <w:lvlText w:val="o"/>
      <w:lvlJc w:val="left"/>
      <w:pPr>
        <w:ind w:left="1440" w:hanging="360"/>
      </w:pPr>
      <w:rPr>
        <w:rFonts w:ascii="Courier New" w:hAnsi="Courier New" w:hint="default"/>
      </w:rPr>
    </w:lvl>
    <w:lvl w:ilvl="2" w:tplc="008A1D5A">
      <w:start w:val="1"/>
      <w:numFmt w:val="bullet"/>
      <w:lvlText w:val=""/>
      <w:lvlJc w:val="left"/>
      <w:pPr>
        <w:ind w:left="2160" w:hanging="360"/>
      </w:pPr>
      <w:rPr>
        <w:rFonts w:ascii="Wingdings" w:hAnsi="Wingdings" w:hint="default"/>
      </w:rPr>
    </w:lvl>
    <w:lvl w:ilvl="3" w:tplc="624A5018">
      <w:start w:val="1"/>
      <w:numFmt w:val="bullet"/>
      <w:lvlText w:val=""/>
      <w:lvlJc w:val="left"/>
      <w:pPr>
        <w:ind w:left="2880" w:hanging="360"/>
      </w:pPr>
      <w:rPr>
        <w:rFonts w:ascii="Symbol" w:hAnsi="Symbol" w:hint="default"/>
      </w:rPr>
    </w:lvl>
    <w:lvl w:ilvl="4" w:tplc="1E261EBA">
      <w:start w:val="1"/>
      <w:numFmt w:val="bullet"/>
      <w:lvlText w:val="o"/>
      <w:lvlJc w:val="left"/>
      <w:pPr>
        <w:ind w:left="3600" w:hanging="360"/>
      </w:pPr>
      <w:rPr>
        <w:rFonts w:ascii="Courier New" w:hAnsi="Courier New" w:hint="default"/>
      </w:rPr>
    </w:lvl>
    <w:lvl w:ilvl="5" w:tplc="48845CBA">
      <w:start w:val="1"/>
      <w:numFmt w:val="bullet"/>
      <w:lvlText w:val=""/>
      <w:lvlJc w:val="left"/>
      <w:pPr>
        <w:ind w:left="4320" w:hanging="360"/>
      </w:pPr>
      <w:rPr>
        <w:rFonts w:ascii="Wingdings" w:hAnsi="Wingdings" w:hint="default"/>
      </w:rPr>
    </w:lvl>
    <w:lvl w:ilvl="6" w:tplc="9DE626DC">
      <w:start w:val="1"/>
      <w:numFmt w:val="bullet"/>
      <w:lvlText w:val=""/>
      <w:lvlJc w:val="left"/>
      <w:pPr>
        <w:ind w:left="5040" w:hanging="360"/>
      </w:pPr>
      <w:rPr>
        <w:rFonts w:ascii="Symbol" w:hAnsi="Symbol" w:hint="default"/>
      </w:rPr>
    </w:lvl>
    <w:lvl w:ilvl="7" w:tplc="312A6EC8">
      <w:start w:val="1"/>
      <w:numFmt w:val="bullet"/>
      <w:lvlText w:val="o"/>
      <w:lvlJc w:val="left"/>
      <w:pPr>
        <w:ind w:left="5760" w:hanging="360"/>
      </w:pPr>
      <w:rPr>
        <w:rFonts w:ascii="Courier New" w:hAnsi="Courier New" w:hint="default"/>
      </w:rPr>
    </w:lvl>
    <w:lvl w:ilvl="8" w:tplc="74685E64">
      <w:start w:val="1"/>
      <w:numFmt w:val="bullet"/>
      <w:lvlText w:val=""/>
      <w:lvlJc w:val="left"/>
      <w:pPr>
        <w:ind w:left="6480" w:hanging="360"/>
      </w:pPr>
      <w:rPr>
        <w:rFonts w:ascii="Wingdings" w:hAnsi="Wingdings" w:hint="default"/>
      </w:rPr>
    </w:lvl>
  </w:abstractNum>
  <w:abstractNum w:abstractNumId="35" w15:restartNumberingAfterBreak="0">
    <w:nsid w:val="2E9C437D"/>
    <w:multiLevelType w:val="multilevel"/>
    <w:tmpl w:val="14E2A86A"/>
    <w:styleLink w:val="AufzhlungStrich3"/>
    <w:lvl w:ilvl="0">
      <w:start w:val="1"/>
      <w:numFmt w:val="decimal"/>
      <w:lvlText w:val="%1"/>
      <w:lvlJc w:val="left"/>
      <w:pPr>
        <w:ind w:left="1134" w:hanging="1134"/>
      </w:pPr>
    </w:lvl>
    <w:lvl w:ilvl="1">
      <w:start w:val="1"/>
      <w:numFmt w:val="decimal"/>
      <w:lvlText w:val="%1.%2"/>
      <w:lvlJc w:val="left"/>
      <w:pPr>
        <w:ind w:left="1134" w:hanging="1134"/>
      </w:pPr>
    </w:lvl>
    <w:lvl w:ilvl="2">
      <w:start w:val="1"/>
      <w:numFmt w:val="decimal"/>
      <w:lvlText w:val="%1.%2.%3"/>
      <w:lvlJc w:val="left"/>
      <w:pPr>
        <w:ind w:left="1134" w:hanging="1134"/>
      </w:pPr>
    </w:lvl>
    <w:lvl w:ilvl="3">
      <w:start w:val="1"/>
      <w:numFmt w:val="decimal"/>
      <w:lvlText w:val="%1.%2.%3.%4"/>
      <w:lvlJc w:val="left"/>
      <w:pPr>
        <w:ind w:left="1418" w:hanging="1418"/>
      </w:pPr>
    </w:lvl>
    <w:lvl w:ilvl="4">
      <w:start w:val="1"/>
      <w:numFmt w:val="decimal"/>
      <w:lvlText w:val="%1.%2.%3.%4"/>
      <w:lvlJc w:val="left"/>
      <w:pPr>
        <w:ind w:left="1701" w:hanging="1701"/>
      </w:pPr>
    </w:lvl>
    <w:lvl w:ilvl="5">
      <w:start w:val="1"/>
      <w:numFmt w:val="decimal"/>
      <w:lvlText w:val="%1.%2.%3.%4"/>
      <w:lvlJc w:val="left"/>
      <w:pPr>
        <w:ind w:left="1985" w:hanging="1985"/>
      </w:pPr>
    </w:lvl>
    <w:lvl w:ilvl="6">
      <w:start w:val="1"/>
      <w:numFmt w:val="decimal"/>
      <w:lvlText w:val="%1.%2.%3.%4.%5.%6.%7"/>
      <w:lvlJc w:val="left"/>
      <w:pPr>
        <w:ind w:left="1985" w:hanging="1985"/>
      </w:pPr>
    </w:lvl>
    <w:lvl w:ilvl="7">
      <w:start w:val="1"/>
      <w:numFmt w:val="decimal"/>
      <w:lvlText w:val="%1.%2.%3.%4.%5.%6.%7.%8"/>
      <w:lvlJc w:val="left"/>
      <w:pPr>
        <w:ind w:left="1985" w:hanging="1985"/>
      </w:pPr>
    </w:lvl>
    <w:lvl w:ilvl="8">
      <w:start w:val="1"/>
      <w:numFmt w:val="decimal"/>
      <w:lvlText w:val="%1.%2.%3.%4.%5.%6.%7.%8.%9"/>
      <w:lvlJc w:val="left"/>
      <w:pPr>
        <w:ind w:left="1985" w:hanging="1985"/>
      </w:pPr>
    </w:lvl>
  </w:abstractNum>
  <w:abstractNum w:abstractNumId="36" w15:restartNumberingAfterBreak="0">
    <w:nsid w:val="30556D14"/>
    <w:multiLevelType w:val="multilevel"/>
    <w:tmpl w:val="D47A0E3A"/>
    <w:styleLink w:val="References"/>
    <w:lvl w:ilvl="0">
      <w:start w:val="1"/>
      <w:numFmt w:val="upperLetter"/>
      <w:suff w:val="space"/>
      <w:lvlText w:val="Annex %1"/>
      <w:lvlJc w:val="left"/>
      <w:pPr>
        <w:ind w:left="0" w:firstLine="0"/>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color w:val="000000" w:themeColor="text1"/>
      </w:rPr>
    </w:lvl>
    <w:lvl w:ilvl="3">
      <w:start w:val="1"/>
      <w:numFmt w:val="decimal"/>
      <w:lvlText w:val="%1.%2.%3.%4"/>
      <w:lvlJc w:val="left"/>
      <w:pPr>
        <w:ind w:left="1134" w:hanging="1134"/>
      </w:pPr>
      <w:rPr>
        <w:rFonts w:hint="default"/>
      </w:rPr>
    </w:lvl>
    <w:lvl w:ilvl="4">
      <w:start w:val="1"/>
      <w:numFmt w:val="decimal"/>
      <w:lvlText w:val="%1.%2.%3.%4.%5"/>
      <w:lvlJc w:val="left"/>
      <w:pPr>
        <w:ind w:left="1418" w:hanging="1418"/>
      </w:pPr>
      <w:rPr>
        <w:rFonts w:hint="default"/>
      </w:rPr>
    </w:lvl>
    <w:lvl w:ilvl="5">
      <w:start w:val="1"/>
      <w:numFmt w:val="decimal"/>
      <w:lvlText w:val="%1.%2.%3.%4.%5.%6"/>
      <w:lvlJc w:val="left"/>
      <w:pPr>
        <w:ind w:left="1701" w:hanging="1701"/>
      </w:pPr>
      <w:rPr>
        <w:rFonts w:hint="default"/>
      </w:rPr>
    </w:lvl>
    <w:lvl w:ilvl="6">
      <w:start w:val="1"/>
      <w:numFmt w:val="decimal"/>
      <w:lvlText w:val="%1.%2.%3.%4.%5.%6.%7"/>
      <w:lvlJc w:val="left"/>
      <w:pPr>
        <w:ind w:left="1985" w:hanging="1985"/>
      </w:pPr>
      <w:rPr>
        <w:rFonts w:hint="default"/>
      </w:rPr>
    </w:lvl>
    <w:lvl w:ilvl="7">
      <w:start w:val="1"/>
      <w:numFmt w:val="decimal"/>
      <w:lvlText w:val="%1.%2.%3.%4.%5.%6.%7.%8"/>
      <w:lvlJc w:val="left"/>
      <w:pPr>
        <w:ind w:left="1985" w:hanging="1985"/>
      </w:pPr>
      <w:rPr>
        <w:rFonts w:hint="default"/>
      </w:rPr>
    </w:lvl>
    <w:lvl w:ilvl="8">
      <w:start w:val="1"/>
      <w:numFmt w:val="decimal"/>
      <w:lvlText w:val="%1.%2.%3.%4.%5.%6.%7.%8.%9"/>
      <w:lvlJc w:val="left"/>
      <w:pPr>
        <w:ind w:left="1985" w:hanging="1985"/>
      </w:pPr>
      <w:rPr>
        <w:rFonts w:hint="default"/>
      </w:rPr>
    </w:lvl>
  </w:abstractNum>
  <w:abstractNum w:abstractNumId="37" w15:restartNumberingAfterBreak="0">
    <w:nsid w:val="30642F57"/>
    <w:multiLevelType w:val="hybridMultilevel"/>
    <w:tmpl w:val="165AC3D6"/>
    <w:lvl w:ilvl="0" w:tplc="C82847FC">
      <w:start w:val="1"/>
      <w:numFmt w:val="decimal"/>
      <w:lvlText w:val="%1."/>
      <w:lvlJc w:val="left"/>
      <w:pPr>
        <w:ind w:left="340" w:hanging="360"/>
      </w:pPr>
      <w:rPr>
        <w:rFonts w:hint="default"/>
      </w:rPr>
    </w:lvl>
    <w:lvl w:ilvl="1" w:tplc="04090019" w:tentative="1">
      <w:start w:val="1"/>
      <w:numFmt w:val="lowerLetter"/>
      <w:lvlText w:val="%2."/>
      <w:lvlJc w:val="left"/>
      <w:pPr>
        <w:ind w:left="1060" w:hanging="360"/>
      </w:pPr>
    </w:lvl>
    <w:lvl w:ilvl="2" w:tplc="0409001B" w:tentative="1">
      <w:start w:val="1"/>
      <w:numFmt w:val="lowerRoman"/>
      <w:lvlText w:val="%3."/>
      <w:lvlJc w:val="right"/>
      <w:pPr>
        <w:ind w:left="1780" w:hanging="180"/>
      </w:pPr>
    </w:lvl>
    <w:lvl w:ilvl="3" w:tplc="0409000F" w:tentative="1">
      <w:start w:val="1"/>
      <w:numFmt w:val="decimal"/>
      <w:lvlText w:val="%4."/>
      <w:lvlJc w:val="left"/>
      <w:pPr>
        <w:ind w:left="2500" w:hanging="360"/>
      </w:pPr>
    </w:lvl>
    <w:lvl w:ilvl="4" w:tplc="04090019" w:tentative="1">
      <w:start w:val="1"/>
      <w:numFmt w:val="lowerLetter"/>
      <w:lvlText w:val="%5."/>
      <w:lvlJc w:val="left"/>
      <w:pPr>
        <w:ind w:left="3220" w:hanging="360"/>
      </w:pPr>
    </w:lvl>
    <w:lvl w:ilvl="5" w:tplc="0409001B" w:tentative="1">
      <w:start w:val="1"/>
      <w:numFmt w:val="lowerRoman"/>
      <w:lvlText w:val="%6."/>
      <w:lvlJc w:val="right"/>
      <w:pPr>
        <w:ind w:left="3940" w:hanging="180"/>
      </w:pPr>
    </w:lvl>
    <w:lvl w:ilvl="6" w:tplc="0409000F" w:tentative="1">
      <w:start w:val="1"/>
      <w:numFmt w:val="decimal"/>
      <w:lvlText w:val="%7."/>
      <w:lvlJc w:val="left"/>
      <w:pPr>
        <w:ind w:left="4660" w:hanging="360"/>
      </w:pPr>
    </w:lvl>
    <w:lvl w:ilvl="7" w:tplc="04090019" w:tentative="1">
      <w:start w:val="1"/>
      <w:numFmt w:val="lowerLetter"/>
      <w:lvlText w:val="%8."/>
      <w:lvlJc w:val="left"/>
      <w:pPr>
        <w:ind w:left="5380" w:hanging="360"/>
      </w:pPr>
    </w:lvl>
    <w:lvl w:ilvl="8" w:tplc="0409001B" w:tentative="1">
      <w:start w:val="1"/>
      <w:numFmt w:val="lowerRoman"/>
      <w:lvlText w:val="%9."/>
      <w:lvlJc w:val="right"/>
      <w:pPr>
        <w:ind w:left="6100" w:hanging="180"/>
      </w:pPr>
    </w:lvl>
  </w:abstractNum>
  <w:abstractNum w:abstractNumId="38" w15:restartNumberingAfterBreak="0">
    <w:nsid w:val="39536AE2"/>
    <w:multiLevelType w:val="hybridMultilevel"/>
    <w:tmpl w:val="738C3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4D273D2"/>
    <w:multiLevelType w:val="hybridMultilevel"/>
    <w:tmpl w:val="809C4D9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467E0749"/>
    <w:multiLevelType w:val="hybridMultilevel"/>
    <w:tmpl w:val="96B88CCE"/>
    <w:lvl w:ilvl="0" w:tplc="746CD6CA">
      <w:start w:val="1"/>
      <w:numFmt w:val="decimal"/>
      <w:pStyle w:val="Descriptiontext"/>
      <w:lvlText w:val="[%1]"/>
      <w:lvlJc w:val="left"/>
      <w:pPr>
        <w:tabs>
          <w:tab w:val="num" w:pos="1247"/>
        </w:tabs>
        <w:ind w:left="1247" w:hanging="1247"/>
      </w:pPr>
      <w:rPr>
        <w:rFonts w:ascii="Times New Roman" w:hAnsi="Times New Roman" w:hint="default"/>
        <w:b/>
        <w:i w:val="0"/>
        <w:sz w:val="24"/>
        <w:szCs w:val="24"/>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1" w15:restartNumberingAfterBreak="0">
    <w:nsid w:val="46EE6432"/>
    <w:multiLevelType w:val="hybridMultilevel"/>
    <w:tmpl w:val="2EE68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71D78B3"/>
    <w:multiLevelType w:val="hybridMultilevel"/>
    <w:tmpl w:val="B5EE1AD6"/>
    <w:lvl w:ilvl="0" w:tplc="D29E9BC8">
      <w:start w:val="5"/>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80A648C"/>
    <w:multiLevelType w:val="multilevel"/>
    <w:tmpl w:val="D8FE0516"/>
    <w:lvl w:ilvl="0">
      <w:start w:val="6"/>
      <w:numFmt w:val="decimal"/>
      <w:pStyle w:val="Formatvorlageberschrift2"/>
      <w:lvlText w:val="%1."/>
      <w:lvlJc w:val="left"/>
      <w:pPr>
        <w:tabs>
          <w:tab w:val="num" w:pos="360"/>
        </w:tabs>
        <w:ind w:left="360" w:hanging="360"/>
      </w:pPr>
      <w:rPr>
        <w:rFonts w:hint="default"/>
      </w:rPr>
    </w:lvl>
    <w:lvl w:ilvl="1">
      <w:start w:val="7"/>
      <w:numFmt w:val="decimal"/>
      <w:pStyle w:val="Formatvorlageberschrift2"/>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4" w15:restartNumberingAfterBreak="0">
    <w:nsid w:val="481063FE"/>
    <w:multiLevelType w:val="hybridMultilevel"/>
    <w:tmpl w:val="92F2D116"/>
    <w:lvl w:ilvl="0" w:tplc="DC4AB4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94236D4"/>
    <w:multiLevelType w:val="hybridMultilevel"/>
    <w:tmpl w:val="B5703CFA"/>
    <w:lvl w:ilvl="0" w:tplc="888CF29A">
      <w:start w:val="6"/>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6" w15:restartNumberingAfterBreak="0">
    <w:nsid w:val="4D8B0A6C"/>
    <w:multiLevelType w:val="hybridMultilevel"/>
    <w:tmpl w:val="D044402A"/>
    <w:lvl w:ilvl="0" w:tplc="88FCB2B8">
      <w:start w:val="1"/>
      <w:numFmt w:val="decimal"/>
      <w:pStyle w:val="Text"/>
      <w:lvlText w:val="[000%1]"/>
      <w:lvlJc w:val="left"/>
      <w:pPr>
        <w:tabs>
          <w:tab w:val="num" w:pos="720"/>
        </w:tabs>
        <w:ind w:left="0" w:firstLine="0"/>
      </w:pPr>
      <w:rPr>
        <w:rFonts w:hint="default"/>
        <w:b/>
        <w:i w:val="0"/>
        <w:sz w:val="22"/>
      </w:rPr>
    </w:lvl>
    <w:lvl w:ilvl="1" w:tplc="ABC2DBE2">
      <w:start w:val="1"/>
      <mc:AlternateContent>
        <mc:Choice Requires="w14">
          <w:numFmt w:val="custom" w:format="001, 002, 003, ..."/>
        </mc:Choice>
        <mc:Fallback>
          <w:numFmt w:val="decimal"/>
        </mc:Fallback>
      </mc:AlternateContent>
      <w:pStyle w:val="Text"/>
      <w:lvlText w:val="[0%2]"/>
      <w:lvlJc w:val="left"/>
      <w:pPr>
        <w:tabs>
          <w:tab w:val="num" w:pos="720"/>
        </w:tabs>
        <w:ind w:left="0" w:firstLine="0"/>
      </w:pPr>
      <w:rPr>
        <w:rFonts w:hint="default"/>
        <w:b/>
        <w:i w:val="0"/>
        <w:sz w:val="24"/>
        <w:szCs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512B204A"/>
    <w:multiLevelType w:val="multilevel"/>
    <w:tmpl w:val="F67201C6"/>
    <w:styleLink w:val="IVASreferences"/>
    <w:lvl w:ilvl="0">
      <w:start w:val="1"/>
      <w:numFmt w:val="upperLetter"/>
      <w:suff w:val="space"/>
      <w:lvlText w:val="Annex %1"/>
      <w:lvlJc w:val="left"/>
      <w:pPr>
        <w:ind w:left="0" w:firstLine="0"/>
      </w:pPr>
      <w:rPr>
        <w:rFonts w:hint="default"/>
      </w:rPr>
    </w:lvl>
    <w:lvl w:ilvl="1">
      <w:start w:val="1"/>
      <w:numFmt w:val="decimal"/>
      <w:pStyle w:val="AnnexH1"/>
      <w:lvlText w:val="%1.%2"/>
      <w:lvlJc w:val="left"/>
      <w:pPr>
        <w:ind w:left="1134" w:hanging="1134"/>
      </w:pPr>
      <w:rPr>
        <w:rFonts w:hint="default"/>
      </w:rPr>
    </w:lvl>
    <w:lvl w:ilvl="2">
      <w:start w:val="1"/>
      <w:numFmt w:val="decimal"/>
      <w:pStyle w:val="AnnexH2"/>
      <w:lvlText w:val="%1.%2.%3"/>
      <w:lvlJc w:val="left"/>
      <w:pPr>
        <w:ind w:left="1134" w:hanging="1134"/>
      </w:pPr>
      <w:rPr>
        <w:rFonts w:hint="default"/>
        <w:color w:val="000000" w:themeColor="text1"/>
      </w:rPr>
    </w:lvl>
    <w:lvl w:ilvl="3">
      <w:start w:val="1"/>
      <w:numFmt w:val="decimal"/>
      <w:pStyle w:val="AnnexH3"/>
      <w:lvlText w:val="%1.%2.%3.%4"/>
      <w:lvlJc w:val="left"/>
      <w:pPr>
        <w:ind w:left="1134" w:hanging="1134"/>
      </w:pPr>
      <w:rPr>
        <w:rFonts w:hint="default"/>
      </w:rPr>
    </w:lvl>
    <w:lvl w:ilvl="4">
      <w:start w:val="1"/>
      <w:numFmt w:val="decimal"/>
      <w:pStyle w:val="AnnexH4"/>
      <w:lvlText w:val="%1.%2.%3.%4.%5"/>
      <w:lvlJc w:val="left"/>
      <w:pPr>
        <w:ind w:left="1418" w:hanging="1418"/>
      </w:pPr>
      <w:rPr>
        <w:rFonts w:hint="default"/>
      </w:rPr>
    </w:lvl>
    <w:lvl w:ilvl="5">
      <w:start w:val="1"/>
      <w:numFmt w:val="decimal"/>
      <w:pStyle w:val="AnnexH5"/>
      <w:lvlText w:val="%1.%2.%3.%4.%5.%6"/>
      <w:lvlJc w:val="left"/>
      <w:pPr>
        <w:ind w:left="1701" w:hanging="1701"/>
      </w:pPr>
      <w:rPr>
        <w:rFonts w:hint="default"/>
      </w:rPr>
    </w:lvl>
    <w:lvl w:ilvl="6">
      <w:start w:val="1"/>
      <w:numFmt w:val="decimal"/>
      <w:pStyle w:val="AnnexH6"/>
      <w:lvlText w:val="%1.%2.%3.%4.%5.%6.%7"/>
      <w:lvlJc w:val="left"/>
      <w:pPr>
        <w:ind w:left="1985" w:hanging="1985"/>
      </w:pPr>
      <w:rPr>
        <w:rFonts w:hint="default"/>
      </w:rPr>
    </w:lvl>
    <w:lvl w:ilvl="7">
      <w:start w:val="1"/>
      <w:numFmt w:val="decimal"/>
      <w:pStyle w:val="AnnexH7"/>
      <w:lvlText w:val="%1.%2.%3.%4.%5.%6.%7.%8"/>
      <w:lvlJc w:val="left"/>
      <w:pPr>
        <w:ind w:left="1985" w:hanging="1985"/>
      </w:pPr>
      <w:rPr>
        <w:rFonts w:hint="default"/>
      </w:rPr>
    </w:lvl>
    <w:lvl w:ilvl="8">
      <w:start w:val="1"/>
      <w:numFmt w:val="decimal"/>
      <w:pStyle w:val="AnnexH8"/>
      <w:lvlText w:val="%1.%2.%3.%4.%5.%6.%7.%8.%9"/>
      <w:lvlJc w:val="left"/>
      <w:pPr>
        <w:ind w:left="1985" w:hanging="1985"/>
      </w:pPr>
      <w:rPr>
        <w:rFonts w:hint="default"/>
      </w:rPr>
    </w:lvl>
  </w:abstractNum>
  <w:abstractNum w:abstractNumId="48" w15:restartNumberingAfterBreak="0">
    <w:nsid w:val="55828D6E"/>
    <w:multiLevelType w:val="hybridMultilevel"/>
    <w:tmpl w:val="2BE0B200"/>
    <w:lvl w:ilvl="0" w:tplc="5E207112">
      <w:start w:val="1"/>
      <w:numFmt w:val="bullet"/>
      <w:lvlText w:val="-"/>
      <w:lvlJc w:val="left"/>
      <w:pPr>
        <w:ind w:left="720" w:hanging="360"/>
      </w:pPr>
      <w:rPr>
        <w:rFonts w:ascii="Symbol" w:hAnsi="Symbol" w:hint="default"/>
      </w:rPr>
    </w:lvl>
    <w:lvl w:ilvl="1" w:tplc="6388BE34">
      <w:start w:val="1"/>
      <w:numFmt w:val="bullet"/>
      <w:lvlText w:val="o"/>
      <w:lvlJc w:val="left"/>
      <w:pPr>
        <w:ind w:left="1440" w:hanging="360"/>
      </w:pPr>
      <w:rPr>
        <w:rFonts w:ascii="Courier New" w:hAnsi="Courier New" w:hint="default"/>
      </w:rPr>
    </w:lvl>
    <w:lvl w:ilvl="2" w:tplc="4F166814">
      <w:start w:val="1"/>
      <w:numFmt w:val="bullet"/>
      <w:lvlText w:val=""/>
      <w:lvlJc w:val="left"/>
      <w:pPr>
        <w:ind w:left="2160" w:hanging="360"/>
      </w:pPr>
      <w:rPr>
        <w:rFonts w:ascii="Wingdings" w:hAnsi="Wingdings" w:hint="default"/>
      </w:rPr>
    </w:lvl>
    <w:lvl w:ilvl="3" w:tplc="48A2DA98">
      <w:start w:val="1"/>
      <w:numFmt w:val="bullet"/>
      <w:lvlText w:val=""/>
      <w:lvlJc w:val="left"/>
      <w:pPr>
        <w:ind w:left="2880" w:hanging="360"/>
      </w:pPr>
      <w:rPr>
        <w:rFonts w:ascii="Symbol" w:hAnsi="Symbol" w:hint="default"/>
      </w:rPr>
    </w:lvl>
    <w:lvl w:ilvl="4" w:tplc="75B04E5A">
      <w:start w:val="1"/>
      <w:numFmt w:val="bullet"/>
      <w:lvlText w:val="o"/>
      <w:lvlJc w:val="left"/>
      <w:pPr>
        <w:ind w:left="3600" w:hanging="360"/>
      </w:pPr>
      <w:rPr>
        <w:rFonts w:ascii="Courier New" w:hAnsi="Courier New" w:hint="default"/>
      </w:rPr>
    </w:lvl>
    <w:lvl w:ilvl="5" w:tplc="4864B186">
      <w:start w:val="1"/>
      <w:numFmt w:val="bullet"/>
      <w:lvlText w:val=""/>
      <w:lvlJc w:val="left"/>
      <w:pPr>
        <w:ind w:left="4320" w:hanging="360"/>
      </w:pPr>
      <w:rPr>
        <w:rFonts w:ascii="Wingdings" w:hAnsi="Wingdings" w:hint="default"/>
      </w:rPr>
    </w:lvl>
    <w:lvl w:ilvl="6" w:tplc="1868D63C">
      <w:start w:val="1"/>
      <w:numFmt w:val="bullet"/>
      <w:lvlText w:val=""/>
      <w:lvlJc w:val="left"/>
      <w:pPr>
        <w:ind w:left="5040" w:hanging="360"/>
      </w:pPr>
      <w:rPr>
        <w:rFonts w:ascii="Symbol" w:hAnsi="Symbol" w:hint="default"/>
      </w:rPr>
    </w:lvl>
    <w:lvl w:ilvl="7" w:tplc="5956C05E">
      <w:start w:val="1"/>
      <w:numFmt w:val="bullet"/>
      <w:lvlText w:val="o"/>
      <w:lvlJc w:val="left"/>
      <w:pPr>
        <w:ind w:left="5760" w:hanging="360"/>
      </w:pPr>
      <w:rPr>
        <w:rFonts w:ascii="Courier New" w:hAnsi="Courier New" w:hint="default"/>
      </w:rPr>
    </w:lvl>
    <w:lvl w:ilvl="8" w:tplc="8FCAA292">
      <w:start w:val="1"/>
      <w:numFmt w:val="bullet"/>
      <w:lvlText w:val=""/>
      <w:lvlJc w:val="left"/>
      <w:pPr>
        <w:ind w:left="6480" w:hanging="360"/>
      </w:pPr>
      <w:rPr>
        <w:rFonts w:ascii="Wingdings" w:hAnsi="Wingdings" w:hint="default"/>
      </w:rPr>
    </w:lvl>
  </w:abstractNum>
  <w:abstractNum w:abstractNumId="49" w15:restartNumberingAfterBreak="0">
    <w:nsid w:val="57437129"/>
    <w:multiLevelType w:val="hybridMultilevel"/>
    <w:tmpl w:val="FFFFFFFF"/>
    <w:lvl w:ilvl="0" w:tplc="DDA2245A">
      <w:start w:val="1"/>
      <w:numFmt w:val="bullet"/>
      <w:lvlText w:val=""/>
      <w:lvlJc w:val="left"/>
      <w:pPr>
        <w:ind w:left="720" w:hanging="360"/>
      </w:pPr>
      <w:rPr>
        <w:rFonts w:ascii="Symbol" w:hAnsi="Symbol" w:hint="default"/>
      </w:rPr>
    </w:lvl>
    <w:lvl w:ilvl="1" w:tplc="0FAEEDEE">
      <w:start w:val="1"/>
      <w:numFmt w:val="bullet"/>
      <w:lvlText w:val="o"/>
      <w:lvlJc w:val="left"/>
      <w:pPr>
        <w:ind w:left="1440" w:hanging="360"/>
      </w:pPr>
      <w:rPr>
        <w:rFonts w:ascii="Courier New" w:hAnsi="Courier New" w:hint="default"/>
      </w:rPr>
    </w:lvl>
    <w:lvl w:ilvl="2" w:tplc="7AEE5B54">
      <w:start w:val="1"/>
      <w:numFmt w:val="bullet"/>
      <w:lvlText w:val=""/>
      <w:lvlJc w:val="left"/>
      <w:pPr>
        <w:ind w:left="2160" w:hanging="360"/>
      </w:pPr>
      <w:rPr>
        <w:rFonts w:ascii="Wingdings" w:hAnsi="Wingdings" w:hint="default"/>
      </w:rPr>
    </w:lvl>
    <w:lvl w:ilvl="3" w:tplc="10863BB4">
      <w:start w:val="1"/>
      <w:numFmt w:val="bullet"/>
      <w:lvlText w:val=""/>
      <w:lvlJc w:val="left"/>
      <w:pPr>
        <w:ind w:left="2880" w:hanging="360"/>
      </w:pPr>
      <w:rPr>
        <w:rFonts w:ascii="Symbol" w:hAnsi="Symbol" w:hint="default"/>
      </w:rPr>
    </w:lvl>
    <w:lvl w:ilvl="4" w:tplc="B60A0C6A">
      <w:start w:val="1"/>
      <w:numFmt w:val="bullet"/>
      <w:lvlText w:val="o"/>
      <w:lvlJc w:val="left"/>
      <w:pPr>
        <w:ind w:left="3600" w:hanging="360"/>
      </w:pPr>
      <w:rPr>
        <w:rFonts w:ascii="Courier New" w:hAnsi="Courier New" w:hint="default"/>
      </w:rPr>
    </w:lvl>
    <w:lvl w:ilvl="5" w:tplc="B2F84C7A">
      <w:start w:val="1"/>
      <w:numFmt w:val="bullet"/>
      <w:lvlText w:val=""/>
      <w:lvlJc w:val="left"/>
      <w:pPr>
        <w:ind w:left="4320" w:hanging="360"/>
      </w:pPr>
      <w:rPr>
        <w:rFonts w:ascii="Wingdings" w:hAnsi="Wingdings" w:hint="default"/>
      </w:rPr>
    </w:lvl>
    <w:lvl w:ilvl="6" w:tplc="489E4374">
      <w:start w:val="1"/>
      <w:numFmt w:val="bullet"/>
      <w:lvlText w:val=""/>
      <w:lvlJc w:val="left"/>
      <w:pPr>
        <w:ind w:left="5040" w:hanging="360"/>
      </w:pPr>
      <w:rPr>
        <w:rFonts w:ascii="Symbol" w:hAnsi="Symbol" w:hint="default"/>
      </w:rPr>
    </w:lvl>
    <w:lvl w:ilvl="7" w:tplc="228CE1AA">
      <w:start w:val="1"/>
      <w:numFmt w:val="bullet"/>
      <w:lvlText w:val="o"/>
      <w:lvlJc w:val="left"/>
      <w:pPr>
        <w:ind w:left="5760" w:hanging="360"/>
      </w:pPr>
      <w:rPr>
        <w:rFonts w:ascii="Courier New" w:hAnsi="Courier New" w:hint="default"/>
      </w:rPr>
    </w:lvl>
    <w:lvl w:ilvl="8" w:tplc="B3E847DA">
      <w:start w:val="1"/>
      <w:numFmt w:val="bullet"/>
      <w:lvlText w:val=""/>
      <w:lvlJc w:val="left"/>
      <w:pPr>
        <w:ind w:left="6480" w:hanging="360"/>
      </w:pPr>
      <w:rPr>
        <w:rFonts w:ascii="Wingdings" w:hAnsi="Wingdings" w:hint="default"/>
      </w:rPr>
    </w:lvl>
  </w:abstractNum>
  <w:abstractNum w:abstractNumId="50" w15:restartNumberingAfterBreak="0">
    <w:nsid w:val="574B1EF2"/>
    <w:multiLevelType w:val="multilevel"/>
    <w:tmpl w:val="7624E2A8"/>
    <w:styleLink w:val="AufzhlungPunkt1"/>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51" w15:restartNumberingAfterBreak="0">
    <w:nsid w:val="588B1541"/>
    <w:multiLevelType w:val="hybridMultilevel"/>
    <w:tmpl w:val="CCEC047E"/>
    <w:lvl w:ilvl="0" w:tplc="9E465BB6">
      <w:numFmt w:val="bullet"/>
      <w:lvlText w:val=""/>
      <w:lvlJc w:val="left"/>
      <w:pPr>
        <w:ind w:left="460" w:hanging="360"/>
      </w:pPr>
      <w:rPr>
        <w:rFonts w:ascii="Symbol" w:eastAsia="Times New Roman" w:hAnsi="Symbol" w:cs="Times New Roman"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2" w15:restartNumberingAfterBreak="0">
    <w:nsid w:val="5F7E4230"/>
    <w:multiLevelType w:val="hybridMultilevel"/>
    <w:tmpl w:val="19D44C6C"/>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2A73D85"/>
    <w:multiLevelType w:val="hybridMultilevel"/>
    <w:tmpl w:val="E37EDAA0"/>
    <w:lvl w:ilvl="0" w:tplc="B0681090">
      <w:start w:val="1"/>
      <w:numFmt w:val="bullet"/>
      <w:lvlText w:val="-"/>
      <w:lvlJc w:val="left"/>
      <w:pPr>
        <w:ind w:left="720" w:hanging="360"/>
      </w:pPr>
      <w:rPr>
        <w:rFonts w:ascii="Symbol" w:hAnsi="Symbol" w:hint="default"/>
      </w:rPr>
    </w:lvl>
    <w:lvl w:ilvl="1" w:tplc="CE0C1C96">
      <w:start w:val="1"/>
      <w:numFmt w:val="bullet"/>
      <w:lvlText w:val="o"/>
      <w:lvlJc w:val="left"/>
      <w:pPr>
        <w:ind w:left="1440" w:hanging="360"/>
      </w:pPr>
      <w:rPr>
        <w:rFonts w:ascii="Courier New" w:hAnsi="Courier New" w:hint="default"/>
      </w:rPr>
    </w:lvl>
    <w:lvl w:ilvl="2" w:tplc="31281738">
      <w:start w:val="1"/>
      <w:numFmt w:val="bullet"/>
      <w:lvlText w:val=""/>
      <w:lvlJc w:val="left"/>
      <w:pPr>
        <w:ind w:left="2160" w:hanging="360"/>
      </w:pPr>
      <w:rPr>
        <w:rFonts w:ascii="Wingdings" w:hAnsi="Wingdings" w:hint="default"/>
      </w:rPr>
    </w:lvl>
    <w:lvl w:ilvl="3" w:tplc="350A0A78">
      <w:start w:val="1"/>
      <w:numFmt w:val="bullet"/>
      <w:lvlText w:val=""/>
      <w:lvlJc w:val="left"/>
      <w:pPr>
        <w:ind w:left="2880" w:hanging="360"/>
      </w:pPr>
      <w:rPr>
        <w:rFonts w:ascii="Symbol" w:hAnsi="Symbol" w:hint="default"/>
      </w:rPr>
    </w:lvl>
    <w:lvl w:ilvl="4" w:tplc="E26CD8E2">
      <w:start w:val="1"/>
      <w:numFmt w:val="bullet"/>
      <w:lvlText w:val="o"/>
      <w:lvlJc w:val="left"/>
      <w:pPr>
        <w:ind w:left="3600" w:hanging="360"/>
      </w:pPr>
      <w:rPr>
        <w:rFonts w:ascii="Courier New" w:hAnsi="Courier New" w:hint="default"/>
      </w:rPr>
    </w:lvl>
    <w:lvl w:ilvl="5" w:tplc="FD24E152">
      <w:start w:val="1"/>
      <w:numFmt w:val="bullet"/>
      <w:lvlText w:val=""/>
      <w:lvlJc w:val="left"/>
      <w:pPr>
        <w:ind w:left="4320" w:hanging="360"/>
      </w:pPr>
      <w:rPr>
        <w:rFonts w:ascii="Wingdings" w:hAnsi="Wingdings" w:hint="default"/>
      </w:rPr>
    </w:lvl>
    <w:lvl w:ilvl="6" w:tplc="B23AE9F4">
      <w:start w:val="1"/>
      <w:numFmt w:val="bullet"/>
      <w:lvlText w:val=""/>
      <w:lvlJc w:val="left"/>
      <w:pPr>
        <w:ind w:left="5040" w:hanging="360"/>
      </w:pPr>
      <w:rPr>
        <w:rFonts w:ascii="Symbol" w:hAnsi="Symbol" w:hint="default"/>
      </w:rPr>
    </w:lvl>
    <w:lvl w:ilvl="7" w:tplc="FCE6B736">
      <w:start w:val="1"/>
      <w:numFmt w:val="bullet"/>
      <w:lvlText w:val="o"/>
      <w:lvlJc w:val="left"/>
      <w:pPr>
        <w:ind w:left="5760" w:hanging="360"/>
      </w:pPr>
      <w:rPr>
        <w:rFonts w:ascii="Courier New" w:hAnsi="Courier New" w:hint="default"/>
      </w:rPr>
    </w:lvl>
    <w:lvl w:ilvl="8" w:tplc="0F547D4A">
      <w:start w:val="1"/>
      <w:numFmt w:val="bullet"/>
      <w:lvlText w:val=""/>
      <w:lvlJc w:val="left"/>
      <w:pPr>
        <w:ind w:left="6480" w:hanging="360"/>
      </w:pPr>
      <w:rPr>
        <w:rFonts w:ascii="Wingdings" w:hAnsi="Wingdings" w:hint="default"/>
      </w:rPr>
    </w:lvl>
  </w:abstractNum>
  <w:abstractNum w:abstractNumId="54" w15:restartNumberingAfterBreak="0">
    <w:nsid w:val="62E709A1"/>
    <w:multiLevelType w:val="multilevel"/>
    <w:tmpl w:val="7624E2A8"/>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55" w15:restartNumberingAfterBreak="0">
    <w:nsid w:val="63CD5D26"/>
    <w:multiLevelType w:val="hybridMultilevel"/>
    <w:tmpl w:val="5C1613F8"/>
    <w:lvl w:ilvl="0" w:tplc="76704A16">
      <w:start w:val="1"/>
      <w:numFmt w:val="bullet"/>
      <w:lvlText w:val="-"/>
      <w:lvlJc w:val="left"/>
      <w:pPr>
        <w:ind w:left="720" w:hanging="360"/>
      </w:pPr>
      <w:rPr>
        <w:rFonts w:ascii="Symbol" w:hAnsi="Symbol" w:hint="default"/>
      </w:rPr>
    </w:lvl>
    <w:lvl w:ilvl="1" w:tplc="BF0823AA">
      <w:start w:val="1"/>
      <w:numFmt w:val="bullet"/>
      <w:lvlText w:val="o"/>
      <w:lvlJc w:val="left"/>
      <w:pPr>
        <w:ind w:left="1440" w:hanging="360"/>
      </w:pPr>
      <w:rPr>
        <w:rFonts w:ascii="Courier New" w:hAnsi="Courier New" w:hint="default"/>
      </w:rPr>
    </w:lvl>
    <w:lvl w:ilvl="2" w:tplc="AE3CD0AC">
      <w:start w:val="1"/>
      <w:numFmt w:val="bullet"/>
      <w:lvlText w:val=""/>
      <w:lvlJc w:val="left"/>
      <w:pPr>
        <w:ind w:left="2160" w:hanging="360"/>
      </w:pPr>
      <w:rPr>
        <w:rFonts w:ascii="Wingdings" w:hAnsi="Wingdings" w:hint="default"/>
      </w:rPr>
    </w:lvl>
    <w:lvl w:ilvl="3" w:tplc="EB2481C2">
      <w:start w:val="1"/>
      <w:numFmt w:val="bullet"/>
      <w:lvlText w:val=""/>
      <w:lvlJc w:val="left"/>
      <w:pPr>
        <w:ind w:left="2880" w:hanging="360"/>
      </w:pPr>
      <w:rPr>
        <w:rFonts w:ascii="Symbol" w:hAnsi="Symbol" w:hint="default"/>
      </w:rPr>
    </w:lvl>
    <w:lvl w:ilvl="4" w:tplc="82E88812">
      <w:start w:val="1"/>
      <w:numFmt w:val="bullet"/>
      <w:lvlText w:val="o"/>
      <w:lvlJc w:val="left"/>
      <w:pPr>
        <w:ind w:left="3600" w:hanging="360"/>
      </w:pPr>
      <w:rPr>
        <w:rFonts w:ascii="Courier New" w:hAnsi="Courier New" w:hint="default"/>
      </w:rPr>
    </w:lvl>
    <w:lvl w:ilvl="5" w:tplc="9C9A293C">
      <w:start w:val="1"/>
      <w:numFmt w:val="bullet"/>
      <w:lvlText w:val=""/>
      <w:lvlJc w:val="left"/>
      <w:pPr>
        <w:ind w:left="4320" w:hanging="360"/>
      </w:pPr>
      <w:rPr>
        <w:rFonts w:ascii="Wingdings" w:hAnsi="Wingdings" w:hint="default"/>
      </w:rPr>
    </w:lvl>
    <w:lvl w:ilvl="6" w:tplc="346EC7B4">
      <w:start w:val="1"/>
      <w:numFmt w:val="bullet"/>
      <w:lvlText w:val=""/>
      <w:lvlJc w:val="left"/>
      <w:pPr>
        <w:ind w:left="5040" w:hanging="360"/>
      </w:pPr>
      <w:rPr>
        <w:rFonts w:ascii="Symbol" w:hAnsi="Symbol" w:hint="default"/>
      </w:rPr>
    </w:lvl>
    <w:lvl w:ilvl="7" w:tplc="F45CF1EE">
      <w:start w:val="1"/>
      <w:numFmt w:val="bullet"/>
      <w:lvlText w:val="o"/>
      <w:lvlJc w:val="left"/>
      <w:pPr>
        <w:ind w:left="5760" w:hanging="360"/>
      </w:pPr>
      <w:rPr>
        <w:rFonts w:ascii="Courier New" w:hAnsi="Courier New" w:hint="default"/>
      </w:rPr>
    </w:lvl>
    <w:lvl w:ilvl="8" w:tplc="D124E112">
      <w:start w:val="1"/>
      <w:numFmt w:val="bullet"/>
      <w:lvlText w:val=""/>
      <w:lvlJc w:val="left"/>
      <w:pPr>
        <w:ind w:left="6480" w:hanging="360"/>
      </w:pPr>
      <w:rPr>
        <w:rFonts w:ascii="Wingdings" w:hAnsi="Wingdings" w:hint="default"/>
      </w:rPr>
    </w:lvl>
  </w:abstractNum>
  <w:abstractNum w:abstractNumId="56" w15:restartNumberingAfterBreak="0">
    <w:nsid w:val="646A7A43"/>
    <w:multiLevelType w:val="hybridMultilevel"/>
    <w:tmpl w:val="566A9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5C801EE"/>
    <w:multiLevelType w:val="hybridMultilevel"/>
    <w:tmpl w:val="4C0855FC"/>
    <w:styleLink w:val="AufzhlungPunkt"/>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66D37C5"/>
    <w:multiLevelType w:val="hybridMultilevel"/>
    <w:tmpl w:val="80B4173E"/>
    <w:lvl w:ilvl="0" w:tplc="FFE80354">
      <w:start w:val="1"/>
      <w:numFmt w:val="decimalZero"/>
      <w:pStyle w:val="PANumbered0001"/>
      <w:lvlText w:val="[00%1]"/>
      <w:lvlJc w:val="left"/>
      <w:pPr>
        <w:tabs>
          <w:tab w:val="num" w:pos="1620"/>
        </w:tabs>
        <w:ind w:left="540" w:firstLine="0"/>
      </w:pPr>
      <w:rPr>
        <w:rFonts w:ascii="Times New Roman Bold" w:hAnsi="Times New Roman Bold" w:hint="default"/>
        <w:b/>
        <w:i w:val="0"/>
        <w:sz w:val="24"/>
      </w:rPr>
    </w:lvl>
    <w:lvl w:ilvl="1" w:tplc="D2768F9A">
      <w:numFmt w:val="none"/>
      <w:lvlText w:val=""/>
      <w:lvlJc w:val="left"/>
      <w:pPr>
        <w:tabs>
          <w:tab w:val="num" w:pos="360"/>
        </w:tabs>
        <w:ind w:left="0" w:firstLine="0"/>
      </w:pPr>
    </w:lvl>
    <w:lvl w:ilvl="2" w:tplc="7F8EF956">
      <w:numFmt w:val="none"/>
      <w:lvlText w:val=""/>
      <w:lvlJc w:val="left"/>
      <w:pPr>
        <w:tabs>
          <w:tab w:val="num" w:pos="360"/>
        </w:tabs>
        <w:ind w:left="0" w:firstLine="0"/>
      </w:pPr>
    </w:lvl>
    <w:lvl w:ilvl="3" w:tplc="EBF82012">
      <w:numFmt w:val="none"/>
      <w:lvlText w:val=""/>
      <w:lvlJc w:val="left"/>
      <w:pPr>
        <w:tabs>
          <w:tab w:val="num" w:pos="360"/>
        </w:tabs>
        <w:ind w:left="0" w:firstLine="0"/>
      </w:pPr>
    </w:lvl>
    <w:lvl w:ilvl="4" w:tplc="CA4E9886">
      <w:numFmt w:val="none"/>
      <w:lvlText w:val=""/>
      <w:lvlJc w:val="left"/>
      <w:pPr>
        <w:tabs>
          <w:tab w:val="num" w:pos="360"/>
        </w:tabs>
        <w:ind w:left="0" w:firstLine="0"/>
      </w:pPr>
    </w:lvl>
    <w:lvl w:ilvl="5" w:tplc="FB44EA26">
      <w:numFmt w:val="none"/>
      <w:lvlText w:val=""/>
      <w:lvlJc w:val="left"/>
      <w:pPr>
        <w:tabs>
          <w:tab w:val="num" w:pos="360"/>
        </w:tabs>
        <w:ind w:left="0" w:firstLine="0"/>
      </w:pPr>
    </w:lvl>
    <w:lvl w:ilvl="6" w:tplc="3028BC9E">
      <w:numFmt w:val="none"/>
      <w:lvlText w:val=""/>
      <w:lvlJc w:val="left"/>
      <w:pPr>
        <w:tabs>
          <w:tab w:val="num" w:pos="360"/>
        </w:tabs>
        <w:ind w:left="0" w:firstLine="0"/>
      </w:pPr>
    </w:lvl>
    <w:lvl w:ilvl="7" w:tplc="765C143C">
      <w:numFmt w:val="none"/>
      <w:lvlText w:val=""/>
      <w:lvlJc w:val="left"/>
      <w:pPr>
        <w:tabs>
          <w:tab w:val="num" w:pos="360"/>
        </w:tabs>
        <w:ind w:left="0" w:firstLine="0"/>
      </w:pPr>
    </w:lvl>
    <w:lvl w:ilvl="8" w:tplc="AFDC30EE">
      <w:numFmt w:val="none"/>
      <w:lvlText w:val=""/>
      <w:lvlJc w:val="left"/>
      <w:pPr>
        <w:tabs>
          <w:tab w:val="num" w:pos="360"/>
        </w:tabs>
        <w:ind w:left="0" w:firstLine="0"/>
      </w:pPr>
    </w:lvl>
  </w:abstractNum>
  <w:abstractNum w:abstractNumId="59" w15:restartNumberingAfterBreak="0">
    <w:nsid w:val="67C96356"/>
    <w:multiLevelType w:val="hybridMultilevel"/>
    <w:tmpl w:val="41BE6222"/>
    <w:styleLink w:val="AufzhlungStrich1"/>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60" w15:restartNumberingAfterBreak="0">
    <w:nsid w:val="689BDCAC"/>
    <w:multiLevelType w:val="hybridMultilevel"/>
    <w:tmpl w:val="D24C4CCE"/>
    <w:lvl w:ilvl="0" w:tplc="110C41A0">
      <w:start w:val="1"/>
      <w:numFmt w:val="bullet"/>
      <w:lvlText w:val="-"/>
      <w:lvlJc w:val="left"/>
      <w:pPr>
        <w:ind w:left="720" w:hanging="360"/>
      </w:pPr>
      <w:rPr>
        <w:rFonts w:ascii="Symbol" w:hAnsi="Symbol" w:hint="default"/>
      </w:rPr>
    </w:lvl>
    <w:lvl w:ilvl="1" w:tplc="1AB27F6A">
      <w:start w:val="1"/>
      <w:numFmt w:val="bullet"/>
      <w:lvlText w:val="o"/>
      <w:lvlJc w:val="left"/>
      <w:pPr>
        <w:ind w:left="1440" w:hanging="360"/>
      </w:pPr>
      <w:rPr>
        <w:rFonts w:ascii="Courier New" w:hAnsi="Courier New" w:hint="default"/>
      </w:rPr>
    </w:lvl>
    <w:lvl w:ilvl="2" w:tplc="A99A132A">
      <w:start w:val="1"/>
      <w:numFmt w:val="bullet"/>
      <w:lvlText w:val=""/>
      <w:lvlJc w:val="left"/>
      <w:pPr>
        <w:ind w:left="2160" w:hanging="360"/>
      </w:pPr>
      <w:rPr>
        <w:rFonts w:ascii="Wingdings" w:hAnsi="Wingdings" w:hint="default"/>
      </w:rPr>
    </w:lvl>
    <w:lvl w:ilvl="3" w:tplc="94481A2A">
      <w:start w:val="1"/>
      <w:numFmt w:val="bullet"/>
      <w:lvlText w:val=""/>
      <w:lvlJc w:val="left"/>
      <w:pPr>
        <w:ind w:left="2880" w:hanging="360"/>
      </w:pPr>
      <w:rPr>
        <w:rFonts w:ascii="Symbol" w:hAnsi="Symbol" w:hint="default"/>
      </w:rPr>
    </w:lvl>
    <w:lvl w:ilvl="4" w:tplc="10DE868C">
      <w:start w:val="1"/>
      <w:numFmt w:val="bullet"/>
      <w:lvlText w:val="o"/>
      <w:lvlJc w:val="left"/>
      <w:pPr>
        <w:ind w:left="3600" w:hanging="360"/>
      </w:pPr>
      <w:rPr>
        <w:rFonts w:ascii="Courier New" w:hAnsi="Courier New" w:hint="default"/>
      </w:rPr>
    </w:lvl>
    <w:lvl w:ilvl="5" w:tplc="39BE84EC">
      <w:start w:val="1"/>
      <w:numFmt w:val="bullet"/>
      <w:lvlText w:val=""/>
      <w:lvlJc w:val="left"/>
      <w:pPr>
        <w:ind w:left="4320" w:hanging="360"/>
      </w:pPr>
      <w:rPr>
        <w:rFonts w:ascii="Wingdings" w:hAnsi="Wingdings" w:hint="default"/>
      </w:rPr>
    </w:lvl>
    <w:lvl w:ilvl="6" w:tplc="B2C00920">
      <w:start w:val="1"/>
      <w:numFmt w:val="bullet"/>
      <w:lvlText w:val=""/>
      <w:lvlJc w:val="left"/>
      <w:pPr>
        <w:ind w:left="5040" w:hanging="360"/>
      </w:pPr>
      <w:rPr>
        <w:rFonts w:ascii="Symbol" w:hAnsi="Symbol" w:hint="default"/>
      </w:rPr>
    </w:lvl>
    <w:lvl w:ilvl="7" w:tplc="927879F2">
      <w:start w:val="1"/>
      <w:numFmt w:val="bullet"/>
      <w:lvlText w:val="o"/>
      <w:lvlJc w:val="left"/>
      <w:pPr>
        <w:ind w:left="5760" w:hanging="360"/>
      </w:pPr>
      <w:rPr>
        <w:rFonts w:ascii="Courier New" w:hAnsi="Courier New" w:hint="default"/>
      </w:rPr>
    </w:lvl>
    <w:lvl w:ilvl="8" w:tplc="B6F688D2">
      <w:start w:val="1"/>
      <w:numFmt w:val="bullet"/>
      <w:lvlText w:val=""/>
      <w:lvlJc w:val="left"/>
      <w:pPr>
        <w:ind w:left="6480" w:hanging="360"/>
      </w:pPr>
      <w:rPr>
        <w:rFonts w:ascii="Wingdings" w:hAnsi="Wingdings" w:hint="default"/>
      </w:rPr>
    </w:lvl>
  </w:abstractNum>
  <w:abstractNum w:abstractNumId="61" w15:restartNumberingAfterBreak="0">
    <w:nsid w:val="69D9DE63"/>
    <w:multiLevelType w:val="hybridMultilevel"/>
    <w:tmpl w:val="DF9291AC"/>
    <w:lvl w:ilvl="0" w:tplc="093C9DF6">
      <w:start w:val="1"/>
      <w:numFmt w:val="bullet"/>
      <w:lvlText w:val="-"/>
      <w:lvlJc w:val="left"/>
      <w:pPr>
        <w:ind w:left="720" w:hanging="360"/>
      </w:pPr>
      <w:rPr>
        <w:rFonts w:ascii="Symbol" w:hAnsi="Symbol" w:hint="default"/>
      </w:rPr>
    </w:lvl>
    <w:lvl w:ilvl="1" w:tplc="4FBEBF26">
      <w:start w:val="1"/>
      <w:numFmt w:val="bullet"/>
      <w:lvlText w:val="o"/>
      <w:lvlJc w:val="left"/>
      <w:pPr>
        <w:ind w:left="1440" w:hanging="360"/>
      </w:pPr>
      <w:rPr>
        <w:rFonts w:ascii="Courier New" w:hAnsi="Courier New" w:hint="default"/>
      </w:rPr>
    </w:lvl>
    <w:lvl w:ilvl="2" w:tplc="894497E0">
      <w:start w:val="1"/>
      <w:numFmt w:val="bullet"/>
      <w:lvlText w:val=""/>
      <w:lvlJc w:val="left"/>
      <w:pPr>
        <w:ind w:left="2160" w:hanging="360"/>
      </w:pPr>
      <w:rPr>
        <w:rFonts w:ascii="Wingdings" w:hAnsi="Wingdings" w:hint="default"/>
      </w:rPr>
    </w:lvl>
    <w:lvl w:ilvl="3" w:tplc="F208C674">
      <w:start w:val="1"/>
      <w:numFmt w:val="bullet"/>
      <w:lvlText w:val=""/>
      <w:lvlJc w:val="left"/>
      <w:pPr>
        <w:ind w:left="2880" w:hanging="360"/>
      </w:pPr>
      <w:rPr>
        <w:rFonts w:ascii="Symbol" w:hAnsi="Symbol" w:hint="default"/>
      </w:rPr>
    </w:lvl>
    <w:lvl w:ilvl="4" w:tplc="0914B4CE">
      <w:start w:val="1"/>
      <w:numFmt w:val="bullet"/>
      <w:lvlText w:val="o"/>
      <w:lvlJc w:val="left"/>
      <w:pPr>
        <w:ind w:left="3600" w:hanging="360"/>
      </w:pPr>
      <w:rPr>
        <w:rFonts w:ascii="Courier New" w:hAnsi="Courier New" w:hint="default"/>
      </w:rPr>
    </w:lvl>
    <w:lvl w:ilvl="5" w:tplc="DD04A1FC">
      <w:start w:val="1"/>
      <w:numFmt w:val="bullet"/>
      <w:lvlText w:val=""/>
      <w:lvlJc w:val="left"/>
      <w:pPr>
        <w:ind w:left="4320" w:hanging="360"/>
      </w:pPr>
      <w:rPr>
        <w:rFonts w:ascii="Wingdings" w:hAnsi="Wingdings" w:hint="default"/>
      </w:rPr>
    </w:lvl>
    <w:lvl w:ilvl="6" w:tplc="EB58420C">
      <w:start w:val="1"/>
      <w:numFmt w:val="bullet"/>
      <w:lvlText w:val=""/>
      <w:lvlJc w:val="left"/>
      <w:pPr>
        <w:ind w:left="5040" w:hanging="360"/>
      </w:pPr>
      <w:rPr>
        <w:rFonts w:ascii="Symbol" w:hAnsi="Symbol" w:hint="default"/>
      </w:rPr>
    </w:lvl>
    <w:lvl w:ilvl="7" w:tplc="1808509C">
      <w:start w:val="1"/>
      <w:numFmt w:val="bullet"/>
      <w:lvlText w:val="o"/>
      <w:lvlJc w:val="left"/>
      <w:pPr>
        <w:ind w:left="5760" w:hanging="360"/>
      </w:pPr>
      <w:rPr>
        <w:rFonts w:ascii="Courier New" w:hAnsi="Courier New" w:hint="default"/>
      </w:rPr>
    </w:lvl>
    <w:lvl w:ilvl="8" w:tplc="F3D4B656">
      <w:start w:val="1"/>
      <w:numFmt w:val="bullet"/>
      <w:lvlText w:val=""/>
      <w:lvlJc w:val="left"/>
      <w:pPr>
        <w:ind w:left="6480" w:hanging="360"/>
      </w:pPr>
      <w:rPr>
        <w:rFonts w:ascii="Wingdings" w:hAnsi="Wingdings" w:hint="default"/>
      </w:rPr>
    </w:lvl>
  </w:abstractNum>
  <w:abstractNum w:abstractNumId="62" w15:restartNumberingAfterBreak="0">
    <w:nsid w:val="710B0F23"/>
    <w:multiLevelType w:val="hybridMultilevel"/>
    <w:tmpl w:val="B290D760"/>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3" w15:restartNumberingAfterBreak="0">
    <w:nsid w:val="72125A60"/>
    <w:multiLevelType w:val="hybridMultilevel"/>
    <w:tmpl w:val="8AB275EA"/>
    <w:lvl w:ilvl="0" w:tplc="AE3EF150">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2B72460"/>
    <w:multiLevelType w:val="multilevel"/>
    <w:tmpl w:val="6750C232"/>
    <w:lvl w:ilvl="0">
      <w:start w:val="1"/>
      <w:numFmt w:val="decimal"/>
      <w:lvlText w:val="%1"/>
      <w:lvlJc w:val="left"/>
      <w:pPr>
        <w:ind w:left="1134" w:hanging="1134"/>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418" w:hanging="1418"/>
      </w:pPr>
      <w:rPr>
        <w:rFonts w:hint="default"/>
      </w:rPr>
    </w:lvl>
    <w:lvl w:ilvl="4">
      <w:start w:val="1"/>
      <w:numFmt w:val="decimal"/>
      <w:lvlText w:val="%1.%2.%3.%4.%5"/>
      <w:lvlJc w:val="left"/>
      <w:pPr>
        <w:ind w:left="1701" w:hanging="1701"/>
      </w:pPr>
      <w:rPr>
        <w:rFonts w:hint="default"/>
      </w:rPr>
    </w:lvl>
    <w:lvl w:ilvl="5">
      <w:start w:val="1"/>
      <w:numFmt w:val="decimal"/>
      <w:lvlText w:val="%1.%2.%3.%4.%5.%6"/>
      <w:lvlJc w:val="left"/>
      <w:pPr>
        <w:ind w:left="1985" w:hanging="1985"/>
      </w:pPr>
      <w:rPr>
        <w:rFonts w:hint="default"/>
        <w:i w:val="0"/>
        <w:iCs/>
      </w:rPr>
    </w:lvl>
    <w:lvl w:ilvl="6">
      <w:start w:val="1"/>
      <w:numFmt w:val="decimal"/>
      <w:lvlText w:val="%1.%2.%3.%4.%5.%6.%7"/>
      <w:lvlJc w:val="left"/>
      <w:pPr>
        <w:ind w:left="1985" w:hanging="1985"/>
      </w:pPr>
      <w:rPr>
        <w:rFonts w:hint="default"/>
      </w:rPr>
    </w:lvl>
    <w:lvl w:ilvl="7">
      <w:start w:val="1"/>
      <w:numFmt w:val="decimal"/>
      <w:lvlText w:val="%1.%2.%3.%4.%5.%6.%7.%8"/>
      <w:lvlJc w:val="left"/>
      <w:pPr>
        <w:ind w:left="1985" w:hanging="1985"/>
      </w:pPr>
      <w:rPr>
        <w:rFonts w:hint="default"/>
      </w:rPr>
    </w:lvl>
    <w:lvl w:ilvl="8">
      <w:start w:val="1"/>
      <w:numFmt w:val="decimal"/>
      <w:lvlText w:val="%1.%2.%3.%4.%5.%6.%7.%8.%9"/>
      <w:lvlJc w:val="left"/>
      <w:pPr>
        <w:ind w:left="1985" w:hanging="1985"/>
      </w:pPr>
      <w:rPr>
        <w:rFonts w:hint="default"/>
      </w:rPr>
    </w:lvl>
  </w:abstractNum>
  <w:abstractNum w:abstractNumId="65" w15:restartNumberingAfterBreak="0">
    <w:nsid w:val="72E220AC"/>
    <w:multiLevelType w:val="hybridMultilevel"/>
    <w:tmpl w:val="2CA65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4117A0C"/>
    <w:multiLevelType w:val="hybridMultilevel"/>
    <w:tmpl w:val="8B326F8A"/>
    <w:lvl w:ilvl="0" w:tplc="9C7A7BE6">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7" w15:restartNumberingAfterBreak="0">
    <w:nsid w:val="75132810"/>
    <w:multiLevelType w:val="hybridMultilevel"/>
    <w:tmpl w:val="4C0855FC"/>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6A9C72B"/>
    <w:multiLevelType w:val="hybridMultilevel"/>
    <w:tmpl w:val="A5927FC8"/>
    <w:lvl w:ilvl="0" w:tplc="87B6E7A2">
      <w:start w:val="1"/>
      <w:numFmt w:val="bullet"/>
      <w:lvlText w:val="-"/>
      <w:lvlJc w:val="left"/>
      <w:pPr>
        <w:ind w:left="720" w:hanging="360"/>
      </w:pPr>
      <w:rPr>
        <w:rFonts w:ascii="Symbol" w:hAnsi="Symbol" w:hint="default"/>
      </w:rPr>
    </w:lvl>
    <w:lvl w:ilvl="1" w:tplc="BBF8D2BA">
      <w:start w:val="1"/>
      <w:numFmt w:val="bullet"/>
      <w:lvlText w:val="o"/>
      <w:lvlJc w:val="left"/>
      <w:pPr>
        <w:ind w:left="1440" w:hanging="360"/>
      </w:pPr>
      <w:rPr>
        <w:rFonts w:ascii="Courier New" w:hAnsi="Courier New" w:hint="default"/>
      </w:rPr>
    </w:lvl>
    <w:lvl w:ilvl="2" w:tplc="CD027270">
      <w:start w:val="1"/>
      <w:numFmt w:val="bullet"/>
      <w:lvlText w:val=""/>
      <w:lvlJc w:val="left"/>
      <w:pPr>
        <w:ind w:left="2160" w:hanging="360"/>
      </w:pPr>
      <w:rPr>
        <w:rFonts w:ascii="Wingdings" w:hAnsi="Wingdings" w:hint="default"/>
      </w:rPr>
    </w:lvl>
    <w:lvl w:ilvl="3" w:tplc="9050B602">
      <w:start w:val="1"/>
      <w:numFmt w:val="bullet"/>
      <w:lvlText w:val=""/>
      <w:lvlJc w:val="left"/>
      <w:pPr>
        <w:ind w:left="2880" w:hanging="360"/>
      </w:pPr>
      <w:rPr>
        <w:rFonts w:ascii="Symbol" w:hAnsi="Symbol" w:hint="default"/>
      </w:rPr>
    </w:lvl>
    <w:lvl w:ilvl="4" w:tplc="0350668A">
      <w:start w:val="1"/>
      <w:numFmt w:val="bullet"/>
      <w:lvlText w:val="o"/>
      <w:lvlJc w:val="left"/>
      <w:pPr>
        <w:ind w:left="3600" w:hanging="360"/>
      </w:pPr>
      <w:rPr>
        <w:rFonts w:ascii="Courier New" w:hAnsi="Courier New" w:hint="default"/>
      </w:rPr>
    </w:lvl>
    <w:lvl w:ilvl="5" w:tplc="14F43264">
      <w:start w:val="1"/>
      <w:numFmt w:val="bullet"/>
      <w:lvlText w:val=""/>
      <w:lvlJc w:val="left"/>
      <w:pPr>
        <w:ind w:left="4320" w:hanging="360"/>
      </w:pPr>
      <w:rPr>
        <w:rFonts w:ascii="Wingdings" w:hAnsi="Wingdings" w:hint="default"/>
      </w:rPr>
    </w:lvl>
    <w:lvl w:ilvl="6" w:tplc="87FAF2F2">
      <w:start w:val="1"/>
      <w:numFmt w:val="bullet"/>
      <w:lvlText w:val=""/>
      <w:lvlJc w:val="left"/>
      <w:pPr>
        <w:ind w:left="5040" w:hanging="360"/>
      </w:pPr>
      <w:rPr>
        <w:rFonts w:ascii="Symbol" w:hAnsi="Symbol" w:hint="default"/>
      </w:rPr>
    </w:lvl>
    <w:lvl w:ilvl="7" w:tplc="D8FA69F2">
      <w:start w:val="1"/>
      <w:numFmt w:val="bullet"/>
      <w:lvlText w:val="o"/>
      <w:lvlJc w:val="left"/>
      <w:pPr>
        <w:ind w:left="5760" w:hanging="360"/>
      </w:pPr>
      <w:rPr>
        <w:rFonts w:ascii="Courier New" w:hAnsi="Courier New" w:hint="default"/>
      </w:rPr>
    </w:lvl>
    <w:lvl w:ilvl="8" w:tplc="DD16550A">
      <w:start w:val="1"/>
      <w:numFmt w:val="bullet"/>
      <w:lvlText w:val=""/>
      <w:lvlJc w:val="left"/>
      <w:pPr>
        <w:ind w:left="6480" w:hanging="360"/>
      </w:pPr>
      <w:rPr>
        <w:rFonts w:ascii="Wingdings" w:hAnsi="Wingdings" w:hint="default"/>
      </w:rPr>
    </w:lvl>
  </w:abstractNum>
  <w:abstractNum w:abstractNumId="69" w15:restartNumberingAfterBreak="0">
    <w:nsid w:val="7AD21E28"/>
    <w:multiLevelType w:val="hybridMultilevel"/>
    <w:tmpl w:val="19D44C6C"/>
    <w:styleLink w:val="Aufzhlung"/>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B360DC0"/>
    <w:multiLevelType w:val="hybridMultilevel"/>
    <w:tmpl w:val="66FE9F24"/>
    <w:styleLink w:val="IVASheadings"/>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7D9D513C"/>
    <w:multiLevelType w:val="multilevel"/>
    <w:tmpl w:val="45DA456E"/>
    <w:styleLink w:val="IVASreferences1"/>
    <w:lvl w:ilvl="0">
      <w:start w:val="1"/>
      <w:numFmt w:val="decimal"/>
      <w:lvlText w:val="[%1]"/>
      <w:lvlJc w:val="left"/>
      <w:pPr>
        <w:ind w:left="1701" w:hanging="1417"/>
      </w:pPr>
      <w:rPr>
        <w:rFonts w:hint="default"/>
      </w:rPr>
    </w:lvl>
    <w:lvl w:ilvl="1">
      <w:start w:val="1"/>
      <w:numFmt w:val="none"/>
      <w:lvlText w:val="%2"/>
      <w:lvlJc w:val="left"/>
      <w:pPr>
        <w:ind w:left="1701" w:hanging="1417"/>
      </w:pPr>
      <w:rPr>
        <w:rFonts w:hint="default"/>
      </w:rPr>
    </w:lvl>
    <w:lvl w:ilvl="2">
      <w:start w:val="1"/>
      <w:numFmt w:val="none"/>
      <w:lvlText w:val="%3"/>
      <w:lvlJc w:val="left"/>
      <w:pPr>
        <w:ind w:left="1701" w:hanging="1417"/>
      </w:pPr>
      <w:rPr>
        <w:rFonts w:hint="default"/>
      </w:rPr>
    </w:lvl>
    <w:lvl w:ilvl="3">
      <w:start w:val="1"/>
      <w:numFmt w:val="none"/>
      <w:lvlText w:val=""/>
      <w:lvlJc w:val="left"/>
      <w:pPr>
        <w:ind w:left="1701" w:hanging="1417"/>
      </w:pPr>
      <w:rPr>
        <w:rFonts w:hint="default"/>
      </w:rPr>
    </w:lvl>
    <w:lvl w:ilvl="4">
      <w:start w:val="1"/>
      <w:numFmt w:val="none"/>
      <w:lvlText w:val=""/>
      <w:lvlJc w:val="left"/>
      <w:pPr>
        <w:ind w:left="1701" w:hanging="1417"/>
      </w:pPr>
      <w:rPr>
        <w:rFonts w:hint="default"/>
      </w:rPr>
    </w:lvl>
    <w:lvl w:ilvl="5">
      <w:start w:val="1"/>
      <w:numFmt w:val="none"/>
      <w:lvlText w:val=""/>
      <w:lvlJc w:val="left"/>
      <w:pPr>
        <w:ind w:left="1701" w:hanging="1417"/>
      </w:pPr>
      <w:rPr>
        <w:rFonts w:hint="default"/>
      </w:rPr>
    </w:lvl>
    <w:lvl w:ilvl="6">
      <w:start w:val="1"/>
      <w:numFmt w:val="none"/>
      <w:lvlText w:val="%7"/>
      <w:lvlJc w:val="left"/>
      <w:pPr>
        <w:ind w:left="1701" w:hanging="1417"/>
      </w:pPr>
      <w:rPr>
        <w:rFonts w:hint="default"/>
      </w:rPr>
    </w:lvl>
    <w:lvl w:ilvl="7">
      <w:start w:val="1"/>
      <w:numFmt w:val="none"/>
      <w:lvlText w:val="%8"/>
      <w:lvlJc w:val="left"/>
      <w:pPr>
        <w:ind w:left="1701" w:hanging="1417"/>
      </w:pPr>
      <w:rPr>
        <w:rFonts w:hint="default"/>
      </w:rPr>
    </w:lvl>
    <w:lvl w:ilvl="8">
      <w:start w:val="1"/>
      <w:numFmt w:val="none"/>
      <w:lvlText w:val="%9"/>
      <w:lvlJc w:val="left"/>
      <w:pPr>
        <w:ind w:left="1701" w:hanging="1417"/>
      </w:pPr>
      <w:rPr>
        <w:rFonts w:hint="default"/>
      </w:rPr>
    </w:lvl>
  </w:abstractNum>
  <w:abstractNum w:abstractNumId="72" w15:restartNumberingAfterBreak="0">
    <w:nsid w:val="7E0F47BF"/>
    <w:multiLevelType w:val="hybridMultilevel"/>
    <w:tmpl w:val="7D0483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51545964">
    <w:abstractNumId w:val="2"/>
  </w:num>
  <w:num w:numId="2" w16cid:durableId="1118142349">
    <w:abstractNumId w:val="1"/>
  </w:num>
  <w:num w:numId="3" w16cid:durableId="1452162221">
    <w:abstractNumId w:val="0"/>
  </w:num>
  <w:num w:numId="4" w16cid:durableId="1042247463">
    <w:abstractNumId w:val="33"/>
  </w:num>
  <w:num w:numId="5" w16cid:durableId="1083572939">
    <w:abstractNumId w:val="71"/>
  </w:num>
  <w:num w:numId="6" w16cid:durableId="1977753978">
    <w:abstractNumId w:val="47"/>
  </w:num>
  <w:num w:numId="7" w16cid:durableId="393818959">
    <w:abstractNumId w:val="17"/>
  </w:num>
  <w:num w:numId="8" w16cid:durableId="645620772">
    <w:abstractNumId w:val="59"/>
  </w:num>
  <w:num w:numId="9" w16cid:durableId="1496459110">
    <w:abstractNumId w:val="35"/>
  </w:num>
  <w:num w:numId="10" w16cid:durableId="240992990">
    <w:abstractNumId w:val="36"/>
  </w:num>
  <w:num w:numId="11" w16cid:durableId="1708985549">
    <w:abstractNumId w:val="11"/>
  </w:num>
  <w:num w:numId="12" w16cid:durableId="43337557">
    <w:abstractNumId w:val="58"/>
    <w:lvlOverride w:ilvl="0">
      <w:startOverride w:val="1"/>
    </w:lvlOverride>
    <w:lvlOverride w:ilvl="1"/>
    <w:lvlOverride w:ilvl="2"/>
    <w:lvlOverride w:ilvl="3"/>
    <w:lvlOverride w:ilvl="4"/>
    <w:lvlOverride w:ilvl="5"/>
    <w:lvlOverride w:ilvl="6"/>
    <w:lvlOverride w:ilvl="7"/>
    <w:lvlOverride w:ilvl="8"/>
  </w:num>
  <w:num w:numId="13" w16cid:durableId="1971085519">
    <w:abstractNumId w:val="69"/>
  </w:num>
  <w:num w:numId="14" w16cid:durableId="694230474">
    <w:abstractNumId w:val="57"/>
  </w:num>
  <w:num w:numId="15" w16cid:durableId="1349021682">
    <w:abstractNumId w:val="31"/>
  </w:num>
  <w:num w:numId="16" w16cid:durableId="1946301117">
    <w:abstractNumId w:val="70"/>
  </w:num>
  <w:num w:numId="17" w16cid:durableId="1610356328">
    <w:abstractNumId w:val="46"/>
  </w:num>
  <w:num w:numId="18" w16cid:durableId="235435408">
    <w:abstractNumId w:val="64"/>
    <w:lvlOverride w:ilvl="0">
      <w:lvl w:ilvl="0">
        <w:start w:val="1"/>
        <w:numFmt w:val="decimal"/>
        <w:lvlText w:val="%1"/>
        <w:lvlJc w:val="left"/>
        <w:pPr>
          <w:ind w:left="1134" w:hanging="1134"/>
        </w:pPr>
        <w:rPr>
          <w:rFonts w:hint="default"/>
        </w:rPr>
      </w:lvl>
    </w:lvlOverride>
    <w:lvlOverride w:ilvl="1">
      <w:lvl w:ilvl="1">
        <w:start w:val="1"/>
        <w:numFmt w:val="decimal"/>
        <w:lvlText w:val="%1.%2"/>
        <w:lvlJc w:val="left"/>
        <w:pPr>
          <w:ind w:left="1134" w:hanging="1134"/>
        </w:pPr>
        <w:rPr>
          <w:rFonts w:hint="default"/>
        </w:rPr>
      </w:lvl>
    </w:lvlOverride>
    <w:lvlOverride w:ilvl="2">
      <w:lvl w:ilvl="2">
        <w:start w:val="1"/>
        <w:numFmt w:val="decimal"/>
        <w:lvlText w:val="%1.%2.%3"/>
        <w:lvlJc w:val="left"/>
        <w:pPr>
          <w:ind w:left="1134" w:hanging="1134"/>
        </w:pPr>
        <w:rPr>
          <w:rFonts w:hint="default"/>
        </w:rPr>
      </w:lvl>
    </w:lvlOverride>
    <w:lvlOverride w:ilvl="3">
      <w:lvl w:ilvl="3">
        <w:start w:val="1"/>
        <w:numFmt w:val="decimal"/>
        <w:lvlText w:val="%1.%2.%3.%4"/>
        <w:lvlJc w:val="left"/>
        <w:pPr>
          <w:ind w:left="1418" w:hanging="1418"/>
        </w:pPr>
        <w:rPr>
          <w:rFonts w:hint="default"/>
        </w:rPr>
      </w:lvl>
    </w:lvlOverride>
    <w:lvlOverride w:ilvl="4">
      <w:lvl w:ilvl="4">
        <w:start w:val="1"/>
        <w:numFmt w:val="decimal"/>
        <w:lvlText w:val="%1.%2.%3.%4.%5"/>
        <w:lvlJc w:val="left"/>
        <w:pPr>
          <w:ind w:left="1701" w:hanging="1701"/>
        </w:pPr>
        <w:rPr>
          <w:rFonts w:hint="default"/>
        </w:rPr>
      </w:lvl>
    </w:lvlOverride>
    <w:lvlOverride w:ilvl="5">
      <w:lvl w:ilvl="5">
        <w:start w:val="1"/>
        <w:numFmt w:val="decimal"/>
        <w:lvlText w:val="%1.%2.%3.%4.%5.%6"/>
        <w:lvlJc w:val="left"/>
        <w:pPr>
          <w:ind w:left="1985" w:hanging="1985"/>
        </w:pPr>
        <w:rPr>
          <w:rFonts w:hint="default"/>
          <w:i w:val="0"/>
          <w:iCs/>
        </w:rPr>
      </w:lvl>
    </w:lvlOverride>
    <w:lvlOverride w:ilvl="6">
      <w:lvl w:ilvl="6">
        <w:start w:val="1"/>
        <w:numFmt w:val="decimal"/>
        <w:lvlText w:val="%1.%2.%3.%4.%5.%6.%7"/>
        <w:lvlJc w:val="left"/>
        <w:pPr>
          <w:ind w:left="1985" w:hanging="1985"/>
        </w:pPr>
        <w:rPr>
          <w:rFonts w:hint="default"/>
        </w:rPr>
      </w:lvl>
    </w:lvlOverride>
    <w:lvlOverride w:ilvl="7">
      <w:lvl w:ilvl="7">
        <w:start w:val="1"/>
        <w:numFmt w:val="decimal"/>
        <w:lvlText w:val="%1.%2.%3.%4.%5.%6.%7.%8"/>
        <w:lvlJc w:val="left"/>
        <w:pPr>
          <w:ind w:left="1985" w:hanging="1985"/>
        </w:pPr>
        <w:rPr>
          <w:rFonts w:hint="default"/>
        </w:rPr>
      </w:lvl>
    </w:lvlOverride>
    <w:lvlOverride w:ilvl="8">
      <w:lvl w:ilvl="8">
        <w:start w:val="1"/>
        <w:numFmt w:val="decimal"/>
        <w:lvlText w:val="%1.%2.%3.%4.%5.%6.%7.%8.%9"/>
        <w:lvlJc w:val="left"/>
        <w:pPr>
          <w:ind w:left="1985" w:hanging="1985"/>
        </w:pPr>
        <w:rPr>
          <w:rFonts w:hint="default"/>
        </w:rPr>
      </w:lvl>
    </w:lvlOverride>
  </w:num>
  <w:num w:numId="19" w16cid:durableId="1712270319">
    <w:abstractNumId w:val="50"/>
  </w:num>
  <w:num w:numId="20" w16cid:durableId="136533776">
    <w:abstractNumId w:val="43"/>
  </w:num>
  <w:num w:numId="21" w16cid:durableId="217595499">
    <w:abstractNumId w:val="64"/>
    <w:lvlOverride w:ilvl="0">
      <w:startOverride w:val="1"/>
      <w:lvl w:ilvl="0">
        <w:start w:val="1"/>
        <w:numFmt w:val="decimal"/>
        <w:lvlText w:val="%1"/>
        <w:lvlJc w:val="left"/>
        <w:pPr>
          <w:ind w:left="1134" w:hanging="1134"/>
        </w:pPr>
        <w:rPr>
          <w:rFonts w:hint="default"/>
        </w:rPr>
      </w:lvl>
    </w:lvlOverride>
    <w:lvlOverride w:ilvl="1">
      <w:startOverride w:val="1"/>
      <w:lvl w:ilvl="1">
        <w:start w:val="1"/>
        <w:numFmt w:val="decimal"/>
        <w:lvlText w:val="%1.%2"/>
        <w:lvlJc w:val="left"/>
        <w:pPr>
          <w:ind w:left="1134" w:hanging="1134"/>
        </w:pPr>
        <w:rPr>
          <w:rFonts w:hint="default"/>
        </w:rPr>
      </w:lvl>
    </w:lvlOverride>
    <w:lvlOverride w:ilvl="2">
      <w:startOverride w:val="1"/>
      <w:lvl w:ilvl="2">
        <w:start w:val="1"/>
        <w:numFmt w:val="decimal"/>
        <w:lvlText w:val="%1.%2.%3"/>
        <w:lvlJc w:val="left"/>
        <w:pPr>
          <w:ind w:left="1134" w:hanging="1134"/>
        </w:pPr>
        <w:rPr>
          <w:rFonts w:hint="default"/>
        </w:rPr>
      </w:lvl>
    </w:lvlOverride>
    <w:lvlOverride w:ilvl="3">
      <w:startOverride w:val="1"/>
      <w:lvl w:ilvl="3">
        <w:start w:val="1"/>
        <w:numFmt w:val="decimal"/>
        <w:lvlText w:val="%1.%2.%3.%4"/>
        <w:lvlJc w:val="left"/>
        <w:pPr>
          <w:ind w:left="1418" w:hanging="1418"/>
        </w:pPr>
        <w:rPr>
          <w:rFonts w:hint="default"/>
        </w:rPr>
      </w:lvl>
    </w:lvlOverride>
    <w:lvlOverride w:ilvl="4">
      <w:startOverride w:val="1"/>
      <w:lvl w:ilvl="4">
        <w:start w:val="1"/>
        <w:numFmt w:val="decimal"/>
        <w:lvlText w:val="%1.%2.%3.%4.%5"/>
        <w:lvlJc w:val="left"/>
        <w:pPr>
          <w:ind w:left="1701" w:hanging="1701"/>
        </w:pPr>
        <w:rPr>
          <w:rFonts w:hint="default"/>
        </w:rPr>
      </w:lvl>
    </w:lvlOverride>
    <w:lvlOverride w:ilvl="5">
      <w:startOverride w:val="1"/>
      <w:lvl w:ilvl="5">
        <w:start w:val="1"/>
        <w:numFmt w:val="decimal"/>
        <w:lvlText w:val="%1.%2.%3.%4.%5.%6"/>
        <w:lvlJc w:val="left"/>
        <w:pPr>
          <w:ind w:left="1985" w:hanging="1985"/>
        </w:pPr>
        <w:rPr>
          <w:rFonts w:hint="default"/>
          <w:i w:val="0"/>
          <w:iCs/>
        </w:rPr>
      </w:lvl>
    </w:lvlOverride>
    <w:lvlOverride w:ilvl="6">
      <w:startOverride w:val="1"/>
      <w:lvl w:ilvl="6">
        <w:start w:val="1"/>
        <w:numFmt w:val="decimal"/>
        <w:lvlText w:val="%1.%2.%3.%4.%5.%6.%7"/>
        <w:lvlJc w:val="left"/>
        <w:pPr>
          <w:ind w:left="1985" w:hanging="1985"/>
        </w:pPr>
        <w:rPr>
          <w:rFonts w:hint="default"/>
        </w:rPr>
      </w:lvl>
    </w:lvlOverride>
    <w:lvlOverride w:ilvl="7">
      <w:startOverride w:val="1"/>
      <w:lvl w:ilvl="7">
        <w:start w:val="1"/>
        <w:numFmt w:val="decimal"/>
        <w:lvlText w:val="%1.%2.%3.%4.%5.%6.%7.%8"/>
        <w:lvlJc w:val="left"/>
        <w:pPr>
          <w:ind w:left="1985" w:hanging="1985"/>
        </w:pPr>
        <w:rPr>
          <w:rFonts w:hint="default"/>
        </w:rPr>
      </w:lvl>
    </w:lvlOverride>
    <w:lvlOverride w:ilvl="8">
      <w:startOverride w:val="1"/>
      <w:lvl w:ilvl="8">
        <w:start w:val="1"/>
        <w:numFmt w:val="decimal"/>
        <w:lvlText w:val="%1.%2.%3.%4.%5.%6.%7.%8.%9"/>
        <w:lvlJc w:val="left"/>
        <w:pPr>
          <w:ind w:left="1985" w:hanging="1985"/>
        </w:pPr>
        <w:rPr>
          <w:rFonts w:hint="default"/>
        </w:rPr>
      </w:lvl>
    </w:lvlOverride>
  </w:num>
  <w:num w:numId="22" w16cid:durableId="1538469640">
    <w:abstractNumId w:val="42"/>
  </w:num>
  <w:num w:numId="23" w16cid:durableId="297226320">
    <w:abstractNumId w:val="9"/>
  </w:num>
  <w:num w:numId="24" w16cid:durableId="1801193099">
    <w:abstractNumId w:val="62"/>
  </w:num>
  <w:num w:numId="25" w16cid:durableId="1890339293">
    <w:abstractNumId w:val="4"/>
  </w:num>
  <w:num w:numId="26" w16cid:durableId="587271454">
    <w:abstractNumId w:val="47"/>
    <w:lvlOverride w:ilvl="0">
      <w:lvl w:ilvl="0">
        <w:start w:val="1"/>
        <w:numFmt w:val="upperLetter"/>
        <w:suff w:val="space"/>
        <w:lvlText w:val="Annex %1"/>
        <w:lvlJc w:val="left"/>
        <w:pPr>
          <w:ind w:left="0" w:firstLine="0"/>
        </w:pPr>
        <w:rPr>
          <w:rFonts w:hint="default"/>
        </w:rPr>
      </w:lvl>
    </w:lvlOverride>
    <w:lvlOverride w:ilvl="1">
      <w:lvl w:ilvl="1">
        <w:start w:val="1"/>
        <w:numFmt w:val="decimal"/>
        <w:pStyle w:val="AnnexH1"/>
        <w:lvlText w:val="%1.%2"/>
        <w:lvlJc w:val="left"/>
        <w:pPr>
          <w:ind w:left="1134" w:hanging="1134"/>
        </w:pPr>
        <w:rPr>
          <w:rFonts w:hint="default"/>
        </w:rPr>
      </w:lvl>
    </w:lvlOverride>
    <w:lvlOverride w:ilvl="2">
      <w:lvl w:ilvl="2">
        <w:numFmt w:val="decimal"/>
        <w:pStyle w:val="AnnexH2"/>
        <w:lvlText w:val="%1.%2.%3"/>
        <w:lvlJc w:val="left"/>
        <w:pPr>
          <w:ind w:left="1134" w:hanging="1134"/>
        </w:pPr>
        <w:rPr>
          <w:rFonts w:hint="default"/>
          <w:color w:val="000000" w:themeColor="text1"/>
        </w:rPr>
      </w:lvl>
    </w:lvlOverride>
    <w:lvlOverride w:ilvl="3">
      <w:lvl w:ilvl="3">
        <w:start w:val="1"/>
        <w:numFmt w:val="decimal"/>
        <w:pStyle w:val="AnnexH3"/>
        <w:lvlText w:val="%1.%2.%3.%4"/>
        <w:lvlJc w:val="left"/>
        <w:pPr>
          <w:ind w:left="1134" w:hanging="1134"/>
        </w:pPr>
        <w:rPr>
          <w:rFonts w:hint="default"/>
        </w:rPr>
      </w:lvl>
    </w:lvlOverride>
    <w:lvlOverride w:ilvl="4">
      <w:lvl w:ilvl="4">
        <w:start w:val="1"/>
        <w:numFmt w:val="decimal"/>
        <w:pStyle w:val="AnnexH4"/>
        <w:lvlText w:val="%1.%2.%3.%4.%5"/>
        <w:lvlJc w:val="left"/>
        <w:pPr>
          <w:ind w:left="1418" w:hanging="1418"/>
        </w:pPr>
        <w:rPr>
          <w:rFonts w:hint="default"/>
        </w:rPr>
      </w:lvl>
    </w:lvlOverride>
    <w:lvlOverride w:ilvl="5">
      <w:lvl w:ilvl="5">
        <w:start w:val="1"/>
        <w:numFmt w:val="decimal"/>
        <w:pStyle w:val="AnnexH5"/>
        <w:lvlText w:val="%1.%2.%3.%4.%5.%6"/>
        <w:lvlJc w:val="left"/>
        <w:pPr>
          <w:ind w:left="1701" w:hanging="1701"/>
        </w:pPr>
        <w:rPr>
          <w:rFonts w:hint="default"/>
        </w:rPr>
      </w:lvl>
    </w:lvlOverride>
    <w:lvlOverride w:ilvl="6">
      <w:lvl w:ilvl="6">
        <w:start w:val="1"/>
        <w:numFmt w:val="decimal"/>
        <w:pStyle w:val="AnnexH6"/>
        <w:lvlText w:val="%1.%2.%3.%4.%5.%6.%7"/>
        <w:lvlJc w:val="left"/>
        <w:pPr>
          <w:ind w:left="1985" w:hanging="1985"/>
        </w:pPr>
        <w:rPr>
          <w:rFonts w:hint="default"/>
        </w:rPr>
      </w:lvl>
    </w:lvlOverride>
    <w:lvlOverride w:ilvl="7">
      <w:lvl w:ilvl="7">
        <w:start w:val="1"/>
        <w:numFmt w:val="decimal"/>
        <w:pStyle w:val="AnnexH7"/>
        <w:lvlText w:val="%1.%2.%3.%4.%5.%6.%7.%8"/>
        <w:lvlJc w:val="left"/>
        <w:pPr>
          <w:ind w:left="1985" w:hanging="1985"/>
        </w:pPr>
        <w:rPr>
          <w:rFonts w:hint="default"/>
        </w:rPr>
      </w:lvl>
    </w:lvlOverride>
    <w:lvlOverride w:ilvl="8">
      <w:lvl w:ilvl="8">
        <w:start w:val="1"/>
        <w:numFmt w:val="decimal"/>
        <w:pStyle w:val="AnnexH8"/>
        <w:lvlText w:val="%1.%2.%3.%4.%5.%6.%7.%8.%9"/>
        <w:lvlJc w:val="left"/>
        <w:pPr>
          <w:ind w:left="1985" w:hanging="1985"/>
        </w:pPr>
        <w:rPr>
          <w:rFonts w:hint="default"/>
        </w:rPr>
      </w:lvl>
    </w:lvlOverride>
  </w:num>
  <w:num w:numId="27" w16cid:durableId="1154293935">
    <w:abstractNumId w:val="9"/>
  </w:num>
  <w:num w:numId="28" w16cid:durableId="235019381">
    <w:abstractNumId w:val="7"/>
  </w:num>
  <w:num w:numId="29" w16cid:durableId="1875192599">
    <w:abstractNumId w:val="6"/>
  </w:num>
  <w:num w:numId="30" w16cid:durableId="1201019714">
    <w:abstractNumId w:val="5"/>
  </w:num>
  <w:num w:numId="31" w16cid:durableId="1949851686">
    <w:abstractNumId w:val="4"/>
  </w:num>
  <w:num w:numId="32" w16cid:durableId="1443186706">
    <w:abstractNumId w:val="8"/>
  </w:num>
  <w:num w:numId="33" w16cid:durableId="437023517">
    <w:abstractNumId w:val="3"/>
  </w:num>
  <w:num w:numId="34" w16cid:durableId="1943103561">
    <w:abstractNumId w:val="2"/>
  </w:num>
  <w:num w:numId="35" w16cid:durableId="28341293">
    <w:abstractNumId w:val="1"/>
  </w:num>
  <w:num w:numId="36" w16cid:durableId="1078597178">
    <w:abstractNumId w:val="0"/>
  </w:num>
  <w:num w:numId="37" w16cid:durableId="444622004">
    <w:abstractNumId w:val="29"/>
  </w:num>
  <w:num w:numId="38" w16cid:durableId="1586836506">
    <w:abstractNumId w:val="26"/>
  </w:num>
  <w:num w:numId="39" w16cid:durableId="1883439683">
    <w:abstractNumId w:val="18"/>
  </w:num>
  <w:num w:numId="40" w16cid:durableId="1055352000">
    <w:abstractNumId w:val="21"/>
  </w:num>
  <w:num w:numId="41" w16cid:durableId="1584559275">
    <w:abstractNumId w:val="27"/>
  </w:num>
  <w:num w:numId="42" w16cid:durableId="361707816">
    <w:abstractNumId w:val="14"/>
  </w:num>
  <w:num w:numId="43" w16cid:durableId="1955213846">
    <w:abstractNumId w:val="52"/>
  </w:num>
  <w:num w:numId="44" w16cid:durableId="1070538047">
    <w:abstractNumId w:val="67"/>
  </w:num>
  <w:num w:numId="45" w16cid:durableId="561910703">
    <w:abstractNumId w:val="54"/>
  </w:num>
  <w:num w:numId="46" w16cid:durableId="1513568640">
    <w:abstractNumId w:val="24"/>
  </w:num>
  <w:num w:numId="47" w16cid:durableId="726415344">
    <w:abstractNumId w:val="40"/>
  </w:num>
  <w:num w:numId="48" w16cid:durableId="1121609912">
    <w:abstractNumId w:val="37"/>
  </w:num>
  <w:num w:numId="49" w16cid:durableId="638846549">
    <w:abstractNumId w:val="44"/>
  </w:num>
  <w:num w:numId="50" w16cid:durableId="492113034">
    <w:abstractNumId w:val="15"/>
  </w:num>
  <w:num w:numId="51" w16cid:durableId="921717304">
    <w:abstractNumId w:val="10"/>
  </w:num>
  <w:num w:numId="52" w16cid:durableId="2145730556">
    <w:abstractNumId w:val="72"/>
  </w:num>
  <w:num w:numId="53" w16cid:durableId="1485658643">
    <w:abstractNumId w:val="65"/>
  </w:num>
  <w:num w:numId="54" w16cid:durableId="1578661565">
    <w:abstractNumId w:val="56"/>
  </w:num>
  <w:num w:numId="55" w16cid:durableId="123280376">
    <w:abstractNumId w:val="49"/>
  </w:num>
  <w:num w:numId="56" w16cid:durableId="1360623456">
    <w:abstractNumId w:val="64"/>
    <w:lvlOverride w:ilvl="0">
      <w:lvl w:ilvl="0">
        <w:start w:val="1"/>
        <w:numFmt w:val="decimal"/>
        <w:lvlText w:val="%1"/>
        <w:lvlJc w:val="left"/>
        <w:pPr>
          <w:ind w:left="1134" w:hanging="1134"/>
        </w:pPr>
        <w:rPr>
          <w:rFonts w:cs="Times New Roman" w:hint="default"/>
        </w:rPr>
      </w:lvl>
    </w:lvlOverride>
    <w:lvlOverride w:ilvl="1">
      <w:lvl w:ilvl="1">
        <w:start w:val="1"/>
        <w:numFmt w:val="decimal"/>
        <w:lvlText w:val="%1.%2"/>
        <w:lvlJc w:val="left"/>
        <w:pPr>
          <w:ind w:left="1134" w:hanging="1134"/>
        </w:pPr>
        <w:rPr>
          <w:rFonts w:cs="Times New Roman" w:hint="default"/>
        </w:rPr>
      </w:lvl>
    </w:lvlOverride>
    <w:lvlOverride w:ilvl="2">
      <w:lvl w:ilvl="2">
        <w:start w:val="1"/>
        <w:numFmt w:val="decimal"/>
        <w:lvlText w:val="%1.%2.%3"/>
        <w:lvlJc w:val="left"/>
        <w:pPr>
          <w:ind w:left="1134" w:hanging="1134"/>
        </w:pPr>
        <w:rPr>
          <w:rFonts w:cs="Times New Roman" w:hint="default"/>
        </w:rPr>
      </w:lvl>
    </w:lvlOverride>
    <w:lvlOverride w:ilvl="3">
      <w:lvl w:ilvl="3">
        <w:start w:val="1"/>
        <w:numFmt w:val="decimal"/>
        <w:lvlText w:val="%1.%2.%3.%4"/>
        <w:lvlJc w:val="left"/>
        <w:pPr>
          <w:ind w:left="1418" w:hanging="1418"/>
        </w:pPr>
        <w:rPr>
          <w:rFonts w:cs="Times New Roman" w:hint="default"/>
        </w:rPr>
      </w:lvl>
    </w:lvlOverride>
    <w:lvlOverride w:ilvl="4">
      <w:lvl w:ilvl="4">
        <w:start w:val="1"/>
        <w:numFmt w:val="decimal"/>
        <w:lvlText w:val="%1.%2.%3.%4.%5"/>
        <w:lvlJc w:val="left"/>
        <w:pPr>
          <w:ind w:left="1701" w:hanging="1701"/>
        </w:pPr>
        <w:rPr>
          <w:rFonts w:cs="Times New Roman" w:hint="default"/>
        </w:rPr>
      </w:lvl>
    </w:lvlOverride>
    <w:lvlOverride w:ilvl="5">
      <w:lvl w:ilvl="5">
        <w:start w:val="1"/>
        <w:numFmt w:val="decimal"/>
        <w:lvlText w:val="%1.%2.%3.%4.%5.%6"/>
        <w:lvlJc w:val="left"/>
        <w:pPr>
          <w:ind w:left="1985" w:hanging="1985"/>
        </w:pPr>
        <w:rPr>
          <w:rFonts w:cs="Times New Roman" w:hint="default"/>
          <w:i w:val="0"/>
          <w:iCs/>
        </w:rPr>
      </w:lvl>
    </w:lvlOverride>
    <w:lvlOverride w:ilvl="6">
      <w:lvl w:ilvl="6">
        <w:start w:val="1"/>
        <w:numFmt w:val="decimal"/>
        <w:lvlText w:val="%1.%2.%3.%4.%5.%6.%7"/>
        <w:lvlJc w:val="left"/>
        <w:pPr>
          <w:ind w:left="1985" w:hanging="1985"/>
        </w:pPr>
        <w:rPr>
          <w:rFonts w:cs="Times New Roman" w:hint="default"/>
        </w:rPr>
      </w:lvl>
    </w:lvlOverride>
    <w:lvlOverride w:ilvl="7">
      <w:lvl w:ilvl="7">
        <w:start w:val="1"/>
        <w:numFmt w:val="decimal"/>
        <w:lvlText w:val="%1.%2.%3.%4.%5.%6.%7.%8"/>
        <w:lvlJc w:val="left"/>
        <w:pPr>
          <w:ind w:left="1985" w:hanging="1985"/>
        </w:pPr>
        <w:rPr>
          <w:rFonts w:cs="Times New Roman" w:hint="default"/>
        </w:rPr>
      </w:lvl>
    </w:lvlOverride>
    <w:lvlOverride w:ilvl="8">
      <w:lvl w:ilvl="8">
        <w:start w:val="1"/>
        <w:numFmt w:val="decimal"/>
        <w:lvlText w:val="%1.%2.%3.%4.%5.%6.%7.%8.%9"/>
        <w:lvlJc w:val="left"/>
        <w:pPr>
          <w:ind w:left="1985" w:hanging="1985"/>
        </w:pPr>
        <w:rPr>
          <w:rFonts w:cs="Times New Roman" w:hint="default"/>
        </w:rPr>
      </w:lvl>
    </w:lvlOverride>
  </w:num>
  <w:num w:numId="57" w16cid:durableId="1181817153">
    <w:abstractNumId w:val="64"/>
    <w:lvlOverride w:ilvl="0">
      <w:startOverride w:val="1"/>
      <w:lvl w:ilvl="0">
        <w:start w:val="1"/>
        <w:numFmt w:val="decimal"/>
        <w:lvlText w:val="%1"/>
        <w:lvlJc w:val="left"/>
        <w:pPr>
          <w:ind w:left="1134" w:hanging="1134"/>
        </w:pPr>
        <w:rPr>
          <w:rFonts w:cs="Times New Roman" w:hint="default"/>
        </w:rPr>
      </w:lvl>
    </w:lvlOverride>
    <w:lvlOverride w:ilvl="1">
      <w:startOverride w:val="1"/>
      <w:lvl w:ilvl="1">
        <w:start w:val="1"/>
        <w:numFmt w:val="decimal"/>
        <w:lvlText w:val="%1.%2"/>
        <w:lvlJc w:val="left"/>
        <w:pPr>
          <w:ind w:left="1134" w:hanging="1134"/>
        </w:pPr>
        <w:rPr>
          <w:rFonts w:cs="Times New Roman" w:hint="default"/>
        </w:rPr>
      </w:lvl>
    </w:lvlOverride>
    <w:lvlOverride w:ilvl="2">
      <w:startOverride w:val="1"/>
      <w:lvl w:ilvl="2">
        <w:start w:val="1"/>
        <w:numFmt w:val="decimal"/>
        <w:lvlText w:val="%1.%2.%3"/>
        <w:lvlJc w:val="left"/>
        <w:pPr>
          <w:ind w:left="1134" w:hanging="1134"/>
        </w:pPr>
        <w:rPr>
          <w:rFonts w:cs="Times New Roman" w:hint="default"/>
        </w:rPr>
      </w:lvl>
    </w:lvlOverride>
    <w:lvlOverride w:ilvl="3">
      <w:startOverride w:val="1"/>
      <w:lvl w:ilvl="3">
        <w:start w:val="1"/>
        <w:numFmt w:val="decimal"/>
        <w:lvlText w:val="%1.%2.%3.%4"/>
        <w:lvlJc w:val="left"/>
        <w:pPr>
          <w:ind w:left="1418" w:hanging="1418"/>
        </w:pPr>
        <w:rPr>
          <w:rFonts w:cs="Times New Roman" w:hint="default"/>
        </w:rPr>
      </w:lvl>
    </w:lvlOverride>
    <w:lvlOverride w:ilvl="4">
      <w:startOverride w:val="1"/>
      <w:lvl w:ilvl="4">
        <w:start w:val="1"/>
        <w:numFmt w:val="decimal"/>
        <w:lvlText w:val="%1.%2.%3.%4.%5"/>
        <w:lvlJc w:val="left"/>
        <w:pPr>
          <w:ind w:left="1701" w:hanging="1701"/>
        </w:pPr>
        <w:rPr>
          <w:rFonts w:cs="Times New Roman" w:hint="default"/>
        </w:rPr>
      </w:lvl>
    </w:lvlOverride>
    <w:lvlOverride w:ilvl="5">
      <w:startOverride w:val="1"/>
      <w:lvl w:ilvl="5">
        <w:start w:val="1"/>
        <w:numFmt w:val="decimal"/>
        <w:lvlText w:val="%1.%2.%3.%4.%5.%6"/>
        <w:lvlJc w:val="left"/>
        <w:pPr>
          <w:ind w:left="1985" w:hanging="1985"/>
        </w:pPr>
        <w:rPr>
          <w:rFonts w:cs="Times New Roman" w:hint="default"/>
          <w:i w:val="0"/>
          <w:iCs/>
        </w:rPr>
      </w:lvl>
    </w:lvlOverride>
    <w:lvlOverride w:ilvl="6">
      <w:startOverride w:val="1"/>
      <w:lvl w:ilvl="6">
        <w:start w:val="1"/>
        <w:numFmt w:val="decimal"/>
        <w:lvlText w:val="%1.%2.%3.%4.%5.%6.%7"/>
        <w:lvlJc w:val="left"/>
        <w:pPr>
          <w:ind w:left="1985" w:hanging="1985"/>
        </w:pPr>
        <w:rPr>
          <w:rFonts w:cs="Times New Roman" w:hint="default"/>
        </w:rPr>
      </w:lvl>
    </w:lvlOverride>
    <w:lvlOverride w:ilvl="7">
      <w:startOverride w:val="1"/>
      <w:lvl w:ilvl="7">
        <w:start w:val="1"/>
        <w:numFmt w:val="decimal"/>
        <w:lvlText w:val="%1.%2.%3.%4.%5.%6.%7.%8"/>
        <w:lvlJc w:val="left"/>
        <w:pPr>
          <w:ind w:left="1985" w:hanging="1985"/>
        </w:pPr>
        <w:rPr>
          <w:rFonts w:cs="Times New Roman" w:hint="default"/>
        </w:rPr>
      </w:lvl>
    </w:lvlOverride>
    <w:lvlOverride w:ilvl="8">
      <w:startOverride w:val="1"/>
      <w:lvl w:ilvl="8">
        <w:start w:val="1"/>
        <w:numFmt w:val="decimal"/>
        <w:lvlText w:val="%1.%2.%3.%4.%5.%6.%7.%8.%9"/>
        <w:lvlJc w:val="left"/>
        <w:pPr>
          <w:ind w:left="1985" w:hanging="1985"/>
        </w:pPr>
        <w:rPr>
          <w:rFonts w:cs="Times New Roman" w:hint="default"/>
        </w:rPr>
      </w:lvl>
    </w:lvlOverride>
  </w:num>
  <w:num w:numId="58" w16cid:durableId="502941083">
    <w:abstractNumId w:val="47"/>
    <w:lvlOverride w:ilvl="0">
      <w:lvl w:ilvl="0">
        <w:start w:val="1"/>
        <w:numFmt w:val="upperLetter"/>
        <w:suff w:val="space"/>
        <w:lvlText w:val="Annex %1"/>
        <w:lvlJc w:val="left"/>
        <w:rPr>
          <w:rFonts w:cs="Times New Roman" w:hint="default"/>
        </w:rPr>
      </w:lvl>
    </w:lvlOverride>
    <w:lvlOverride w:ilvl="1">
      <w:lvl w:ilvl="1">
        <w:start w:val="1"/>
        <w:numFmt w:val="decimal"/>
        <w:pStyle w:val="AnnexH1"/>
        <w:lvlText w:val="%1.%2"/>
        <w:lvlJc w:val="left"/>
        <w:pPr>
          <w:ind w:left="1134" w:hanging="1134"/>
        </w:pPr>
        <w:rPr>
          <w:rFonts w:cs="Times New Roman" w:hint="default"/>
        </w:rPr>
      </w:lvl>
    </w:lvlOverride>
    <w:lvlOverride w:ilvl="2">
      <w:lvl w:ilvl="2">
        <w:numFmt w:val="decimal"/>
        <w:pStyle w:val="AnnexH2"/>
        <w:lvlText w:val="%1.%2.%3"/>
        <w:lvlJc w:val="left"/>
        <w:pPr>
          <w:ind w:left="1134" w:hanging="1134"/>
        </w:pPr>
        <w:rPr>
          <w:rFonts w:cs="Times New Roman" w:hint="default"/>
          <w:color w:val="000000" w:themeColor="text1"/>
        </w:rPr>
      </w:lvl>
    </w:lvlOverride>
    <w:lvlOverride w:ilvl="3">
      <w:lvl w:ilvl="3">
        <w:start w:val="1"/>
        <w:numFmt w:val="decimal"/>
        <w:pStyle w:val="AnnexH3"/>
        <w:lvlText w:val="%1.%2.%3.%4"/>
        <w:lvlJc w:val="left"/>
        <w:pPr>
          <w:ind w:left="1134" w:hanging="1134"/>
        </w:pPr>
        <w:rPr>
          <w:rFonts w:cs="Times New Roman" w:hint="default"/>
        </w:rPr>
      </w:lvl>
    </w:lvlOverride>
    <w:lvlOverride w:ilvl="4">
      <w:lvl w:ilvl="4">
        <w:start w:val="1"/>
        <w:numFmt w:val="decimal"/>
        <w:pStyle w:val="AnnexH4"/>
        <w:lvlText w:val="%1.%2.%3.%4.%5"/>
        <w:lvlJc w:val="left"/>
        <w:pPr>
          <w:ind w:left="1418" w:hanging="1418"/>
        </w:pPr>
        <w:rPr>
          <w:rFonts w:cs="Times New Roman" w:hint="default"/>
        </w:rPr>
      </w:lvl>
    </w:lvlOverride>
    <w:lvlOverride w:ilvl="5">
      <w:lvl w:ilvl="5">
        <w:start w:val="1"/>
        <w:numFmt w:val="decimal"/>
        <w:pStyle w:val="AnnexH5"/>
        <w:lvlText w:val="%1.%2.%3.%4.%5.%6"/>
        <w:lvlJc w:val="left"/>
        <w:pPr>
          <w:ind w:left="1701" w:hanging="1701"/>
        </w:pPr>
        <w:rPr>
          <w:rFonts w:cs="Times New Roman" w:hint="default"/>
        </w:rPr>
      </w:lvl>
    </w:lvlOverride>
    <w:lvlOverride w:ilvl="6">
      <w:lvl w:ilvl="6">
        <w:start w:val="1"/>
        <w:numFmt w:val="decimal"/>
        <w:pStyle w:val="AnnexH6"/>
        <w:lvlText w:val="%1.%2.%3.%4.%5.%6.%7"/>
        <w:lvlJc w:val="left"/>
        <w:pPr>
          <w:ind w:left="1985" w:hanging="1985"/>
        </w:pPr>
        <w:rPr>
          <w:rFonts w:cs="Times New Roman" w:hint="default"/>
        </w:rPr>
      </w:lvl>
    </w:lvlOverride>
    <w:lvlOverride w:ilvl="7">
      <w:lvl w:ilvl="7">
        <w:start w:val="1"/>
        <w:numFmt w:val="decimal"/>
        <w:pStyle w:val="AnnexH7"/>
        <w:lvlText w:val="%1.%2.%3.%4.%5.%6.%7.%8"/>
        <w:lvlJc w:val="left"/>
        <w:pPr>
          <w:ind w:left="1985" w:hanging="1985"/>
        </w:pPr>
        <w:rPr>
          <w:rFonts w:cs="Times New Roman" w:hint="default"/>
        </w:rPr>
      </w:lvl>
    </w:lvlOverride>
    <w:lvlOverride w:ilvl="8">
      <w:lvl w:ilvl="8">
        <w:start w:val="1"/>
        <w:numFmt w:val="decimal"/>
        <w:pStyle w:val="AnnexH8"/>
        <w:lvlText w:val="%1.%2.%3.%4.%5.%6.%7.%8.%9"/>
        <w:lvlJc w:val="left"/>
        <w:pPr>
          <w:ind w:left="1985" w:hanging="1985"/>
        </w:pPr>
        <w:rPr>
          <w:rFonts w:cs="Times New Roman" w:hint="default"/>
        </w:rPr>
      </w:lvl>
    </w:lvlOverride>
  </w:num>
  <w:num w:numId="59" w16cid:durableId="609897473">
    <w:abstractNumId w:val="41"/>
  </w:num>
  <w:num w:numId="60" w16cid:durableId="1015233181">
    <w:abstractNumId w:val="51"/>
  </w:num>
  <w:num w:numId="61" w16cid:durableId="1466434435">
    <w:abstractNumId w:val="60"/>
  </w:num>
  <w:num w:numId="62" w16cid:durableId="1238442531">
    <w:abstractNumId w:val="16"/>
  </w:num>
  <w:num w:numId="63" w16cid:durableId="709457198">
    <w:abstractNumId w:val="55"/>
  </w:num>
  <w:num w:numId="64" w16cid:durableId="1848474491">
    <w:abstractNumId w:val="48"/>
  </w:num>
  <w:num w:numId="65" w16cid:durableId="1642614233">
    <w:abstractNumId w:val="19"/>
  </w:num>
  <w:num w:numId="66" w16cid:durableId="277837110">
    <w:abstractNumId w:val="22"/>
  </w:num>
  <w:num w:numId="67" w16cid:durableId="82453890">
    <w:abstractNumId w:val="23"/>
  </w:num>
  <w:num w:numId="68" w16cid:durableId="1377850328">
    <w:abstractNumId w:val="34"/>
  </w:num>
  <w:num w:numId="69" w16cid:durableId="2032876065">
    <w:abstractNumId w:val="61"/>
  </w:num>
  <w:num w:numId="70" w16cid:durableId="516817514">
    <w:abstractNumId w:val="32"/>
  </w:num>
  <w:num w:numId="71" w16cid:durableId="1097218612">
    <w:abstractNumId w:val="53"/>
  </w:num>
  <w:num w:numId="72" w16cid:durableId="702561182">
    <w:abstractNumId w:val="68"/>
  </w:num>
  <w:num w:numId="73" w16cid:durableId="953638068">
    <w:abstractNumId w:val="39"/>
  </w:num>
  <w:num w:numId="74" w16cid:durableId="1257132734">
    <w:abstractNumId w:val="13"/>
  </w:num>
  <w:num w:numId="75" w16cid:durableId="226040806">
    <w:abstractNumId w:val="63"/>
  </w:num>
  <w:num w:numId="76" w16cid:durableId="455219059">
    <w:abstractNumId w:val="38"/>
  </w:num>
  <w:num w:numId="77" w16cid:durableId="1639191707">
    <w:abstractNumId w:val="45"/>
  </w:num>
  <w:num w:numId="78" w16cid:durableId="1014189768">
    <w:abstractNumId w:val="25"/>
  </w:num>
  <w:num w:numId="79" w16cid:durableId="946087312">
    <w:abstractNumId w:val="20"/>
  </w:num>
  <w:num w:numId="80" w16cid:durableId="425997501">
    <w:abstractNumId w:val="30"/>
  </w:num>
  <w:num w:numId="81" w16cid:durableId="1346715271">
    <w:abstractNumId w:val="28"/>
  </w:num>
  <w:num w:numId="82" w16cid:durableId="765735477">
    <w:abstractNumId w:val="66"/>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asse J. Laaksonen (Nokia)">
    <w15:presenceInfo w15:providerId="AD" w15:userId="S::lasse.j.laaksonen@nokia.com::c6d59511-07eb-45f8-a45c-cf08f7d6eb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3"/>
  <w:removePersonalInformation/>
  <w:removeDateAndTime/>
  <w:printFractionalCharacterWidth/>
  <w:embedSystemFonts/>
  <w:bordersDoNotSurroundHeader/>
  <w:bordersDoNotSurroundFooter/>
  <w:hideSpellingErrors/>
  <w:hideGrammaticalErrors/>
  <w:proofState w:spelling="clean" w:grammar="clean"/>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trackRevisions/>
  <w:doNotTrackFormatting/>
  <w:documentProtection w:formatting="1" w:enforcement="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A3"/>
    <w:rsid w:val="00000129"/>
    <w:rsid w:val="0000019D"/>
    <w:rsid w:val="000009C5"/>
    <w:rsid w:val="00000BAE"/>
    <w:rsid w:val="00001056"/>
    <w:rsid w:val="000014D6"/>
    <w:rsid w:val="0000192D"/>
    <w:rsid w:val="00001E29"/>
    <w:rsid w:val="00002719"/>
    <w:rsid w:val="00002838"/>
    <w:rsid w:val="000030A9"/>
    <w:rsid w:val="00003105"/>
    <w:rsid w:val="00003678"/>
    <w:rsid w:val="000042E3"/>
    <w:rsid w:val="000042FA"/>
    <w:rsid w:val="00004E3D"/>
    <w:rsid w:val="000055B6"/>
    <w:rsid w:val="00005836"/>
    <w:rsid w:val="0000592A"/>
    <w:rsid w:val="00005FC8"/>
    <w:rsid w:val="000061AF"/>
    <w:rsid w:val="0000638E"/>
    <w:rsid w:val="000071ED"/>
    <w:rsid w:val="00007AF9"/>
    <w:rsid w:val="00010C81"/>
    <w:rsid w:val="00010EC4"/>
    <w:rsid w:val="000111B3"/>
    <w:rsid w:val="00011786"/>
    <w:rsid w:val="0001186E"/>
    <w:rsid w:val="00012048"/>
    <w:rsid w:val="00012198"/>
    <w:rsid w:val="00012BC8"/>
    <w:rsid w:val="00012E11"/>
    <w:rsid w:val="00012F23"/>
    <w:rsid w:val="00013317"/>
    <w:rsid w:val="00013EE0"/>
    <w:rsid w:val="00013F44"/>
    <w:rsid w:val="00013FB4"/>
    <w:rsid w:val="00014239"/>
    <w:rsid w:val="000148DB"/>
    <w:rsid w:val="00014D17"/>
    <w:rsid w:val="000153DF"/>
    <w:rsid w:val="00015697"/>
    <w:rsid w:val="0001575B"/>
    <w:rsid w:val="00015CB1"/>
    <w:rsid w:val="00015FCF"/>
    <w:rsid w:val="00016236"/>
    <w:rsid w:val="00016368"/>
    <w:rsid w:val="0001675A"/>
    <w:rsid w:val="000168E9"/>
    <w:rsid w:val="00016E8A"/>
    <w:rsid w:val="000172A5"/>
    <w:rsid w:val="000175A5"/>
    <w:rsid w:val="000175E1"/>
    <w:rsid w:val="000179C6"/>
    <w:rsid w:val="00017CD2"/>
    <w:rsid w:val="00017EC5"/>
    <w:rsid w:val="0002040C"/>
    <w:rsid w:val="00020931"/>
    <w:rsid w:val="00021215"/>
    <w:rsid w:val="0002131A"/>
    <w:rsid w:val="0002154E"/>
    <w:rsid w:val="00021BDE"/>
    <w:rsid w:val="00021BF2"/>
    <w:rsid w:val="00021FAD"/>
    <w:rsid w:val="000220BA"/>
    <w:rsid w:val="000228BC"/>
    <w:rsid w:val="00022999"/>
    <w:rsid w:val="0002315E"/>
    <w:rsid w:val="0002375E"/>
    <w:rsid w:val="00023918"/>
    <w:rsid w:val="00023B0C"/>
    <w:rsid w:val="000241E3"/>
    <w:rsid w:val="00024269"/>
    <w:rsid w:val="000245A7"/>
    <w:rsid w:val="0002463B"/>
    <w:rsid w:val="00024705"/>
    <w:rsid w:val="0002487A"/>
    <w:rsid w:val="000253BC"/>
    <w:rsid w:val="00025649"/>
    <w:rsid w:val="00025A8D"/>
    <w:rsid w:val="00025C3D"/>
    <w:rsid w:val="00025EAB"/>
    <w:rsid w:val="0002641B"/>
    <w:rsid w:val="00026470"/>
    <w:rsid w:val="00026540"/>
    <w:rsid w:val="00026E4B"/>
    <w:rsid w:val="00026EDB"/>
    <w:rsid w:val="000270B9"/>
    <w:rsid w:val="00027549"/>
    <w:rsid w:val="0002780D"/>
    <w:rsid w:val="000279C1"/>
    <w:rsid w:val="00027A99"/>
    <w:rsid w:val="00030268"/>
    <w:rsid w:val="00030479"/>
    <w:rsid w:val="0003070E"/>
    <w:rsid w:val="00030EEB"/>
    <w:rsid w:val="0003177D"/>
    <w:rsid w:val="0003187C"/>
    <w:rsid w:val="00031BF6"/>
    <w:rsid w:val="00032789"/>
    <w:rsid w:val="00032812"/>
    <w:rsid w:val="00032A62"/>
    <w:rsid w:val="00032C7D"/>
    <w:rsid w:val="00032CC6"/>
    <w:rsid w:val="00032E2D"/>
    <w:rsid w:val="00032F45"/>
    <w:rsid w:val="000332B9"/>
    <w:rsid w:val="0003336D"/>
    <w:rsid w:val="00033397"/>
    <w:rsid w:val="000334BC"/>
    <w:rsid w:val="000335B8"/>
    <w:rsid w:val="00033E40"/>
    <w:rsid w:val="0003431A"/>
    <w:rsid w:val="000355B7"/>
    <w:rsid w:val="00035AE0"/>
    <w:rsid w:val="00035CDF"/>
    <w:rsid w:val="0003675B"/>
    <w:rsid w:val="000367AA"/>
    <w:rsid w:val="00037B7F"/>
    <w:rsid w:val="00037EF9"/>
    <w:rsid w:val="00040095"/>
    <w:rsid w:val="0004032B"/>
    <w:rsid w:val="000410B7"/>
    <w:rsid w:val="00041202"/>
    <w:rsid w:val="0004141D"/>
    <w:rsid w:val="0004165F"/>
    <w:rsid w:val="000419AB"/>
    <w:rsid w:val="00042253"/>
    <w:rsid w:val="000427CB"/>
    <w:rsid w:val="0004282F"/>
    <w:rsid w:val="0004283B"/>
    <w:rsid w:val="00042979"/>
    <w:rsid w:val="00042B48"/>
    <w:rsid w:val="000431FD"/>
    <w:rsid w:val="00043430"/>
    <w:rsid w:val="000435E0"/>
    <w:rsid w:val="000439B5"/>
    <w:rsid w:val="00043A77"/>
    <w:rsid w:val="00044E12"/>
    <w:rsid w:val="00044F5D"/>
    <w:rsid w:val="0004537A"/>
    <w:rsid w:val="000453A3"/>
    <w:rsid w:val="00046466"/>
    <w:rsid w:val="00046E39"/>
    <w:rsid w:val="00046E91"/>
    <w:rsid w:val="00047941"/>
    <w:rsid w:val="00047B79"/>
    <w:rsid w:val="00047CF9"/>
    <w:rsid w:val="00047E2B"/>
    <w:rsid w:val="00047E8E"/>
    <w:rsid w:val="00047EB4"/>
    <w:rsid w:val="000504B6"/>
    <w:rsid w:val="00050579"/>
    <w:rsid w:val="00050597"/>
    <w:rsid w:val="00050976"/>
    <w:rsid w:val="00050C13"/>
    <w:rsid w:val="00050CC8"/>
    <w:rsid w:val="00050DF5"/>
    <w:rsid w:val="00050EB8"/>
    <w:rsid w:val="00051834"/>
    <w:rsid w:val="000521B1"/>
    <w:rsid w:val="0005251D"/>
    <w:rsid w:val="00052A87"/>
    <w:rsid w:val="00052C45"/>
    <w:rsid w:val="00052DF1"/>
    <w:rsid w:val="00052E0D"/>
    <w:rsid w:val="000533D1"/>
    <w:rsid w:val="000534B8"/>
    <w:rsid w:val="000534E9"/>
    <w:rsid w:val="0005388A"/>
    <w:rsid w:val="000546F5"/>
    <w:rsid w:val="00054A22"/>
    <w:rsid w:val="00054B11"/>
    <w:rsid w:val="00054E71"/>
    <w:rsid w:val="00055594"/>
    <w:rsid w:val="000558EB"/>
    <w:rsid w:val="00055AA2"/>
    <w:rsid w:val="00055ACF"/>
    <w:rsid w:val="00055B75"/>
    <w:rsid w:val="00055D37"/>
    <w:rsid w:val="0005653E"/>
    <w:rsid w:val="00056BC9"/>
    <w:rsid w:val="00056C1B"/>
    <w:rsid w:val="000607F8"/>
    <w:rsid w:val="00061D16"/>
    <w:rsid w:val="00062023"/>
    <w:rsid w:val="00062583"/>
    <w:rsid w:val="00062786"/>
    <w:rsid w:val="00062EFD"/>
    <w:rsid w:val="00062FF9"/>
    <w:rsid w:val="00063661"/>
    <w:rsid w:val="00063C04"/>
    <w:rsid w:val="00063DA2"/>
    <w:rsid w:val="0006492C"/>
    <w:rsid w:val="00064E43"/>
    <w:rsid w:val="000655A6"/>
    <w:rsid w:val="00065B90"/>
    <w:rsid w:val="00065EC4"/>
    <w:rsid w:val="000663B3"/>
    <w:rsid w:val="00066B2D"/>
    <w:rsid w:val="00066EEB"/>
    <w:rsid w:val="000673B2"/>
    <w:rsid w:val="00067C03"/>
    <w:rsid w:val="00067D97"/>
    <w:rsid w:val="00067EB0"/>
    <w:rsid w:val="00067EE4"/>
    <w:rsid w:val="000702E6"/>
    <w:rsid w:val="00070392"/>
    <w:rsid w:val="000710DF"/>
    <w:rsid w:val="00071D0B"/>
    <w:rsid w:val="0007200C"/>
    <w:rsid w:val="0007219D"/>
    <w:rsid w:val="0007251D"/>
    <w:rsid w:val="0007255A"/>
    <w:rsid w:val="00072618"/>
    <w:rsid w:val="000728A3"/>
    <w:rsid w:val="000730B8"/>
    <w:rsid w:val="00073405"/>
    <w:rsid w:val="00073A96"/>
    <w:rsid w:val="00073B56"/>
    <w:rsid w:val="00073DFC"/>
    <w:rsid w:val="000740B6"/>
    <w:rsid w:val="00074518"/>
    <w:rsid w:val="00074A3D"/>
    <w:rsid w:val="00074AEC"/>
    <w:rsid w:val="00074AFE"/>
    <w:rsid w:val="000751A5"/>
    <w:rsid w:val="0007568F"/>
    <w:rsid w:val="00075D0C"/>
    <w:rsid w:val="000768AD"/>
    <w:rsid w:val="00076DDD"/>
    <w:rsid w:val="00077418"/>
    <w:rsid w:val="000774D1"/>
    <w:rsid w:val="00077BCD"/>
    <w:rsid w:val="00077CE6"/>
    <w:rsid w:val="00080351"/>
    <w:rsid w:val="000803F6"/>
    <w:rsid w:val="000804D8"/>
    <w:rsid w:val="00080512"/>
    <w:rsid w:val="000808EB"/>
    <w:rsid w:val="00080F9D"/>
    <w:rsid w:val="00080FD7"/>
    <w:rsid w:val="0008124A"/>
    <w:rsid w:val="0008195C"/>
    <w:rsid w:val="00081AD4"/>
    <w:rsid w:val="000822D1"/>
    <w:rsid w:val="00082B74"/>
    <w:rsid w:val="00083210"/>
    <w:rsid w:val="00083305"/>
    <w:rsid w:val="00083444"/>
    <w:rsid w:val="000836B8"/>
    <w:rsid w:val="000837B2"/>
    <w:rsid w:val="000838E6"/>
    <w:rsid w:val="00083BDA"/>
    <w:rsid w:val="00083C0A"/>
    <w:rsid w:val="00083E30"/>
    <w:rsid w:val="00083E33"/>
    <w:rsid w:val="000848D1"/>
    <w:rsid w:val="00084A51"/>
    <w:rsid w:val="00084B6C"/>
    <w:rsid w:val="00084C6B"/>
    <w:rsid w:val="000857B8"/>
    <w:rsid w:val="000858E8"/>
    <w:rsid w:val="00085FC6"/>
    <w:rsid w:val="00086944"/>
    <w:rsid w:val="00086B14"/>
    <w:rsid w:val="00086DC9"/>
    <w:rsid w:val="0008726F"/>
    <w:rsid w:val="00087325"/>
    <w:rsid w:val="0008772C"/>
    <w:rsid w:val="00087B12"/>
    <w:rsid w:val="00090138"/>
    <w:rsid w:val="000902DF"/>
    <w:rsid w:val="00090A1D"/>
    <w:rsid w:val="00090E64"/>
    <w:rsid w:val="00091074"/>
    <w:rsid w:val="000911DE"/>
    <w:rsid w:val="000913C5"/>
    <w:rsid w:val="0009150E"/>
    <w:rsid w:val="000916E6"/>
    <w:rsid w:val="00091706"/>
    <w:rsid w:val="000917B7"/>
    <w:rsid w:val="000919DB"/>
    <w:rsid w:val="00091C3C"/>
    <w:rsid w:val="000928A6"/>
    <w:rsid w:val="0009297D"/>
    <w:rsid w:val="00092A55"/>
    <w:rsid w:val="00092FD7"/>
    <w:rsid w:val="00093508"/>
    <w:rsid w:val="0009361B"/>
    <w:rsid w:val="00093997"/>
    <w:rsid w:val="00093A30"/>
    <w:rsid w:val="00093C5B"/>
    <w:rsid w:val="00093C67"/>
    <w:rsid w:val="0009422D"/>
    <w:rsid w:val="00094231"/>
    <w:rsid w:val="000948FC"/>
    <w:rsid w:val="00094ADD"/>
    <w:rsid w:val="00094C5F"/>
    <w:rsid w:val="00095127"/>
    <w:rsid w:val="00095523"/>
    <w:rsid w:val="00095929"/>
    <w:rsid w:val="00096759"/>
    <w:rsid w:val="000969CA"/>
    <w:rsid w:val="000971C5"/>
    <w:rsid w:val="000977C8"/>
    <w:rsid w:val="0009780C"/>
    <w:rsid w:val="00097AE0"/>
    <w:rsid w:val="00097E25"/>
    <w:rsid w:val="000A030D"/>
    <w:rsid w:val="000A0794"/>
    <w:rsid w:val="000A07DC"/>
    <w:rsid w:val="000A12BC"/>
    <w:rsid w:val="000A12EC"/>
    <w:rsid w:val="000A25BE"/>
    <w:rsid w:val="000A34CF"/>
    <w:rsid w:val="000A350F"/>
    <w:rsid w:val="000A35D6"/>
    <w:rsid w:val="000A39AC"/>
    <w:rsid w:val="000A3BE4"/>
    <w:rsid w:val="000A3CB4"/>
    <w:rsid w:val="000A4194"/>
    <w:rsid w:val="000A4916"/>
    <w:rsid w:val="000A4C3A"/>
    <w:rsid w:val="000A5155"/>
    <w:rsid w:val="000A51C0"/>
    <w:rsid w:val="000A51DB"/>
    <w:rsid w:val="000A5338"/>
    <w:rsid w:val="000A54D4"/>
    <w:rsid w:val="000A54F8"/>
    <w:rsid w:val="000A5C9E"/>
    <w:rsid w:val="000A6DAD"/>
    <w:rsid w:val="000A6E21"/>
    <w:rsid w:val="000A778E"/>
    <w:rsid w:val="000B00A8"/>
    <w:rsid w:val="000B07FC"/>
    <w:rsid w:val="000B0861"/>
    <w:rsid w:val="000B0DF8"/>
    <w:rsid w:val="000B0E1F"/>
    <w:rsid w:val="000B12F4"/>
    <w:rsid w:val="000B16F8"/>
    <w:rsid w:val="000B191F"/>
    <w:rsid w:val="000B1D67"/>
    <w:rsid w:val="000B1DB5"/>
    <w:rsid w:val="000B21FE"/>
    <w:rsid w:val="000B258E"/>
    <w:rsid w:val="000B2835"/>
    <w:rsid w:val="000B2AE0"/>
    <w:rsid w:val="000B2FE6"/>
    <w:rsid w:val="000B344D"/>
    <w:rsid w:val="000B3925"/>
    <w:rsid w:val="000B438B"/>
    <w:rsid w:val="000B43E5"/>
    <w:rsid w:val="000B4CCE"/>
    <w:rsid w:val="000B541B"/>
    <w:rsid w:val="000B554E"/>
    <w:rsid w:val="000B5F9A"/>
    <w:rsid w:val="000B6C21"/>
    <w:rsid w:val="000B6C50"/>
    <w:rsid w:val="000B75FC"/>
    <w:rsid w:val="000B7680"/>
    <w:rsid w:val="000B7CE9"/>
    <w:rsid w:val="000C0419"/>
    <w:rsid w:val="000C0876"/>
    <w:rsid w:val="000C0BCD"/>
    <w:rsid w:val="000C0E8C"/>
    <w:rsid w:val="000C12E5"/>
    <w:rsid w:val="000C1436"/>
    <w:rsid w:val="000C19CF"/>
    <w:rsid w:val="000C1BB4"/>
    <w:rsid w:val="000C1F7D"/>
    <w:rsid w:val="000C21F8"/>
    <w:rsid w:val="000C2C1D"/>
    <w:rsid w:val="000C31E8"/>
    <w:rsid w:val="000C4285"/>
    <w:rsid w:val="000C42E8"/>
    <w:rsid w:val="000C4606"/>
    <w:rsid w:val="000C46C5"/>
    <w:rsid w:val="000C47C3"/>
    <w:rsid w:val="000C487F"/>
    <w:rsid w:val="000C49F1"/>
    <w:rsid w:val="000C4B40"/>
    <w:rsid w:val="000C541F"/>
    <w:rsid w:val="000C568C"/>
    <w:rsid w:val="000C5860"/>
    <w:rsid w:val="000C5C9C"/>
    <w:rsid w:val="000C63CF"/>
    <w:rsid w:val="000C72EB"/>
    <w:rsid w:val="000C73BE"/>
    <w:rsid w:val="000C7480"/>
    <w:rsid w:val="000C7531"/>
    <w:rsid w:val="000D0F60"/>
    <w:rsid w:val="000D0F71"/>
    <w:rsid w:val="000D1330"/>
    <w:rsid w:val="000D15BA"/>
    <w:rsid w:val="000D15D1"/>
    <w:rsid w:val="000D23EA"/>
    <w:rsid w:val="000D244C"/>
    <w:rsid w:val="000D26FC"/>
    <w:rsid w:val="000D34BF"/>
    <w:rsid w:val="000D3781"/>
    <w:rsid w:val="000D3809"/>
    <w:rsid w:val="000D3C1A"/>
    <w:rsid w:val="000D3E61"/>
    <w:rsid w:val="000D3E80"/>
    <w:rsid w:val="000D4376"/>
    <w:rsid w:val="000D440A"/>
    <w:rsid w:val="000D4BC9"/>
    <w:rsid w:val="000D4C63"/>
    <w:rsid w:val="000D58AB"/>
    <w:rsid w:val="000D5E51"/>
    <w:rsid w:val="000D617F"/>
    <w:rsid w:val="000D6BE4"/>
    <w:rsid w:val="000D6EEE"/>
    <w:rsid w:val="000D741A"/>
    <w:rsid w:val="000D76E0"/>
    <w:rsid w:val="000D7C17"/>
    <w:rsid w:val="000D7D76"/>
    <w:rsid w:val="000D7FC9"/>
    <w:rsid w:val="000E0295"/>
    <w:rsid w:val="000E0845"/>
    <w:rsid w:val="000E0869"/>
    <w:rsid w:val="000E13E7"/>
    <w:rsid w:val="000E1801"/>
    <w:rsid w:val="000E1B96"/>
    <w:rsid w:val="000E2B8D"/>
    <w:rsid w:val="000E2C72"/>
    <w:rsid w:val="000E3590"/>
    <w:rsid w:val="000E366A"/>
    <w:rsid w:val="000E3A4F"/>
    <w:rsid w:val="000E3F4F"/>
    <w:rsid w:val="000E4177"/>
    <w:rsid w:val="000E4478"/>
    <w:rsid w:val="000E4726"/>
    <w:rsid w:val="000E4E27"/>
    <w:rsid w:val="000E50B4"/>
    <w:rsid w:val="000E50F4"/>
    <w:rsid w:val="000E531D"/>
    <w:rsid w:val="000E5602"/>
    <w:rsid w:val="000E58AF"/>
    <w:rsid w:val="000E58BD"/>
    <w:rsid w:val="000E6C94"/>
    <w:rsid w:val="000E78D8"/>
    <w:rsid w:val="000F00FF"/>
    <w:rsid w:val="000F08FB"/>
    <w:rsid w:val="000F0964"/>
    <w:rsid w:val="000F0E37"/>
    <w:rsid w:val="000F10C7"/>
    <w:rsid w:val="000F19EF"/>
    <w:rsid w:val="000F1D81"/>
    <w:rsid w:val="000F1FBF"/>
    <w:rsid w:val="000F223D"/>
    <w:rsid w:val="000F2970"/>
    <w:rsid w:val="000F2BE5"/>
    <w:rsid w:val="000F3097"/>
    <w:rsid w:val="000F3233"/>
    <w:rsid w:val="000F3369"/>
    <w:rsid w:val="000F3577"/>
    <w:rsid w:val="000F3725"/>
    <w:rsid w:val="000F3AB5"/>
    <w:rsid w:val="000F3C7E"/>
    <w:rsid w:val="000F3F6A"/>
    <w:rsid w:val="000F48ED"/>
    <w:rsid w:val="000F49EB"/>
    <w:rsid w:val="000F4E20"/>
    <w:rsid w:val="000F4F6F"/>
    <w:rsid w:val="000F5024"/>
    <w:rsid w:val="000F52B5"/>
    <w:rsid w:val="000F5324"/>
    <w:rsid w:val="000F53F9"/>
    <w:rsid w:val="000F5ED3"/>
    <w:rsid w:val="000F6448"/>
    <w:rsid w:val="000F6551"/>
    <w:rsid w:val="000F65C5"/>
    <w:rsid w:val="000F65D8"/>
    <w:rsid w:val="000F664E"/>
    <w:rsid w:val="000F68BE"/>
    <w:rsid w:val="000F6D1E"/>
    <w:rsid w:val="000F70F9"/>
    <w:rsid w:val="000F7351"/>
    <w:rsid w:val="000F773C"/>
    <w:rsid w:val="000F779E"/>
    <w:rsid w:val="000F7D47"/>
    <w:rsid w:val="001009E7"/>
    <w:rsid w:val="00100A25"/>
    <w:rsid w:val="001011B7"/>
    <w:rsid w:val="001013D5"/>
    <w:rsid w:val="00101A87"/>
    <w:rsid w:val="00101B06"/>
    <w:rsid w:val="00102979"/>
    <w:rsid w:val="0010364F"/>
    <w:rsid w:val="00104A5A"/>
    <w:rsid w:val="00105300"/>
    <w:rsid w:val="0010648A"/>
    <w:rsid w:val="001065CC"/>
    <w:rsid w:val="00106728"/>
    <w:rsid w:val="00106906"/>
    <w:rsid w:val="001069E7"/>
    <w:rsid w:val="00106C6E"/>
    <w:rsid w:val="00106EBB"/>
    <w:rsid w:val="00106F0D"/>
    <w:rsid w:val="00107720"/>
    <w:rsid w:val="00107993"/>
    <w:rsid w:val="00107C13"/>
    <w:rsid w:val="00107CBB"/>
    <w:rsid w:val="00107EAB"/>
    <w:rsid w:val="0011051B"/>
    <w:rsid w:val="00111A4B"/>
    <w:rsid w:val="0011242A"/>
    <w:rsid w:val="00112C04"/>
    <w:rsid w:val="00113E39"/>
    <w:rsid w:val="00114819"/>
    <w:rsid w:val="00114D06"/>
    <w:rsid w:val="001153A2"/>
    <w:rsid w:val="00116000"/>
    <w:rsid w:val="0011647E"/>
    <w:rsid w:val="0011661C"/>
    <w:rsid w:val="001166AE"/>
    <w:rsid w:val="00116907"/>
    <w:rsid w:val="0011775A"/>
    <w:rsid w:val="0011794C"/>
    <w:rsid w:val="00117AA5"/>
    <w:rsid w:val="00117BB5"/>
    <w:rsid w:val="00117E37"/>
    <w:rsid w:val="00117F96"/>
    <w:rsid w:val="00120070"/>
    <w:rsid w:val="001203CE"/>
    <w:rsid w:val="001207C0"/>
    <w:rsid w:val="00120913"/>
    <w:rsid w:val="00120A56"/>
    <w:rsid w:val="00120E40"/>
    <w:rsid w:val="00120F4B"/>
    <w:rsid w:val="00121227"/>
    <w:rsid w:val="001213C3"/>
    <w:rsid w:val="00121957"/>
    <w:rsid w:val="00121F49"/>
    <w:rsid w:val="00122287"/>
    <w:rsid w:val="00122CF5"/>
    <w:rsid w:val="001230F7"/>
    <w:rsid w:val="001231A9"/>
    <w:rsid w:val="00123271"/>
    <w:rsid w:val="00123CC5"/>
    <w:rsid w:val="00124164"/>
    <w:rsid w:val="00124216"/>
    <w:rsid w:val="001242D9"/>
    <w:rsid w:val="00124511"/>
    <w:rsid w:val="00125931"/>
    <w:rsid w:val="00125A10"/>
    <w:rsid w:val="00125FD0"/>
    <w:rsid w:val="001265E8"/>
    <w:rsid w:val="00126871"/>
    <w:rsid w:val="0012718D"/>
    <w:rsid w:val="00127422"/>
    <w:rsid w:val="00127555"/>
    <w:rsid w:val="00127626"/>
    <w:rsid w:val="0012766E"/>
    <w:rsid w:val="00127C1E"/>
    <w:rsid w:val="00130327"/>
    <w:rsid w:val="00130BB3"/>
    <w:rsid w:val="00131541"/>
    <w:rsid w:val="001319AA"/>
    <w:rsid w:val="00131F16"/>
    <w:rsid w:val="0013206A"/>
    <w:rsid w:val="001321DE"/>
    <w:rsid w:val="00133525"/>
    <w:rsid w:val="00133EA9"/>
    <w:rsid w:val="00134054"/>
    <w:rsid w:val="001342B9"/>
    <w:rsid w:val="0013477A"/>
    <w:rsid w:val="001348A9"/>
    <w:rsid w:val="00134B8D"/>
    <w:rsid w:val="001351DE"/>
    <w:rsid w:val="00135D3A"/>
    <w:rsid w:val="001368BE"/>
    <w:rsid w:val="00136B14"/>
    <w:rsid w:val="00136E88"/>
    <w:rsid w:val="001373E5"/>
    <w:rsid w:val="001378AA"/>
    <w:rsid w:val="001379ED"/>
    <w:rsid w:val="00137E0E"/>
    <w:rsid w:val="0014013A"/>
    <w:rsid w:val="0014093F"/>
    <w:rsid w:val="00140CD5"/>
    <w:rsid w:val="001411B8"/>
    <w:rsid w:val="0014142D"/>
    <w:rsid w:val="00141640"/>
    <w:rsid w:val="00141683"/>
    <w:rsid w:val="00141E7D"/>
    <w:rsid w:val="001425CB"/>
    <w:rsid w:val="00142814"/>
    <w:rsid w:val="0014330A"/>
    <w:rsid w:val="001434D5"/>
    <w:rsid w:val="00143792"/>
    <w:rsid w:val="00143995"/>
    <w:rsid w:val="001443D4"/>
    <w:rsid w:val="00144606"/>
    <w:rsid w:val="00144942"/>
    <w:rsid w:val="00144C5C"/>
    <w:rsid w:val="001457D8"/>
    <w:rsid w:val="00145C84"/>
    <w:rsid w:val="00145CE6"/>
    <w:rsid w:val="00145D3B"/>
    <w:rsid w:val="0014605F"/>
    <w:rsid w:val="00146A8C"/>
    <w:rsid w:val="00146DDC"/>
    <w:rsid w:val="00146F72"/>
    <w:rsid w:val="00147FB2"/>
    <w:rsid w:val="00147FB6"/>
    <w:rsid w:val="001500A0"/>
    <w:rsid w:val="001500DB"/>
    <w:rsid w:val="001504ED"/>
    <w:rsid w:val="0015067A"/>
    <w:rsid w:val="00150BAE"/>
    <w:rsid w:val="00150F6C"/>
    <w:rsid w:val="00151B1F"/>
    <w:rsid w:val="00151F1C"/>
    <w:rsid w:val="00151FCE"/>
    <w:rsid w:val="001520D1"/>
    <w:rsid w:val="00152145"/>
    <w:rsid w:val="001522A0"/>
    <w:rsid w:val="00152BE1"/>
    <w:rsid w:val="00152F15"/>
    <w:rsid w:val="0015353B"/>
    <w:rsid w:val="001536F8"/>
    <w:rsid w:val="00153AF9"/>
    <w:rsid w:val="00153B69"/>
    <w:rsid w:val="00153DE0"/>
    <w:rsid w:val="00153F04"/>
    <w:rsid w:val="001541A8"/>
    <w:rsid w:val="001543E1"/>
    <w:rsid w:val="0015475C"/>
    <w:rsid w:val="0015481A"/>
    <w:rsid w:val="0015493E"/>
    <w:rsid w:val="00154EDF"/>
    <w:rsid w:val="0015531E"/>
    <w:rsid w:val="001558A5"/>
    <w:rsid w:val="00155BC2"/>
    <w:rsid w:val="00155FEB"/>
    <w:rsid w:val="00156006"/>
    <w:rsid w:val="00156182"/>
    <w:rsid w:val="00156C2C"/>
    <w:rsid w:val="00156F78"/>
    <w:rsid w:val="001575E6"/>
    <w:rsid w:val="001576B5"/>
    <w:rsid w:val="0015788B"/>
    <w:rsid w:val="001600BB"/>
    <w:rsid w:val="00160117"/>
    <w:rsid w:val="001601AA"/>
    <w:rsid w:val="00160405"/>
    <w:rsid w:val="00160A31"/>
    <w:rsid w:val="00160C77"/>
    <w:rsid w:val="00161207"/>
    <w:rsid w:val="00161276"/>
    <w:rsid w:val="0016164F"/>
    <w:rsid w:val="0016169A"/>
    <w:rsid w:val="001617DA"/>
    <w:rsid w:val="00161AC1"/>
    <w:rsid w:val="001620AA"/>
    <w:rsid w:val="0016269D"/>
    <w:rsid w:val="0016346C"/>
    <w:rsid w:val="001635D7"/>
    <w:rsid w:val="00163F77"/>
    <w:rsid w:val="00164196"/>
    <w:rsid w:val="001646DB"/>
    <w:rsid w:val="00164EBB"/>
    <w:rsid w:val="00165643"/>
    <w:rsid w:val="00165B90"/>
    <w:rsid w:val="00165E3B"/>
    <w:rsid w:val="001662AD"/>
    <w:rsid w:val="00166475"/>
    <w:rsid w:val="00166B36"/>
    <w:rsid w:val="00166D1A"/>
    <w:rsid w:val="0016720B"/>
    <w:rsid w:val="00167215"/>
    <w:rsid w:val="001673AB"/>
    <w:rsid w:val="00167461"/>
    <w:rsid w:val="001675CB"/>
    <w:rsid w:val="001676F4"/>
    <w:rsid w:val="0016783A"/>
    <w:rsid w:val="001679BD"/>
    <w:rsid w:val="001700C4"/>
    <w:rsid w:val="0017030B"/>
    <w:rsid w:val="0017039D"/>
    <w:rsid w:val="00170773"/>
    <w:rsid w:val="001728C9"/>
    <w:rsid w:val="001728CD"/>
    <w:rsid w:val="00172F28"/>
    <w:rsid w:val="001730AB"/>
    <w:rsid w:val="00173E3B"/>
    <w:rsid w:val="00174180"/>
    <w:rsid w:val="001741A2"/>
    <w:rsid w:val="00174242"/>
    <w:rsid w:val="001742FA"/>
    <w:rsid w:val="00174641"/>
    <w:rsid w:val="001748B2"/>
    <w:rsid w:val="00174DED"/>
    <w:rsid w:val="00174E78"/>
    <w:rsid w:val="00175510"/>
    <w:rsid w:val="001755F6"/>
    <w:rsid w:val="00175661"/>
    <w:rsid w:val="00175EE5"/>
    <w:rsid w:val="00176D00"/>
    <w:rsid w:val="001770AE"/>
    <w:rsid w:val="00177378"/>
    <w:rsid w:val="001778B4"/>
    <w:rsid w:val="00180200"/>
    <w:rsid w:val="001806C3"/>
    <w:rsid w:val="00180BF7"/>
    <w:rsid w:val="00181160"/>
    <w:rsid w:val="00181CE4"/>
    <w:rsid w:val="001828AE"/>
    <w:rsid w:val="0018353A"/>
    <w:rsid w:val="001836D1"/>
    <w:rsid w:val="001839E6"/>
    <w:rsid w:val="00183AB3"/>
    <w:rsid w:val="00183DE1"/>
    <w:rsid w:val="00185124"/>
    <w:rsid w:val="00185511"/>
    <w:rsid w:val="001857CF"/>
    <w:rsid w:val="00185A5C"/>
    <w:rsid w:val="00186A64"/>
    <w:rsid w:val="00186C47"/>
    <w:rsid w:val="00186ECD"/>
    <w:rsid w:val="001877B5"/>
    <w:rsid w:val="001878B9"/>
    <w:rsid w:val="00187A04"/>
    <w:rsid w:val="00190165"/>
    <w:rsid w:val="001903DB"/>
    <w:rsid w:val="00190416"/>
    <w:rsid w:val="0019090A"/>
    <w:rsid w:val="00190B4C"/>
    <w:rsid w:val="0019170A"/>
    <w:rsid w:val="00191C91"/>
    <w:rsid w:val="00191DA0"/>
    <w:rsid w:val="001921A3"/>
    <w:rsid w:val="001922A6"/>
    <w:rsid w:val="00192A38"/>
    <w:rsid w:val="00192A97"/>
    <w:rsid w:val="00192C07"/>
    <w:rsid w:val="00192C0D"/>
    <w:rsid w:val="00192D0A"/>
    <w:rsid w:val="001933D1"/>
    <w:rsid w:val="001937B6"/>
    <w:rsid w:val="00193A14"/>
    <w:rsid w:val="00193A6C"/>
    <w:rsid w:val="00193F75"/>
    <w:rsid w:val="00194423"/>
    <w:rsid w:val="001946A7"/>
    <w:rsid w:val="00194B3E"/>
    <w:rsid w:val="00194B67"/>
    <w:rsid w:val="00194F95"/>
    <w:rsid w:val="0019504F"/>
    <w:rsid w:val="001956A8"/>
    <w:rsid w:val="001956DB"/>
    <w:rsid w:val="00195DBB"/>
    <w:rsid w:val="00195E87"/>
    <w:rsid w:val="00195F02"/>
    <w:rsid w:val="00196000"/>
    <w:rsid w:val="00197699"/>
    <w:rsid w:val="001A0613"/>
    <w:rsid w:val="001A0CB6"/>
    <w:rsid w:val="001A1A08"/>
    <w:rsid w:val="001A1F2D"/>
    <w:rsid w:val="001A21BB"/>
    <w:rsid w:val="001A3183"/>
    <w:rsid w:val="001A3DAA"/>
    <w:rsid w:val="001A41E8"/>
    <w:rsid w:val="001A4457"/>
    <w:rsid w:val="001A4592"/>
    <w:rsid w:val="001A4708"/>
    <w:rsid w:val="001A48DD"/>
    <w:rsid w:val="001A4C42"/>
    <w:rsid w:val="001A4EED"/>
    <w:rsid w:val="001A52E0"/>
    <w:rsid w:val="001A5E28"/>
    <w:rsid w:val="001A5EA8"/>
    <w:rsid w:val="001A73C2"/>
    <w:rsid w:val="001A7420"/>
    <w:rsid w:val="001A7751"/>
    <w:rsid w:val="001A7BFE"/>
    <w:rsid w:val="001B0AED"/>
    <w:rsid w:val="001B0B2A"/>
    <w:rsid w:val="001B0DB3"/>
    <w:rsid w:val="001B0E75"/>
    <w:rsid w:val="001B0FEB"/>
    <w:rsid w:val="001B13CA"/>
    <w:rsid w:val="001B1E59"/>
    <w:rsid w:val="001B200C"/>
    <w:rsid w:val="001B205A"/>
    <w:rsid w:val="001B2BAE"/>
    <w:rsid w:val="001B2EE4"/>
    <w:rsid w:val="001B327B"/>
    <w:rsid w:val="001B38B9"/>
    <w:rsid w:val="001B395B"/>
    <w:rsid w:val="001B3AEA"/>
    <w:rsid w:val="001B3DF6"/>
    <w:rsid w:val="001B3EF4"/>
    <w:rsid w:val="001B42B7"/>
    <w:rsid w:val="001B43B9"/>
    <w:rsid w:val="001B47B6"/>
    <w:rsid w:val="001B64B1"/>
    <w:rsid w:val="001B6637"/>
    <w:rsid w:val="001B6F0F"/>
    <w:rsid w:val="001B6F70"/>
    <w:rsid w:val="001B7199"/>
    <w:rsid w:val="001B77E6"/>
    <w:rsid w:val="001C0174"/>
    <w:rsid w:val="001C1296"/>
    <w:rsid w:val="001C13D5"/>
    <w:rsid w:val="001C1602"/>
    <w:rsid w:val="001C1ADA"/>
    <w:rsid w:val="001C1ECB"/>
    <w:rsid w:val="001C203B"/>
    <w:rsid w:val="001C21C3"/>
    <w:rsid w:val="001C220D"/>
    <w:rsid w:val="001C221E"/>
    <w:rsid w:val="001C2C2B"/>
    <w:rsid w:val="001C3380"/>
    <w:rsid w:val="001C36F7"/>
    <w:rsid w:val="001C3719"/>
    <w:rsid w:val="001C3911"/>
    <w:rsid w:val="001C3AD9"/>
    <w:rsid w:val="001C3F4D"/>
    <w:rsid w:val="001C41D0"/>
    <w:rsid w:val="001C4452"/>
    <w:rsid w:val="001C4C08"/>
    <w:rsid w:val="001C4EF0"/>
    <w:rsid w:val="001C4F38"/>
    <w:rsid w:val="001C4FD9"/>
    <w:rsid w:val="001C53FA"/>
    <w:rsid w:val="001C5935"/>
    <w:rsid w:val="001C5DC4"/>
    <w:rsid w:val="001C607D"/>
    <w:rsid w:val="001C698A"/>
    <w:rsid w:val="001C69C3"/>
    <w:rsid w:val="001C7182"/>
    <w:rsid w:val="001C7C44"/>
    <w:rsid w:val="001D02C2"/>
    <w:rsid w:val="001D039E"/>
    <w:rsid w:val="001D03CC"/>
    <w:rsid w:val="001D0959"/>
    <w:rsid w:val="001D1434"/>
    <w:rsid w:val="001D15AB"/>
    <w:rsid w:val="001D1779"/>
    <w:rsid w:val="001D2292"/>
    <w:rsid w:val="001D2758"/>
    <w:rsid w:val="001D283E"/>
    <w:rsid w:val="001D29DB"/>
    <w:rsid w:val="001D2DAC"/>
    <w:rsid w:val="001D2EB8"/>
    <w:rsid w:val="001D300E"/>
    <w:rsid w:val="001D32A9"/>
    <w:rsid w:val="001D3E8E"/>
    <w:rsid w:val="001D3FDE"/>
    <w:rsid w:val="001D4000"/>
    <w:rsid w:val="001D40F5"/>
    <w:rsid w:val="001D4455"/>
    <w:rsid w:val="001D525D"/>
    <w:rsid w:val="001D57B1"/>
    <w:rsid w:val="001D5E96"/>
    <w:rsid w:val="001D5FDC"/>
    <w:rsid w:val="001D63B7"/>
    <w:rsid w:val="001D694F"/>
    <w:rsid w:val="001D7309"/>
    <w:rsid w:val="001D74DB"/>
    <w:rsid w:val="001D7600"/>
    <w:rsid w:val="001D780E"/>
    <w:rsid w:val="001D78C1"/>
    <w:rsid w:val="001D7A92"/>
    <w:rsid w:val="001E05B3"/>
    <w:rsid w:val="001E0CD2"/>
    <w:rsid w:val="001E152B"/>
    <w:rsid w:val="001E1762"/>
    <w:rsid w:val="001E179E"/>
    <w:rsid w:val="001E196F"/>
    <w:rsid w:val="001E1DE8"/>
    <w:rsid w:val="001E1E72"/>
    <w:rsid w:val="001E28E8"/>
    <w:rsid w:val="001E2931"/>
    <w:rsid w:val="001E29B0"/>
    <w:rsid w:val="001E2A1B"/>
    <w:rsid w:val="001E3185"/>
    <w:rsid w:val="001E326E"/>
    <w:rsid w:val="001E3651"/>
    <w:rsid w:val="001E365D"/>
    <w:rsid w:val="001E36D8"/>
    <w:rsid w:val="001E376B"/>
    <w:rsid w:val="001E389F"/>
    <w:rsid w:val="001E3A09"/>
    <w:rsid w:val="001E4090"/>
    <w:rsid w:val="001E5345"/>
    <w:rsid w:val="001E66B0"/>
    <w:rsid w:val="001E6720"/>
    <w:rsid w:val="001E674A"/>
    <w:rsid w:val="001E6F57"/>
    <w:rsid w:val="001E71DF"/>
    <w:rsid w:val="001E73D7"/>
    <w:rsid w:val="001F0C1D"/>
    <w:rsid w:val="001F0C27"/>
    <w:rsid w:val="001F1132"/>
    <w:rsid w:val="001F11DB"/>
    <w:rsid w:val="001F168B"/>
    <w:rsid w:val="001F18B6"/>
    <w:rsid w:val="001F1935"/>
    <w:rsid w:val="001F1B62"/>
    <w:rsid w:val="001F208F"/>
    <w:rsid w:val="001F2268"/>
    <w:rsid w:val="001F23B9"/>
    <w:rsid w:val="001F28B5"/>
    <w:rsid w:val="001F30A4"/>
    <w:rsid w:val="001F34D9"/>
    <w:rsid w:val="001F3645"/>
    <w:rsid w:val="001F39EB"/>
    <w:rsid w:val="001F3CBF"/>
    <w:rsid w:val="001F41D1"/>
    <w:rsid w:val="001F44BC"/>
    <w:rsid w:val="001F44F3"/>
    <w:rsid w:val="001F452C"/>
    <w:rsid w:val="001F4919"/>
    <w:rsid w:val="001F4A2C"/>
    <w:rsid w:val="001F4F3B"/>
    <w:rsid w:val="001F4F81"/>
    <w:rsid w:val="001F52A5"/>
    <w:rsid w:val="001F573F"/>
    <w:rsid w:val="001F57DF"/>
    <w:rsid w:val="001F592C"/>
    <w:rsid w:val="001F59D1"/>
    <w:rsid w:val="001F5D0E"/>
    <w:rsid w:val="001F5FCA"/>
    <w:rsid w:val="001F62A5"/>
    <w:rsid w:val="001F67F2"/>
    <w:rsid w:val="001F7CBD"/>
    <w:rsid w:val="00200134"/>
    <w:rsid w:val="00200D2B"/>
    <w:rsid w:val="00200DCD"/>
    <w:rsid w:val="002012AD"/>
    <w:rsid w:val="00201544"/>
    <w:rsid w:val="002020AA"/>
    <w:rsid w:val="002021BB"/>
    <w:rsid w:val="002021F0"/>
    <w:rsid w:val="00202376"/>
    <w:rsid w:val="00202E42"/>
    <w:rsid w:val="002030B0"/>
    <w:rsid w:val="0020398B"/>
    <w:rsid w:val="00203DE2"/>
    <w:rsid w:val="00204052"/>
    <w:rsid w:val="00204D7D"/>
    <w:rsid w:val="00204ECF"/>
    <w:rsid w:val="002050AE"/>
    <w:rsid w:val="002050CF"/>
    <w:rsid w:val="0020523B"/>
    <w:rsid w:val="002058F6"/>
    <w:rsid w:val="0020598B"/>
    <w:rsid w:val="00205F7D"/>
    <w:rsid w:val="002062BD"/>
    <w:rsid w:val="00206583"/>
    <w:rsid w:val="00206826"/>
    <w:rsid w:val="00206843"/>
    <w:rsid w:val="00206EF5"/>
    <w:rsid w:val="00207764"/>
    <w:rsid w:val="00207ECC"/>
    <w:rsid w:val="00210573"/>
    <w:rsid w:val="00210711"/>
    <w:rsid w:val="00210CB8"/>
    <w:rsid w:val="0021144B"/>
    <w:rsid w:val="00211988"/>
    <w:rsid w:val="00211A9F"/>
    <w:rsid w:val="00212108"/>
    <w:rsid w:val="00212418"/>
    <w:rsid w:val="00212599"/>
    <w:rsid w:val="0021268B"/>
    <w:rsid w:val="00212E83"/>
    <w:rsid w:val="00213452"/>
    <w:rsid w:val="002136DF"/>
    <w:rsid w:val="0021372C"/>
    <w:rsid w:val="00213F01"/>
    <w:rsid w:val="00214234"/>
    <w:rsid w:val="00214287"/>
    <w:rsid w:val="002147A2"/>
    <w:rsid w:val="00214877"/>
    <w:rsid w:val="00214BC2"/>
    <w:rsid w:val="00214E7B"/>
    <w:rsid w:val="00215115"/>
    <w:rsid w:val="0021571C"/>
    <w:rsid w:val="00215756"/>
    <w:rsid w:val="002158AB"/>
    <w:rsid w:val="00215D64"/>
    <w:rsid w:val="002160A6"/>
    <w:rsid w:val="00216444"/>
    <w:rsid w:val="002173FE"/>
    <w:rsid w:val="002177A3"/>
    <w:rsid w:val="00217C52"/>
    <w:rsid w:val="00217FC7"/>
    <w:rsid w:val="0022010C"/>
    <w:rsid w:val="00220327"/>
    <w:rsid w:val="002204CD"/>
    <w:rsid w:val="002205CB"/>
    <w:rsid w:val="00221947"/>
    <w:rsid w:val="00221A16"/>
    <w:rsid w:val="00221D0F"/>
    <w:rsid w:val="00221F50"/>
    <w:rsid w:val="00222D19"/>
    <w:rsid w:val="00223BCD"/>
    <w:rsid w:val="00223F91"/>
    <w:rsid w:val="00224CBB"/>
    <w:rsid w:val="00224D7F"/>
    <w:rsid w:val="00224DDE"/>
    <w:rsid w:val="0022568D"/>
    <w:rsid w:val="00225846"/>
    <w:rsid w:val="00225AED"/>
    <w:rsid w:val="002264D2"/>
    <w:rsid w:val="002267B8"/>
    <w:rsid w:val="002269F0"/>
    <w:rsid w:val="00226B82"/>
    <w:rsid w:val="00226CA6"/>
    <w:rsid w:val="00226F51"/>
    <w:rsid w:val="00227EB3"/>
    <w:rsid w:val="002302E6"/>
    <w:rsid w:val="0023068D"/>
    <w:rsid w:val="00230735"/>
    <w:rsid w:val="0023099D"/>
    <w:rsid w:val="00230ACD"/>
    <w:rsid w:val="00230CF2"/>
    <w:rsid w:val="00230DAD"/>
    <w:rsid w:val="002317C3"/>
    <w:rsid w:val="002324DA"/>
    <w:rsid w:val="00232A94"/>
    <w:rsid w:val="00232C32"/>
    <w:rsid w:val="002331D0"/>
    <w:rsid w:val="00233338"/>
    <w:rsid w:val="0023400D"/>
    <w:rsid w:val="0023431D"/>
    <w:rsid w:val="002343CD"/>
    <w:rsid w:val="002343FE"/>
    <w:rsid w:val="0023448F"/>
    <w:rsid w:val="002347A2"/>
    <w:rsid w:val="002348B9"/>
    <w:rsid w:val="00234B98"/>
    <w:rsid w:val="00235546"/>
    <w:rsid w:val="00235569"/>
    <w:rsid w:val="0023575A"/>
    <w:rsid w:val="00235936"/>
    <w:rsid w:val="0023646E"/>
    <w:rsid w:val="00237119"/>
    <w:rsid w:val="002372C1"/>
    <w:rsid w:val="00237B01"/>
    <w:rsid w:val="00237E4E"/>
    <w:rsid w:val="00240398"/>
    <w:rsid w:val="002408FE"/>
    <w:rsid w:val="00240C83"/>
    <w:rsid w:val="00240DE6"/>
    <w:rsid w:val="0024124A"/>
    <w:rsid w:val="0024135B"/>
    <w:rsid w:val="002413B8"/>
    <w:rsid w:val="002415CE"/>
    <w:rsid w:val="00241AA3"/>
    <w:rsid w:val="00241B6B"/>
    <w:rsid w:val="00241BD9"/>
    <w:rsid w:val="00241C5F"/>
    <w:rsid w:val="00241E8E"/>
    <w:rsid w:val="00241FC5"/>
    <w:rsid w:val="002420CC"/>
    <w:rsid w:val="00242854"/>
    <w:rsid w:val="0024299F"/>
    <w:rsid w:val="002429B5"/>
    <w:rsid w:val="00243036"/>
    <w:rsid w:val="002430B3"/>
    <w:rsid w:val="00243546"/>
    <w:rsid w:val="00243F0A"/>
    <w:rsid w:val="002443F6"/>
    <w:rsid w:val="00244448"/>
    <w:rsid w:val="0024467E"/>
    <w:rsid w:val="00244721"/>
    <w:rsid w:val="00244B06"/>
    <w:rsid w:val="00244BD7"/>
    <w:rsid w:val="00244EF2"/>
    <w:rsid w:val="0024586F"/>
    <w:rsid w:val="0024591D"/>
    <w:rsid w:val="002459CF"/>
    <w:rsid w:val="0024606E"/>
    <w:rsid w:val="0024654F"/>
    <w:rsid w:val="002465BE"/>
    <w:rsid w:val="002465CA"/>
    <w:rsid w:val="002468DA"/>
    <w:rsid w:val="00246947"/>
    <w:rsid w:val="00246EDF"/>
    <w:rsid w:val="0024704E"/>
    <w:rsid w:val="0024708D"/>
    <w:rsid w:val="002477DF"/>
    <w:rsid w:val="00247E99"/>
    <w:rsid w:val="00250745"/>
    <w:rsid w:val="00250895"/>
    <w:rsid w:val="00250E45"/>
    <w:rsid w:val="002524AD"/>
    <w:rsid w:val="00252687"/>
    <w:rsid w:val="0025284A"/>
    <w:rsid w:val="002530A5"/>
    <w:rsid w:val="002536A2"/>
    <w:rsid w:val="00253F10"/>
    <w:rsid w:val="00254449"/>
    <w:rsid w:val="00254731"/>
    <w:rsid w:val="00255109"/>
    <w:rsid w:val="00255708"/>
    <w:rsid w:val="00255AAD"/>
    <w:rsid w:val="00255EC2"/>
    <w:rsid w:val="00256424"/>
    <w:rsid w:val="00256690"/>
    <w:rsid w:val="002569A3"/>
    <w:rsid w:val="002569E0"/>
    <w:rsid w:val="00256B23"/>
    <w:rsid w:val="00257F1A"/>
    <w:rsid w:val="0026000C"/>
    <w:rsid w:val="00260689"/>
    <w:rsid w:val="00260799"/>
    <w:rsid w:val="00260ED2"/>
    <w:rsid w:val="00260F94"/>
    <w:rsid w:val="00261016"/>
    <w:rsid w:val="002620B8"/>
    <w:rsid w:val="00262160"/>
    <w:rsid w:val="0026246E"/>
    <w:rsid w:val="0026247A"/>
    <w:rsid w:val="002624FE"/>
    <w:rsid w:val="00262A52"/>
    <w:rsid w:val="00262B31"/>
    <w:rsid w:val="0026334C"/>
    <w:rsid w:val="0026406B"/>
    <w:rsid w:val="0026420D"/>
    <w:rsid w:val="00264B72"/>
    <w:rsid w:val="00264E4B"/>
    <w:rsid w:val="0026538A"/>
    <w:rsid w:val="0026548F"/>
    <w:rsid w:val="00265538"/>
    <w:rsid w:val="002659C9"/>
    <w:rsid w:val="00265B7B"/>
    <w:rsid w:val="00265C58"/>
    <w:rsid w:val="00265C8C"/>
    <w:rsid w:val="002668A2"/>
    <w:rsid w:val="002668AB"/>
    <w:rsid w:val="002668E1"/>
    <w:rsid w:val="00266947"/>
    <w:rsid w:val="00266ED7"/>
    <w:rsid w:val="002675F0"/>
    <w:rsid w:val="00267950"/>
    <w:rsid w:val="00267DC3"/>
    <w:rsid w:val="00267E81"/>
    <w:rsid w:val="002706D4"/>
    <w:rsid w:val="00270716"/>
    <w:rsid w:val="00271375"/>
    <w:rsid w:val="002713A6"/>
    <w:rsid w:val="00271811"/>
    <w:rsid w:val="00271D3C"/>
    <w:rsid w:val="002722AC"/>
    <w:rsid w:val="002729BD"/>
    <w:rsid w:val="00272E0D"/>
    <w:rsid w:val="00272E24"/>
    <w:rsid w:val="00273011"/>
    <w:rsid w:val="00273179"/>
    <w:rsid w:val="002734DB"/>
    <w:rsid w:val="00273885"/>
    <w:rsid w:val="0027401E"/>
    <w:rsid w:val="002746FD"/>
    <w:rsid w:val="00274E9A"/>
    <w:rsid w:val="00275131"/>
    <w:rsid w:val="00275ACC"/>
    <w:rsid w:val="002760A0"/>
    <w:rsid w:val="002760EE"/>
    <w:rsid w:val="00276265"/>
    <w:rsid w:val="002765A1"/>
    <w:rsid w:val="00276954"/>
    <w:rsid w:val="0027748A"/>
    <w:rsid w:val="0027751B"/>
    <w:rsid w:val="002778A6"/>
    <w:rsid w:val="002778D1"/>
    <w:rsid w:val="00277A76"/>
    <w:rsid w:val="00277F81"/>
    <w:rsid w:val="002807AC"/>
    <w:rsid w:val="002808FF"/>
    <w:rsid w:val="00280930"/>
    <w:rsid w:val="00280F79"/>
    <w:rsid w:val="002812CA"/>
    <w:rsid w:val="002820D1"/>
    <w:rsid w:val="00282171"/>
    <w:rsid w:val="00282630"/>
    <w:rsid w:val="00282653"/>
    <w:rsid w:val="00282810"/>
    <w:rsid w:val="002832B9"/>
    <w:rsid w:val="0028376C"/>
    <w:rsid w:val="00283838"/>
    <w:rsid w:val="0028393D"/>
    <w:rsid w:val="00283BC7"/>
    <w:rsid w:val="00283F73"/>
    <w:rsid w:val="00284075"/>
    <w:rsid w:val="0028461C"/>
    <w:rsid w:val="00284746"/>
    <w:rsid w:val="002849C9"/>
    <w:rsid w:val="00284C15"/>
    <w:rsid w:val="00284FF9"/>
    <w:rsid w:val="00285744"/>
    <w:rsid w:val="00285DA8"/>
    <w:rsid w:val="002869A8"/>
    <w:rsid w:val="00287548"/>
    <w:rsid w:val="00287E37"/>
    <w:rsid w:val="00287EA5"/>
    <w:rsid w:val="00290060"/>
    <w:rsid w:val="002902DD"/>
    <w:rsid w:val="00290600"/>
    <w:rsid w:val="002912CE"/>
    <w:rsid w:val="002913D8"/>
    <w:rsid w:val="002913F9"/>
    <w:rsid w:val="0029146B"/>
    <w:rsid w:val="002914F8"/>
    <w:rsid w:val="00291AAA"/>
    <w:rsid w:val="00291EEC"/>
    <w:rsid w:val="00291FA3"/>
    <w:rsid w:val="00292016"/>
    <w:rsid w:val="00292244"/>
    <w:rsid w:val="00292302"/>
    <w:rsid w:val="002923B6"/>
    <w:rsid w:val="00292A3B"/>
    <w:rsid w:val="00292B71"/>
    <w:rsid w:val="00292C80"/>
    <w:rsid w:val="00292FA5"/>
    <w:rsid w:val="00293067"/>
    <w:rsid w:val="002930FB"/>
    <w:rsid w:val="0029354A"/>
    <w:rsid w:val="00293619"/>
    <w:rsid w:val="002937F1"/>
    <w:rsid w:val="0029467B"/>
    <w:rsid w:val="00294868"/>
    <w:rsid w:val="00294D3D"/>
    <w:rsid w:val="0029502D"/>
    <w:rsid w:val="00295424"/>
    <w:rsid w:val="0029570E"/>
    <w:rsid w:val="00295AC4"/>
    <w:rsid w:val="00295CFB"/>
    <w:rsid w:val="0029633D"/>
    <w:rsid w:val="00296532"/>
    <w:rsid w:val="00296869"/>
    <w:rsid w:val="00296C8A"/>
    <w:rsid w:val="002A0042"/>
    <w:rsid w:val="002A0480"/>
    <w:rsid w:val="002A0B02"/>
    <w:rsid w:val="002A123F"/>
    <w:rsid w:val="002A1DFB"/>
    <w:rsid w:val="002A203A"/>
    <w:rsid w:val="002A28B4"/>
    <w:rsid w:val="002A28FA"/>
    <w:rsid w:val="002A29BE"/>
    <w:rsid w:val="002A2AF4"/>
    <w:rsid w:val="002A2BA5"/>
    <w:rsid w:val="002A31BE"/>
    <w:rsid w:val="002A3387"/>
    <w:rsid w:val="002A3500"/>
    <w:rsid w:val="002A3723"/>
    <w:rsid w:val="002A3750"/>
    <w:rsid w:val="002A3E58"/>
    <w:rsid w:val="002A44D8"/>
    <w:rsid w:val="002A48B4"/>
    <w:rsid w:val="002A48F1"/>
    <w:rsid w:val="002A4BAD"/>
    <w:rsid w:val="002A4BDD"/>
    <w:rsid w:val="002A4E3E"/>
    <w:rsid w:val="002A532A"/>
    <w:rsid w:val="002A5CDD"/>
    <w:rsid w:val="002A5DD8"/>
    <w:rsid w:val="002A60F1"/>
    <w:rsid w:val="002A6817"/>
    <w:rsid w:val="002A6B3E"/>
    <w:rsid w:val="002A7255"/>
    <w:rsid w:val="002A7A6A"/>
    <w:rsid w:val="002B001F"/>
    <w:rsid w:val="002B07B5"/>
    <w:rsid w:val="002B0CAE"/>
    <w:rsid w:val="002B16AC"/>
    <w:rsid w:val="002B17C5"/>
    <w:rsid w:val="002B1903"/>
    <w:rsid w:val="002B1E36"/>
    <w:rsid w:val="002B1EC6"/>
    <w:rsid w:val="002B2B1A"/>
    <w:rsid w:val="002B2D4C"/>
    <w:rsid w:val="002B3120"/>
    <w:rsid w:val="002B321A"/>
    <w:rsid w:val="002B36FD"/>
    <w:rsid w:val="002B3E94"/>
    <w:rsid w:val="002B47A8"/>
    <w:rsid w:val="002B4F5D"/>
    <w:rsid w:val="002B4F72"/>
    <w:rsid w:val="002B5A95"/>
    <w:rsid w:val="002B610E"/>
    <w:rsid w:val="002B6339"/>
    <w:rsid w:val="002B6485"/>
    <w:rsid w:val="002B64D7"/>
    <w:rsid w:val="002B666A"/>
    <w:rsid w:val="002B6B90"/>
    <w:rsid w:val="002B73D8"/>
    <w:rsid w:val="002B73E5"/>
    <w:rsid w:val="002C0195"/>
    <w:rsid w:val="002C0450"/>
    <w:rsid w:val="002C0893"/>
    <w:rsid w:val="002C0EB6"/>
    <w:rsid w:val="002C11B2"/>
    <w:rsid w:val="002C1AD5"/>
    <w:rsid w:val="002C2A8C"/>
    <w:rsid w:val="002C39D0"/>
    <w:rsid w:val="002C3B9E"/>
    <w:rsid w:val="002C3DF5"/>
    <w:rsid w:val="002C3EA9"/>
    <w:rsid w:val="002C3F76"/>
    <w:rsid w:val="002C4285"/>
    <w:rsid w:val="002C428D"/>
    <w:rsid w:val="002C4A15"/>
    <w:rsid w:val="002C4B69"/>
    <w:rsid w:val="002C4D5E"/>
    <w:rsid w:val="002C4F39"/>
    <w:rsid w:val="002C51B4"/>
    <w:rsid w:val="002C5303"/>
    <w:rsid w:val="002C53C0"/>
    <w:rsid w:val="002C59EF"/>
    <w:rsid w:val="002C5A99"/>
    <w:rsid w:val="002C6014"/>
    <w:rsid w:val="002C68DA"/>
    <w:rsid w:val="002C7299"/>
    <w:rsid w:val="002C7DA0"/>
    <w:rsid w:val="002D0799"/>
    <w:rsid w:val="002D08F1"/>
    <w:rsid w:val="002D1237"/>
    <w:rsid w:val="002D15C7"/>
    <w:rsid w:val="002D1E0F"/>
    <w:rsid w:val="002D1F6C"/>
    <w:rsid w:val="002D22B8"/>
    <w:rsid w:val="002D2496"/>
    <w:rsid w:val="002D25EE"/>
    <w:rsid w:val="002D27EF"/>
    <w:rsid w:val="002D2F1F"/>
    <w:rsid w:val="002D37B4"/>
    <w:rsid w:val="002D37D9"/>
    <w:rsid w:val="002D399D"/>
    <w:rsid w:val="002D413F"/>
    <w:rsid w:val="002D414D"/>
    <w:rsid w:val="002D4203"/>
    <w:rsid w:val="002D4297"/>
    <w:rsid w:val="002D4E87"/>
    <w:rsid w:val="002D4F1B"/>
    <w:rsid w:val="002D535E"/>
    <w:rsid w:val="002D5A65"/>
    <w:rsid w:val="002D65C3"/>
    <w:rsid w:val="002D6DEC"/>
    <w:rsid w:val="002D732E"/>
    <w:rsid w:val="002D7402"/>
    <w:rsid w:val="002D776B"/>
    <w:rsid w:val="002D78D7"/>
    <w:rsid w:val="002D7C41"/>
    <w:rsid w:val="002D7D7C"/>
    <w:rsid w:val="002E00EE"/>
    <w:rsid w:val="002E066D"/>
    <w:rsid w:val="002E0B8C"/>
    <w:rsid w:val="002E0CF4"/>
    <w:rsid w:val="002E18E0"/>
    <w:rsid w:val="002E1919"/>
    <w:rsid w:val="002E1B91"/>
    <w:rsid w:val="002E1E4E"/>
    <w:rsid w:val="002E2057"/>
    <w:rsid w:val="002E2717"/>
    <w:rsid w:val="002E27C2"/>
    <w:rsid w:val="002E2FAA"/>
    <w:rsid w:val="002E3573"/>
    <w:rsid w:val="002E36F1"/>
    <w:rsid w:val="002E41A4"/>
    <w:rsid w:val="002E4277"/>
    <w:rsid w:val="002E438F"/>
    <w:rsid w:val="002E466F"/>
    <w:rsid w:val="002E4831"/>
    <w:rsid w:val="002E4B7D"/>
    <w:rsid w:val="002E5049"/>
    <w:rsid w:val="002E51E8"/>
    <w:rsid w:val="002E5231"/>
    <w:rsid w:val="002E5277"/>
    <w:rsid w:val="002E53C9"/>
    <w:rsid w:val="002E540D"/>
    <w:rsid w:val="002E5AB3"/>
    <w:rsid w:val="002E5E43"/>
    <w:rsid w:val="002E5EE7"/>
    <w:rsid w:val="002E653A"/>
    <w:rsid w:val="002E66DC"/>
    <w:rsid w:val="002E66EE"/>
    <w:rsid w:val="002E68A1"/>
    <w:rsid w:val="002E69AA"/>
    <w:rsid w:val="002E6D3C"/>
    <w:rsid w:val="002E6D6B"/>
    <w:rsid w:val="002E7416"/>
    <w:rsid w:val="002E761C"/>
    <w:rsid w:val="002E77A2"/>
    <w:rsid w:val="002E7D8D"/>
    <w:rsid w:val="002E7E7A"/>
    <w:rsid w:val="002E7F4F"/>
    <w:rsid w:val="002F004B"/>
    <w:rsid w:val="002F006B"/>
    <w:rsid w:val="002F0075"/>
    <w:rsid w:val="002F013A"/>
    <w:rsid w:val="002F11A5"/>
    <w:rsid w:val="002F13C3"/>
    <w:rsid w:val="002F1639"/>
    <w:rsid w:val="002F186D"/>
    <w:rsid w:val="002F1C30"/>
    <w:rsid w:val="002F21BC"/>
    <w:rsid w:val="002F2261"/>
    <w:rsid w:val="002F24F1"/>
    <w:rsid w:val="002F2B45"/>
    <w:rsid w:val="002F2EC8"/>
    <w:rsid w:val="002F3A27"/>
    <w:rsid w:val="002F3CCD"/>
    <w:rsid w:val="002F3EA8"/>
    <w:rsid w:val="002F4703"/>
    <w:rsid w:val="002F4C4B"/>
    <w:rsid w:val="002F4DA2"/>
    <w:rsid w:val="002F5BD6"/>
    <w:rsid w:val="002F5D10"/>
    <w:rsid w:val="002F5DAC"/>
    <w:rsid w:val="002F6003"/>
    <w:rsid w:val="002F6111"/>
    <w:rsid w:val="002F6D91"/>
    <w:rsid w:val="002F7147"/>
    <w:rsid w:val="002F7290"/>
    <w:rsid w:val="002F746F"/>
    <w:rsid w:val="002F784F"/>
    <w:rsid w:val="002F7F6D"/>
    <w:rsid w:val="00300295"/>
    <w:rsid w:val="00300532"/>
    <w:rsid w:val="00300B7F"/>
    <w:rsid w:val="00300BB8"/>
    <w:rsid w:val="00300F20"/>
    <w:rsid w:val="00300FE6"/>
    <w:rsid w:val="00301E9C"/>
    <w:rsid w:val="003024E7"/>
    <w:rsid w:val="00302561"/>
    <w:rsid w:val="0030272A"/>
    <w:rsid w:val="003028CB"/>
    <w:rsid w:val="00302A10"/>
    <w:rsid w:val="0030308C"/>
    <w:rsid w:val="00303099"/>
    <w:rsid w:val="00303412"/>
    <w:rsid w:val="003034A4"/>
    <w:rsid w:val="0030364A"/>
    <w:rsid w:val="003038C5"/>
    <w:rsid w:val="00303A37"/>
    <w:rsid w:val="00303F69"/>
    <w:rsid w:val="0030421C"/>
    <w:rsid w:val="003043FF"/>
    <w:rsid w:val="003047CA"/>
    <w:rsid w:val="00304C34"/>
    <w:rsid w:val="00304DD1"/>
    <w:rsid w:val="00304E97"/>
    <w:rsid w:val="0030563A"/>
    <w:rsid w:val="003058E4"/>
    <w:rsid w:val="00305AE4"/>
    <w:rsid w:val="00305E91"/>
    <w:rsid w:val="0030601A"/>
    <w:rsid w:val="0030637E"/>
    <w:rsid w:val="00306405"/>
    <w:rsid w:val="003064B5"/>
    <w:rsid w:val="00306D39"/>
    <w:rsid w:val="00307848"/>
    <w:rsid w:val="00307CE3"/>
    <w:rsid w:val="00310029"/>
    <w:rsid w:val="0031035F"/>
    <w:rsid w:val="00310536"/>
    <w:rsid w:val="003106A3"/>
    <w:rsid w:val="00310A83"/>
    <w:rsid w:val="00310ED5"/>
    <w:rsid w:val="003114C1"/>
    <w:rsid w:val="003115B6"/>
    <w:rsid w:val="0031176C"/>
    <w:rsid w:val="00311A3D"/>
    <w:rsid w:val="00311A9D"/>
    <w:rsid w:val="00311CB3"/>
    <w:rsid w:val="00311D25"/>
    <w:rsid w:val="00311F67"/>
    <w:rsid w:val="0031204D"/>
    <w:rsid w:val="00312090"/>
    <w:rsid w:val="00312319"/>
    <w:rsid w:val="00312564"/>
    <w:rsid w:val="003129A6"/>
    <w:rsid w:val="00313757"/>
    <w:rsid w:val="00313ADD"/>
    <w:rsid w:val="00313F58"/>
    <w:rsid w:val="003144E5"/>
    <w:rsid w:val="00314700"/>
    <w:rsid w:val="00314890"/>
    <w:rsid w:val="00314A2F"/>
    <w:rsid w:val="00314A70"/>
    <w:rsid w:val="00315395"/>
    <w:rsid w:val="00315B82"/>
    <w:rsid w:val="00315B85"/>
    <w:rsid w:val="00316316"/>
    <w:rsid w:val="003165E3"/>
    <w:rsid w:val="00316B88"/>
    <w:rsid w:val="003172DC"/>
    <w:rsid w:val="0031734A"/>
    <w:rsid w:val="00317AA8"/>
    <w:rsid w:val="00317AED"/>
    <w:rsid w:val="003204C0"/>
    <w:rsid w:val="00320742"/>
    <w:rsid w:val="00320848"/>
    <w:rsid w:val="0032104D"/>
    <w:rsid w:val="0032126A"/>
    <w:rsid w:val="00321309"/>
    <w:rsid w:val="00321780"/>
    <w:rsid w:val="00321BF1"/>
    <w:rsid w:val="00321EE2"/>
    <w:rsid w:val="00321F28"/>
    <w:rsid w:val="003224B3"/>
    <w:rsid w:val="003227E7"/>
    <w:rsid w:val="0032283A"/>
    <w:rsid w:val="00322B56"/>
    <w:rsid w:val="003233B4"/>
    <w:rsid w:val="003234AE"/>
    <w:rsid w:val="00323B3B"/>
    <w:rsid w:val="00323B40"/>
    <w:rsid w:val="00323E65"/>
    <w:rsid w:val="003247C2"/>
    <w:rsid w:val="00324953"/>
    <w:rsid w:val="00324A9D"/>
    <w:rsid w:val="0032520C"/>
    <w:rsid w:val="00325314"/>
    <w:rsid w:val="00325366"/>
    <w:rsid w:val="003256F9"/>
    <w:rsid w:val="00325A9F"/>
    <w:rsid w:val="00326007"/>
    <w:rsid w:val="0032654A"/>
    <w:rsid w:val="003267C3"/>
    <w:rsid w:val="00326DF0"/>
    <w:rsid w:val="00327EA3"/>
    <w:rsid w:val="003300D2"/>
    <w:rsid w:val="003301E1"/>
    <w:rsid w:val="00330390"/>
    <w:rsid w:val="00331063"/>
    <w:rsid w:val="003311CF"/>
    <w:rsid w:val="0033129D"/>
    <w:rsid w:val="003312CC"/>
    <w:rsid w:val="003314E3"/>
    <w:rsid w:val="00331648"/>
    <w:rsid w:val="003316B9"/>
    <w:rsid w:val="00331FDC"/>
    <w:rsid w:val="003320A4"/>
    <w:rsid w:val="003321B5"/>
    <w:rsid w:val="00332AB9"/>
    <w:rsid w:val="00332CC9"/>
    <w:rsid w:val="0033319A"/>
    <w:rsid w:val="00333665"/>
    <w:rsid w:val="00333A89"/>
    <w:rsid w:val="00333A8E"/>
    <w:rsid w:val="00333BEE"/>
    <w:rsid w:val="00334065"/>
    <w:rsid w:val="003340E3"/>
    <w:rsid w:val="0033459D"/>
    <w:rsid w:val="003348C1"/>
    <w:rsid w:val="00334F0D"/>
    <w:rsid w:val="003351E1"/>
    <w:rsid w:val="00335C27"/>
    <w:rsid w:val="00335D8F"/>
    <w:rsid w:val="00335EB4"/>
    <w:rsid w:val="00336D7A"/>
    <w:rsid w:val="003374E2"/>
    <w:rsid w:val="003375DF"/>
    <w:rsid w:val="00337913"/>
    <w:rsid w:val="00337977"/>
    <w:rsid w:val="003408A3"/>
    <w:rsid w:val="00340F79"/>
    <w:rsid w:val="00341825"/>
    <w:rsid w:val="00341B45"/>
    <w:rsid w:val="00341E02"/>
    <w:rsid w:val="00341E4D"/>
    <w:rsid w:val="0034273D"/>
    <w:rsid w:val="00342FA9"/>
    <w:rsid w:val="00343587"/>
    <w:rsid w:val="0034363E"/>
    <w:rsid w:val="00343C3D"/>
    <w:rsid w:val="003443D7"/>
    <w:rsid w:val="0034446A"/>
    <w:rsid w:val="00344A6B"/>
    <w:rsid w:val="00344FF6"/>
    <w:rsid w:val="0034513D"/>
    <w:rsid w:val="00345B56"/>
    <w:rsid w:val="0034652F"/>
    <w:rsid w:val="003466CC"/>
    <w:rsid w:val="00346C87"/>
    <w:rsid w:val="003471D4"/>
    <w:rsid w:val="0034733D"/>
    <w:rsid w:val="0034754D"/>
    <w:rsid w:val="003478AF"/>
    <w:rsid w:val="00347A4E"/>
    <w:rsid w:val="00347A77"/>
    <w:rsid w:val="00347AEE"/>
    <w:rsid w:val="00350363"/>
    <w:rsid w:val="00350617"/>
    <w:rsid w:val="0035113A"/>
    <w:rsid w:val="003513DB"/>
    <w:rsid w:val="00351535"/>
    <w:rsid w:val="0035171C"/>
    <w:rsid w:val="00351E24"/>
    <w:rsid w:val="003529A7"/>
    <w:rsid w:val="00353003"/>
    <w:rsid w:val="003538E5"/>
    <w:rsid w:val="0035394F"/>
    <w:rsid w:val="003541FB"/>
    <w:rsid w:val="0035462D"/>
    <w:rsid w:val="00354904"/>
    <w:rsid w:val="0035500D"/>
    <w:rsid w:val="003551DE"/>
    <w:rsid w:val="00355364"/>
    <w:rsid w:val="00355410"/>
    <w:rsid w:val="00355D7C"/>
    <w:rsid w:val="0035644A"/>
    <w:rsid w:val="00356555"/>
    <w:rsid w:val="003569A8"/>
    <w:rsid w:val="003569C9"/>
    <w:rsid w:val="00356B8F"/>
    <w:rsid w:val="00356DA0"/>
    <w:rsid w:val="00357188"/>
    <w:rsid w:val="003573E4"/>
    <w:rsid w:val="003578CA"/>
    <w:rsid w:val="00357E33"/>
    <w:rsid w:val="00360404"/>
    <w:rsid w:val="00360929"/>
    <w:rsid w:val="00360935"/>
    <w:rsid w:val="00360D82"/>
    <w:rsid w:val="00361100"/>
    <w:rsid w:val="00361A4D"/>
    <w:rsid w:val="00361C31"/>
    <w:rsid w:val="00362108"/>
    <w:rsid w:val="00362BBD"/>
    <w:rsid w:val="00362C2D"/>
    <w:rsid w:val="00362EAA"/>
    <w:rsid w:val="00363083"/>
    <w:rsid w:val="003632DD"/>
    <w:rsid w:val="003637DE"/>
    <w:rsid w:val="00363A14"/>
    <w:rsid w:val="00363D94"/>
    <w:rsid w:val="00364826"/>
    <w:rsid w:val="00364B8B"/>
    <w:rsid w:val="00364CB2"/>
    <w:rsid w:val="00365151"/>
    <w:rsid w:val="00365494"/>
    <w:rsid w:val="00365852"/>
    <w:rsid w:val="003659F2"/>
    <w:rsid w:val="00365A9B"/>
    <w:rsid w:val="00365F6B"/>
    <w:rsid w:val="003661C7"/>
    <w:rsid w:val="003664F6"/>
    <w:rsid w:val="00366926"/>
    <w:rsid w:val="00366C4C"/>
    <w:rsid w:val="00366C5C"/>
    <w:rsid w:val="00367219"/>
    <w:rsid w:val="00367327"/>
    <w:rsid w:val="0036764B"/>
    <w:rsid w:val="00367663"/>
    <w:rsid w:val="00370B35"/>
    <w:rsid w:val="00370C91"/>
    <w:rsid w:val="0037108E"/>
    <w:rsid w:val="003715B8"/>
    <w:rsid w:val="00371AC2"/>
    <w:rsid w:val="00371AEB"/>
    <w:rsid w:val="00371B7D"/>
    <w:rsid w:val="00372400"/>
    <w:rsid w:val="00372B95"/>
    <w:rsid w:val="003737E2"/>
    <w:rsid w:val="0037392B"/>
    <w:rsid w:val="00373FD6"/>
    <w:rsid w:val="00374B23"/>
    <w:rsid w:val="00374CBD"/>
    <w:rsid w:val="00374DEE"/>
    <w:rsid w:val="003751C2"/>
    <w:rsid w:val="00375321"/>
    <w:rsid w:val="003755EB"/>
    <w:rsid w:val="003759FE"/>
    <w:rsid w:val="00375C12"/>
    <w:rsid w:val="00375E7D"/>
    <w:rsid w:val="003765B8"/>
    <w:rsid w:val="00376808"/>
    <w:rsid w:val="00380100"/>
    <w:rsid w:val="003804A0"/>
    <w:rsid w:val="003805E4"/>
    <w:rsid w:val="00380712"/>
    <w:rsid w:val="003808AA"/>
    <w:rsid w:val="003812BF"/>
    <w:rsid w:val="0038177F"/>
    <w:rsid w:val="003817D1"/>
    <w:rsid w:val="003819C1"/>
    <w:rsid w:val="00381A33"/>
    <w:rsid w:val="00381A58"/>
    <w:rsid w:val="00381D25"/>
    <w:rsid w:val="003827C7"/>
    <w:rsid w:val="00382E2B"/>
    <w:rsid w:val="00382EF4"/>
    <w:rsid w:val="0038344E"/>
    <w:rsid w:val="003842C5"/>
    <w:rsid w:val="003847DE"/>
    <w:rsid w:val="003849D1"/>
    <w:rsid w:val="00384F13"/>
    <w:rsid w:val="003856D9"/>
    <w:rsid w:val="00385E4B"/>
    <w:rsid w:val="003862A1"/>
    <w:rsid w:val="003863E7"/>
    <w:rsid w:val="003864F9"/>
    <w:rsid w:val="00386DB2"/>
    <w:rsid w:val="00386F3A"/>
    <w:rsid w:val="003872C4"/>
    <w:rsid w:val="0038744C"/>
    <w:rsid w:val="0038751E"/>
    <w:rsid w:val="00387587"/>
    <w:rsid w:val="003876E9"/>
    <w:rsid w:val="00387873"/>
    <w:rsid w:val="00387A6D"/>
    <w:rsid w:val="00387F42"/>
    <w:rsid w:val="00387FF2"/>
    <w:rsid w:val="003900A3"/>
    <w:rsid w:val="003905D6"/>
    <w:rsid w:val="0039098D"/>
    <w:rsid w:val="00390CAF"/>
    <w:rsid w:val="00390D44"/>
    <w:rsid w:val="00390F95"/>
    <w:rsid w:val="00391818"/>
    <w:rsid w:val="00391A89"/>
    <w:rsid w:val="00391B87"/>
    <w:rsid w:val="00391B99"/>
    <w:rsid w:val="00391F84"/>
    <w:rsid w:val="00392664"/>
    <w:rsid w:val="00393198"/>
    <w:rsid w:val="00393366"/>
    <w:rsid w:val="00393DE2"/>
    <w:rsid w:val="00393E4A"/>
    <w:rsid w:val="00394033"/>
    <w:rsid w:val="00394484"/>
    <w:rsid w:val="003948DA"/>
    <w:rsid w:val="00394F2D"/>
    <w:rsid w:val="003952CE"/>
    <w:rsid w:val="003956A6"/>
    <w:rsid w:val="00395F93"/>
    <w:rsid w:val="003968CE"/>
    <w:rsid w:val="003969FD"/>
    <w:rsid w:val="00396C51"/>
    <w:rsid w:val="003970B4"/>
    <w:rsid w:val="0039718C"/>
    <w:rsid w:val="00397A53"/>
    <w:rsid w:val="00397A83"/>
    <w:rsid w:val="00397A91"/>
    <w:rsid w:val="00397B2A"/>
    <w:rsid w:val="00397E79"/>
    <w:rsid w:val="003A0A17"/>
    <w:rsid w:val="003A18DC"/>
    <w:rsid w:val="003A1C2C"/>
    <w:rsid w:val="003A1E28"/>
    <w:rsid w:val="003A257A"/>
    <w:rsid w:val="003A291F"/>
    <w:rsid w:val="003A2D3A"/>
    <w:rsid w:val="003A2F02"/>
    <w:rsid w:val="003A2F56"/>
    <w:rsid w:val="003A30FF"/>
    <w:rsid w:val="003A315E"/>
    <w:rsid w:val="003A36EB"/>
    <w:rsid w:val="003A3F35"/>
    <w:rsid w:val="003A3F55"/>
    <w:rsid w:val="003A4160"/>
    <w:rsid w:val="003A44EA"/>
    <w:rsid w:val="003A4C35"/>
    <w:rsid w:val="003A4F5B"/>
    <w:rsid w:val="003A543B"/>
    <w:rsid w:val="003A5D3D"/>
    <w:rsid w:val="003A60B2"/>
    <w:rsid w:val="003A60F4"/>
    <w:rsid w:val="003A617D"/>
    <w:rsid w:val="003A64F8"/>
    <w:rsid w:val="003A6D66"/>
    <w:rsid w:val="003A7AE7"/>
    <w:rsid w:val="003A7E2B"/>
    <w:rsid w:val="003B0524"/>
    <w:rsid w:val="003B157D"/>
    <w:rsid w:val="003B1F67"/>
    <w:rsid w:val="003B2236"/>
    <w:rsid w:val="003B2706"/>
    <w:rsid w:val="003B2BA3"/>
    <w:rsid w:val="003B3683"/>
    <w:rsid w:val="003B3753"/>
    <w:rsid w:val="003B3D1B"/>
    <w:rsid w:val="003B43BD"/>
    <w:rsid w:val="003B43D8"/>
    <w:rsid w:val="003B4546"/>
    <w:rsid w:val="003B476A"/>
    <w:rsid w:val="003B4F44"/>
    <w:rsid w:val="003B524B"/>
    <w:rsid w:val="003B5307"/>
    <w:rsid w:val="003B5AAF"/>
    <w:rsid w:val="003B5DDB"/>
    <w:rsid w:val="003B7332"/>
    <w:rsid w:val="003B7335"/>
    <w:rsid w:val="003B74AE"/>
    <w:rsid w:val="003B7CBB"/>
    <w:rsid w:val="003B7EC1"/>
    <w:rsid w:val="003B7ED6"/>
    <w:rsid w:val="003C065C"/>
    <w:rsid w:val="003C065D"/>
    <w:rsid w:val="003C081F"/>
    <w:rsid w:val="003C084B"/>
    <w:rsid w:val="003C0C00"/>
    <w:rsid w:val="003C123A"/>
    <w:rsid w:val="003C14E2"/>
    <w:rsid w:val="003C150E"/>
    <w:rsid w:val="003C17F9"/>
    <w:rsid w:val="003C20B6"/>
    <w:rsid w:val="003C298E"/>
    <w:rsid w:val="003C2AB6"/>
    <w:rsid w:val="003C2FC2"/>
    <w:rsid w:val="003C3971"/>
    <w:rsid w:val="003C398F"/>
    <w:rsid w:val="003C3C5A"/>
    <w:rsid w:val="003C3E0C"/>
    <w:rsid w:val="003C3ECF"/>
    <w:rsid w:val="003C44AF"/>
    <w:rsid w:val="003C454C"/>
    <w:rsid w:val="003C4579"/>
    <w:rsid w:val="003C4619"/>
    <w:rsid w:val="003C4A5E"/>
    <w:rsid w:val="003C4D9A"/>
    <w:rsid w:val="003C4DFC"/>
    <w:rsid w:val="003C504A"/>
    <w:rsid w:val="003C51B1"/>
    <w:rsid w:val="003C542D"/>
    <w:rsid w:val="003C5925"/>
    <w:rsid w:val="003C617F"/>
    <w:rsid w:val="003C73AD"/>
    <w:rsid w:val="003C743C"/>
    <w:rsid w:val="003C78BF"/>
    <w:rsid w:val="003D0321"/>
    <w:rsid w:val="003D06DE"/>
    <w:rsid w:val="003D0A57"/>
    <w:rsid w:val="003D104C"/>
    <w:rsid w:val="003D129E"/>
    <w:rsid w:val="003D1778"/>
    <w:rsid w:val="003D204C"/>
    <w:rsid w:val="003D23FC"/>
    <w:rsid w:val="003D24B9"/>
    <w:rsid w:val="003D2567"/>
    <w:rsid w:val="003D2E48"/>
    <w:rsid w:val="003D372A"/>
    <w:rsid w:val="003D3942"/>
    <w:rsid w:val="003D3A15"/>
    <w:rsid w:val="003D3BB0"/>
    <w:rsid w:val="003D3C04"/>
    <w:rsid w:val="003D4A8D"/>
    <w:rsid w:val="003D528A"/>
    <w:rsid w:val="003D528B"/>
    <w:rsid w:val="003D5472"/>
    <w:rsid w:val="003D553C"/>
    <w:rsid w:val="003D56CE"/>
    <w:rsid w:val="003D5E16"/>
    <w:rsid w:val="003D5F0A"/>
    <w:rsid w:val="003D6313"/>
    <w:rsid w:val="003D63C8"/>
    <w:rsid w:val="003D695B"/>
    <w:rsid w:val="003D69C1"/>
    <w:rsid w:val="003D6C45"/>
    <w:rsid w:val="003D6DF0"/>
    <w:rsid w:val="003D7113"/>
    <w:rsid w:val="003D7214"/>
    <w:rsid w:val="003D79C3"/>
    <w:rsid w:val="003D7DC6"/>
    <w:rsid w:val="003E01D1"/>
    <w:rsid w:val="003E03E0"/>
    <w:rsid w:val="003E0618"/>
    <w:rsid w:val="003E089F"/>
    <w:rsid w:val="003E0983"/>
    <w:rsid w:val="003E0A66"/>
    <w:rsid w:val="003E0D91"/>
    <w:rsid w:val="003E1041"/>
    <w:rsid w:val="003E1056"/>
    <w:rsid w:val="003E10AB"/>
    <w:rsid w:val="003E1942"/>
    <w:rsid w:val="003E21BD"/>
    <w:rsid w:val="003E24D8"/>
    <w:rsid w:val="003E2FE3"/>
    <w:rsid w:val="003E30CD"/>
    <w:rsid w:val="003E3B91"/>
    <w:rsid w:val="003E4457"/>
    <w:rsid w:val="003E4EEA"/>
    <w:rsid w:val="003E57A7"/>
    <w:rsid w:val="003E5803"/>
    <w:rsid w:val="003E5B1E"/>
    <w:rsid w:val="003E600B"/>
    <w:rsid w:val="003E622A"/>
    <w:rsid w:val="003E65E1"/>
    <w:rsid w:val="003E6772"/>
    <w:rsid w:val="003E720F"/>
    <w:rsid w:val="003E747B"/>
    <w:rsid w:val="003F0DDA"/>
    <w:rsid w:val="003F11DF"/>
    <w:rsid w:val="003F1291"/>
    <w:rsid w:val="003F12BD"/>
    <w:rsid w:val="003F17C4"/>
    <w:rsid w:val="003F193A"/>
    <w:rsid w:val="003F2D2D"/>
    <w:rsid w:val="003F305C"/>
    <w:rsid w:val="003F366A"/>
    <w:rsid w:val="003F39CA"/>
    <w:rsid w:val="003F3D00"/>
    <w:rsid w:val="003F3E1F"/>
    <w:rsid w:val="003F3F03"/>
    <w:rsid w:val="003F44A4"/>
    <w:rsid w:val="003F4580"/>
    <w:rsid w:val="003F48DB"/>
    <w:rsid w:val="003F4ACA"/>
    <w:rsid w:val="003F4ADF"/>
    <w:rsid w:val="003F5027"/>
    <w:rsid w:val="003F5217"/>
    <w:rsid w:val="003F5219"/>
    <w:rsid w:val="003F58A1"/>
    <w:rsid w:val="003F5E44"/>
    <w:rsid w:val="003F5FED"/>
    <w:rsid w:val="003F644B"/>
    <w:rsid w:val="003F6943"/>
    <w:rsid w:val="003F6A77"/>
    <w:rsid w:val="003F706E"/>
    <w:rsid w:val="003F7818"/>
    <w:rsid w:val="003F7CDC"/>
    <w:rsid w:val="003F7CE8"/>
    <w:rsid w:val="00400CC7"/>
    <w:rsid w:val="004013C8"/>
    <w:rsid w:val="004015A6"/>
    <w:rsid w:val="00401B39"/>
    <w:rsid w:val="00402005"/>
    <w:rsid w:val="00402022"/>
    <w:rsid w:val="0040223F"/>
    <w:rsid w:val="004027B8"/>
    <w:rsid w:val="0040290C"/>
    <w:rsid w:val="004039AE"/>
    <w:rsid w:val="00403BD4"/>
    <w:rsid w:val="004045EC"/>
    <w:rsid w:val="00404764"/>
    <w:rsid w:val="00404C5C"/>
    <w:rsid w:val="00404DA7"/>
    <w:rsid w:val="0040544C"/>
    <w:rsid w:val="00405681"/>
    <w:rsid w:val="00405B1E"/>
    <w:rsid w:val="00405B86"/>
    <w:rsid w:val="00405E5C"/>
    <w:rsid w:val="004060CE"/>
    <w:rsid w:val="0040615B"/>
    <w:rsid w:val="0040772D"/>
    <w:rsid w:val="004077ED"/>
    <w:rsid w:val="004078FB"/>
    <w:rsid w:val="00407A49"/>
    <w:rsid w:val="00407BC0"/>
    <w:rsid w:val="00407C78"/>
    <w:rsid w:val="00407E07"/>
    <w:rsid w:val="00407F46"/>
    <w:rsid w:val="004102A4"/>
    <w:rsid w:val="00410410"/>
    <w:rsid w:val="00410EB9"/>
    <w:rsid w:val="00411136"/>
    <w:rsid w:val="004114D5"/>
    <w:rsid w:val="004117D8"/>
    <w:rsid w:val="00411A7F"/>
    <w:rsid w:val="00411B5F"/>
    <w:rsid w:val="00412630"/>
    <w:rsid w:val="00412718"/>
    <w:rsid w:val="00412BF6"/>
    <w:rsid w:val="00412D6B"/>
    <w:rsid w:val="00412F98"/>
    <w:rsid w:val="00413634"/>
    <w:rsid w:val="00413A9B"/>
    <w:rsid w:val="004140FE"/>
    <w:rsid w:val="004148AD"/>
    <w:rsid w:val="004148EF"/>
    <w:rsid w:val="00415125"/>
    <w:rsid w:val="004151BD"/>
    <w:rsid w:val="00415703"/>
    <w:rsid w:val="00415770"/>
    <w:rsid w:val="00415771"/>
    <w:rsid w:val="004157B7"/>
    <w:rsid w:val="004158CD"/>
    <w:rsid w:val="00415AF9"/>
    <w:rsid w:val="00415D39"/>
    <w:rsid w:val="00415D8B"/>
    <w:rsid w:val="00416018"/>
    <w:rsid w:val="004160DB"/>
    <w:rsid w:val="004162E4"/>
    <w:rsid w:val="00416D27"/>
    <w:rsid w:val="00417020"/>
    <w:rsid w:val="004178DA"/>
    <w:rsid w:val="00417AD1"/>
    <w:rsid w:val="00417DA7"/>
    <w:rsid w:val="00417FA0"/>
    <w:rsid w:val="004203F5"/>
    <w:rsid w:val="00420B12"/>
    <w:rsid w:val="00420C63"/>
    <w:rsid w:val="0042113B"/>
    <w:rsid w:val="00421605"/>
    <w:rsid w:val="00421717"/>
    <w:rsid w:val="004217A8"/>
    <w:rsid w:val="00421823"/>
    <w:rsid w:val="00421894"/>
    <w:rsid w:val="00421BA1"/>
    <w:rsid w:val="00421C3B"/>
    <w:rsid w:val="00421FDA"/>
    <w:rsid w:val="00422400"/>
    <w:rsid w:val="004226AB"/>
    <w:rsid w:val="00422AC6"/>
    <w:rsid w:val="00422B14"/>
    <w:rsid w:val="00422E42"/>
    <w:rsid w:val="0042301E"/>
    <w:rsid w:val="00423334"/>
    <w:rsid w:val="004233C9"/>
    <w:rsid w:val="0042374A"/>
    <w:rsid w:val="00423C6E"/>
    <w:rsid w:val="00424979"/>
    <w:rsid w:val="00424C80"/>
    <w:rsid w:val="00424D52"/>
    <w:rsid w:val="00424D6B"/>
    <w:rsid w:val="00425873"/>
    <w:rsid w:val="00425A1F"/>
    <w:rsid w:val="00425A3B"/>
    <w:rsid w:val="00425DBA"/>
    <w:rsid w:val="00425FD6"/>
    <w:rsid w:val="0042606A"/>
    <w:rsid w:val="00426253"/>
    <w:rsid w:val="00426992"/>
    <w:rsid w:val="00426C54"/>
    <w:rsid w:val="00426CEA"/>
    <w:rsid w:val="00426D48"/>
    <w:rsid w:val="004276F6"/>
    <w:rsid w:val="00427B82"/>
    <w:rsid w:val="00427BDF"/>
    <w:rsid w:val="004302B5"/>
    <w:rsid w:val="00430615"/>
    <w:rsid w:val="00430926"/>
    <w:rsid w:val="00430FC6"/>
    <w:rsid w:val="00431065"/>
    <w:rsid w:val="00431166"/>
    <w:rsid w:val="00431257"/>
    <w:rsid w:val="00431C04"/>
    <w:rsid w:val="004320F5"/>
    <w:rsid w:val="00432406"/>
    <w:rsid w:val="0043240F"/>
    <w:rsid w:val="00432998"/>
    <w:rsid w:val="00432D4E"/>
    <w:rsid w:val="004338F9"/>
    <w:rsid w:val="00433D4C"/>
    <w:rsid w:val="004342DB"/>
    <w:rsid w:val="00434497"/>
    <w:rsid w:val="004345EC"/>
    <w:rsid w:val="00434B67"/>
    <w:rsid w:val="00435440"/>
    <w:rsid w:val="00435540"/>
    <w:rsid w:val="0043606E"/>
    <w:rsid w:val="004364EC"/>
    <w:rsid w:val="00436614"/>
    <w:rsid w:val="004367C8"/>
    <w:rsid w:val="00436A01"/>
    <w:rsid w:val="00436AA1"/>
    <w:rsid w:val="00436DF6"/>
    <w:rsid w:val="0043734D"/>
    <w:rsid w:val="0043742C"/>
    <w:rsid w:val="0043780E"/>
    <w:rsid w:val="00437985"/>
    <w:rsid w:val="004379CA"/>
    <w:rsid w:val="00437AAA"/>
    <w:rsid w:val="00437B74"/>
    <w:rsid w:val="00437CBE"/>
    <w:rsid w:val="00437DF9"/>
    <w:rsid w:val="00437ED7"/>
    <w:rsid w:val="00437EDC"/>
    <w:rsid w:val="00440038"/>
    <w:rsid w:val="00440094"/>
    <w:rsid w:val="0044014B"/>
    <w:rsid w:val="00440621"/>
    <w:rsid w:val="004407AD"/>
    <w:rsid w:val="00440947"/>
    <w:rsid w:val="00440B4B"/>
    <w:rsid w:val="00440E23"/>
    <w:rsid w:val="00440E80"/>
    <w:rsid w:val="004410A3"/>
    <w:rsid w:val="00442432"/>
    <w:rsid w:val="00442495"/>
    <w:rsid w:val="00442538"/>
    <w:rsid w:val="0044257F"/>
    <w:rsid w:val="0044279E"/>
    <w:rsid w:val="00442996"/>
    <w:rsid w:val="0044300B"/>
    <w:rsid w:val="004433B9"/>
    <w:rsid w:val="00443695"/>
    <w:rsid w:val="00443E23"/>
    <w:rsid w:val="00443E27"/>
    <w:rsid w:val="00444258"/>
    <w:rsid w:val="00444298"/>
    <w:rsid w:val="004442D8"/>
    <w:rsid w:val="004446D5"/>
    <w:rsid w:val="004449A5"/>
    <w:rsid w:val="00444B8C"/>
    <w:rsid w:val="00444D39"/>
    <w:rsid w:val="00444E98"/>
    <w:rsid w:val="00445868"/>
    <w:rsid w:val="00445BC4"/>
    <w:rsid w:val="00445C7D"/>
    <w:rsid w:val="00445D82"/>
    <w:rsid w:val="0044603E"/>
    <w:rsid w:val="004460A9"/>
    <w:rsid w:val="004464C8"/>
    <w:rsid w:val="004466E4"/>
    <w:rsid w:val="004504CF"/>
    <w:rsid w:val="00450CA9"/>
    <w:rsid w:val="0045122D"/>
    <w:rsid w:val="004517C6"/>
    <w:rsid w:val="004521D0"/>
    <w:rsid w:val="00452556"/>
    <w:rsid w:val="00452A5C"/>
    <w:rsid w:val="00452B2A"/>
    <w:rsid w:val="00452D06"/>
    <w:rsid w:val="004534A5"/>
    <w:rsid w:val="00453B4E"/>
    <w:rsid w:val="00454276"/>
    <w:rsid w:val="00454409"/>
    <w:rsid w:val="00454488"/>
    <w:rsid w:val="0045474C"/>
    <w:rsid w:val="00454AD2"/>
    <w:rsid w:val="00454E26"/>
    <w:rsid w:val="004552DD"/>
    <w:rsid w:val="004556B1"/>
    <w:rsid w:val="00455B84"/>
    <w:rsid w:val="004564A6"/>
    <w:rsid w:val="004567C1"/>
    <w:rsid w:val="00456BE2"/>
    <w:rsid w:val="00457310"/>
    <w:rsid w:val="00457488"/>
    <w:rsid w:val="00457ABD"/>
    <w:rsid w:val="00460159"/>
    <w:rsid w:val="004601FC"/>
    <w:rsid w:val="00460325"/>
    <w:rsid w:val="00460BD9"/>
    <w:rsid w:val="00460C65"/>
    <w:rsid w:val="00460F83"/>
    <w:rsid w:val="00461267"/>
    <w:rsid w:val="00461663"/>
    <w:rsid w:val="0046195B"/>
    <w:rsid w:val="004619EA"/>
    <w:rsid w:val="00461A10"/>
    <w:rsid w:val="00461AFA"/>
    <w:rsid w:val="00461B0D"/>
    <w:rsid w:val="00461BC8"/>
    <w:rsid w:val="00461D44"/>
    <w:rsid w:val="004627CC"/>
    <w:rsid w:val="00462F59"/>
    <w:rsid w:val="00462FD8"/>
    <w:rsid w:val="00463BD0"/>
    <w:rsid w:val="00464627"/>
    <w:rsid w:val="00464773"/>
    <w:rsid w:val="00464B37"/>
    <w:rsid w:val="00465515"/>
    <w:rsid w:val="00465F92"/>
    <w:rsid w:val="00466070"/>
    <w:rsid w:val="0046670E"/>
    <w:rsid w:val="00466845"/>
    <w:rsid w:val="0046684C"/>
    <w:rsid w:val="00466BAB"/>
    <w:rsid w:val="00467897"/>
    <w:rsid w:val="0047060E"/>
    <w:rsid w:val="00470DFF"/>
    <w:rsid w:val="00471447"/>
    <w:rsid w:val="0047149F"/>
    <w:rsid w:val="004716E3"/>
    <w:rsid w:val="004717C5"/>
    <w:rsid w:val="00471F51"/>
    <w:rsid w:val="00472218"/>
    <w:rsid w:val="0047226F"/>
    <w:rsid w:val="00472578"/>
    <w:rsid w:val="00472794"/>
    <w:rsid w:val="00472A39"/>
    <w:rsid w:val="00472AF5"/>
    <w:rsid w:val="00473291"/>
    <w:rsid w:val="0047334B"/>
    <w:rsid w:val="00473772"/>
    <w:rsid w:val="00473849"/>
    <w:rsid w:val="00473A61"/>
    <w:rsid w:val="00473B15"/>
    <w:rsid w:val="00473B9F"/>
    <w:rsid w:val="0047431E"/>
    <w:rsid w:val="0047454D"/>
    <w:rsid w:val="00474A1B"/>
    <w:rsid w:val="00474A55"/>
    <w:rsid w:val="0047513D"/>
    <w:rsid w:val="00475282"/>
    <w:rsid w:val="00475709"/>
    <w:rsid w:val="00475F75"/>
    <w:rsid w:val="004778AC"/>
    <w:rsid w:val="00477B8E"/>
    <w:rsid w:val="00480603"/>
    <w:rsid w:val="0048083C"/>
    <w:rsid w:val="00480977"/>
    <w:rsid w:val="00480A3F"/>
    <w:rsid w:val="00480D3D"/>
    <w:rsid w:val="00480F58"/>
    <w:rsid w:val="004810E5"/>
    <w:rsid w:val="004813CC"/>
    <w:rsid w:val="004817C8"/>
    <w:rsid w:val="00481D3B"/>
    <w:rsid w:val="00481F1A"/>
    <w:rsid w:val="0048285E"/>
    <w:rsid w:val="00482F99"/>
    <w:rsid w:val="00483001"/>
    <w:rsid w:val="0048318A"/>
    <w:rsid w:val="004831D0"/>
    <w:rsid w:val="00483218"/>
    <w:rsid w:val="00483550"/>
    <w:rsid w:val="004837DA"/>
    <w:rsid w:val="00483E9A"/>
    <w:rsid w:val="00484721"/>
    <w:rsid w:val="00484923"/>
    <w:rsid w:val="00484BFC"/>
    <w:rsid w:val="00484C6C"/>
    <w:rsid w:val="00484DC8"/>
    <w:rsid w:val="00484E47"/>
    <w:rsid w:val="00484E6F"/>
    <w:rsid w:val="004851CE"/>
    <w:rsid w:val="0048522B"/>
    <w:rsid w:val="0048526C"/>
    <w:rsid w:val="0048604B"/>
    <w:rsid w:val="004861BF"/>
    <w:rsid w:val="00486893"/>
    <w:rsid w:val="00486E84"/>
    <w:rsid w:val="004873F7"/>
    <w:rsid w:val="004878BC"/>
    <w:rsid w:val="00487DC6"/>
    <w:rsid w:val="00487DE6"/>
    <w:rsid w:val="0049040E"/>
    <w:rsid w:val="004914AF"/>
    <w:rsid w:val="004917DD"/>
    <w:rsid w:val="00491895"/>
    <w:rsid w:val="0049190D"/>
    <w:rsid w:val="00491C46"/>
    <w:rsid w:val="0049228A"/>
    <w:rsid w:val="004922EA"/>
    <w:rsid w:val="00492353"/>
    <w:rsid w:val="00492935"/>
    <w:rsid w:val="004929FF"/>
    <w:rsid w:val="00492A6D"/>
    <w:rsid w:val="00492C92"/>
    <w:rsid w:val="00492D01"/>
    <w:rsid w:val="00492FA7"/>
    <w:rsid w:val="00493013"/>
    <w:rsid w:val="004931CF"/>
    <w:rsid w:val="00493379"/>
    <w:rsid w:val="004937C0"/>
    <w:rsid w:val="00493A6C"/>
    <w:rsid w:val="00493F3E"/>
    <w:rsid w:val="004946AC"/>
    <w:rsid w:val="004946BD"/>
    <w:rsid w:val="004946CB"/>
    <w:rsid w:val="00494B25"/>
    <w:rsid w:val="00494FE5"/>
    <w:rsid w:val="004953BB"/>
    <w:rsid w:val="00495A3F"/>
    <w:rsid w:val="00496847"/>
    <w:rsid w:val="00496970"/>
    <w:rsid w:val="00496977"/>
    <w:rsid w:val="00496EE8"/>
    <w:rsid w:val="0049751D"/>
    <w:rsid w:val="00497693"/>
    <w:rsid w:val="00497A53"/>
    <w:rsid w:val="00497CF3"/>
    <w:rsid w:val="004A048B"/>
    <w:rsid w:val="004A0782"/>
    <w:rsid w:val="004A0835"/>
    <w:rsid w:val="004A083E"/>
    <w:rsid w:val="004A0B18"/>
    <w:rsid w:val="004A0D49"/>
    <w:rsid w:val="004A11AF"/>
    <w:rsid w:val="004A1349"/>
    <w:rsid w:val="004A13DE"/>
    <w:rsid w:val="004A1953"/>
    <w:rsid w:val="004A1A00"/>
    <w:rsid w:val="004A1BC1"/>
    <w:rsid w:val="004A1E62"/>
    <w:rsid w:val="004A1EA6"/>
    <w:rsid w:val="004A2453"/>
    <w:rsid w:val="004A2769"/>
    <w:rsid w:val="004A29E2"/>
    <w:rsid w:val="004A2DB4"/>
    <w:rsid w:val="004A3189"/>
    <w:rsid w:val="004A31CA"/>
    <w:rsid w:val="004A33F3"/>
    <w:rsid w:val="004A342F"/>
    <w:rsid w:val="004A3461"/>
    <w:rsid w:val="004A34D2"/>
    <w:rsid w:val="004A3606"/>
    <w:rsid w:val="004A48DF"/>
    <w:rsid w:val="004A4977"/>
    <w:rsid w:val="004A4E22"/>
    <w:rsid w:val="004A4F1F"/>
    <w:rsid w:val="004A513A"/>
    <w:rsid w:val="004A5A8F"/>
    <w:rsid w:val="004A60F3"/>
    <w:rsid w:val="004A646E"/>
    <w:rsid w:val="004A6A17"/>
    <w:rsid w:val="004A712B"/>
    <w:rsid w:val="004A71FF"/>
    <w:rsid w:val="004A7833"/>
    <w:rsid w:val="004A7B52"/>
    <w:rsid w:val="004B049D"/>
    <w:rsid w:val="004B0A6C"/>
    <w:rsid w:val="004B0BB0"/>
    <w:rsid w:val="004B1677"/>
    <w:rsid w:val="004B174F"/>
    <w:rsid w:val="004B1EA1"/>
    <w:rsid w:val="004B222C"/>
    <w:rsid w:val="004B22D0"/>
    <w:rsid w:val="004B2696"/>
    <w:rsid w:val="004B3544"/>
    <w:rsid w:val="004B375D"/>
    <w:rsid w:val="004B3838"/>
    <w:rsid w:val="004B392B"/>
    <w:rsid w:val="004B3A50"/>
    <w:rsid w:val="004B40DE"/>
    <w:rsid w:val="004B47EF"/>
    <w:rsid w:val="004B4B5F"/>
    <w:rsid w:val="004B4CB1"/>
    <w:rsid w:val="004B516D"/>
    <w:rsid w:val="004B5747"/>
    <w:rsid w:val="004B5A1A"/>
    <w:rsid w:val="004B5F97"/>
    <w:rsid w:val="004B5FEC"/>
    <w:rsid w:val="004B5FFC"/>
    <w:rsid w:val="004B6134"/>
    <w:rsid w:val="004B6347"/>
    <w:rsid w:val="004B63AD"/>
    <w:rsid w:val="004B648F"/>
    <w:rsid w:val="004B68A6"/>
    <w:rsid w:val="004B6936"/>
    <w:rsid w:val="004B7986"/>
    <w:rsid w:val="004B79E9"/>
    <w:rsid w:val="004B7DED"/>
    <w:rsid w:val="004C09A2"/>
    <w:rsid w:val="004C0A9A"/>
    <w:rsid w:val="004C1023"/>
    <w:rsid w:val="004C1287"/>
    <w:rsid w:val="004C165F"/>
    <w:rsid w:val="004C18F6"/>
    <w:rsid w:val="004C1956"/>
    <w:rsid w:val="004C1A6D"/>
    <w:rsid w:val="004C1AC9"/>
    <w:rsid w:val="004C1B22"/>
    <w:rsid w:val="004C1F0F"/>
    <w:rsid w:val="004C1F88"/>
    <w:rsid w:val="004C2115"/>
    <w:rsid w:val="004C2196"/>
    <w:rsid w:val="004C245A"/>
    <w:rsid w:val="004C2B07"/>
    <w:rsid w:val="004C30AC"/>
    <w:rsid w:val="004C3749"/>
    <w:rsid w:val="004C4166"/>
    <w:rsid w:val="004C4A69"/>
    <w:rsid w:val="004C4B18"/>
    <w:rsid w:val="004C4CE0"/>
    <w:rsid w:val="004C4F04"/>
    <w:rsid w:val="004C4F29"/>
    <w:rsid w:val="004C51B1"/>
    <w:rsid w:val="004C5251"/>
    <w:rsid w:val="004C53B6"/>
    <w:rsid w:val="004C5540"/>
    <w:rsid w:val="004C5644"/>
    <w:rsid w:val="004C5B3F"/>
    <w:rsid w:val="004C5D03"/>
    <w:rsid w:val="004C62D6"/>
    <w:rsid w:val="004C6A76"/>
    <w:rsid w:val="004C6F8D"/>
    <w:rsid w:val="004C74FA"/>
    <w:rsid w:val="004C783B"/>
    <w:rsid w:val="004C78CD"/>
    <w:rsid w:val="004C7F2F"/>
    <w:rsid w:val="004D0634"/>
    <w:rsid w:val="004D0A61"/>
    <w:rsid w:val="004D0EA7"/>
    <w:rsid w:val="004D1426"/>
    <w:rsid w:val="004D144B"/>
    <w:rsid w:val="004D175C"/>
    <w:rsid w:val="004D17F1"/>
    <w:rsid w:val="004D1A29"/>
    <w:rsid w:val="004D1A8E"/>
    <w:rsid w:val="004D2110"/>
    <w:rsid w:val="004D226A"/>
    <w:rsid w:val="004D239E"/>
    <w:rsid w:val="004D24ED"/>
    <w:rsid w:val="004D26CC"/>
    <w:rsid w:val="004D27CF"/>
    <w:rsid w:val="004D2D61"/>
    <w:rsid w:val="004D3106"/>
    <w:rsid w:val="004D3198"/>
    <w:rsid w:val="004D3578"/>
    <w:rsid w:val="004D3EBD"/>
    <w:rsid w:val="004D4201"/>
    <w:rsid w:val="004D4241"/>
    <w:rsid w:val="004D4656"/>
    <w:rsid w:val="004D49BA"/>
    <w:rsid w:val="004D4A1F"/>
    <w:rsid w:val="004D4CB0"/>
    <w:rsid w:val="004D4D9D"/>
    <w:rsid w:val="004D578F"/>
    <w:rsid w:val="004D5A96"/>
    <w:rsid w:val="004D5ACC"/>
    <w:rsid w:val="004D5B05"/>
    <w:rsid w:val="004D5DCE"/>
    <w:rsid w:val="004D5F00"/>
    <w:rsid w:val="004D6237"/>
    <w:rsid w:val="004D636A"/>
    <w:rsid w:val="004D6492"/>
    <w:rsid w:val="004D67FA"/>
    <w:rsid w:val="004D6959"/>
    <w:rsid w:val="004D6A26"/>
    <w:rsid w:val="004D6DC0"/>
    <w:rsid w:val="004D771B"/>
    <w:rsid w:val="004D7858"/>
    <w:rsid w:val="004D7C54"/>
    <w:rsid w:val="004D7FEB"/>
    <w:rsid w:val="004D7FFE"/>
    <w:rsid w:val="004E03DE"/>
    <w:rsid w:val="004E047A"/>
    <w:rsid w:val="004E06CB"/>
    <w:rsid w:val="004E097A"/>
    <w:rsid w:val="004E0C92"/>
    <w:rsid w:val="004E1087"/>
    <w:rsid w:val="004E19FC"/>
    <w:rsid w:val="004E1C8D"/>
    <w:rsid w:val="004E1D70"/>
    <w:rsid w:val="004E1FF5"/>
    <w:rsid w:val="004E207D"/>
    <w:rsid w:val="004E213A"/>
    <w:rsid w:val="004E21F1"/>
    <w:rsid w:val="004E28C8"/>
    <w:rsid w:val="004E2971"/>
    <w:rsid w:val="004E29D9"/>
    <w:rsid w:val="004E2D2F"/>
    <w:rsid w:val="004E2D36"/>
    <w:rsid w:val="004E3460"/>
    <w:rsid w:val="004E39B4"/>
    <w:rsid w:val="004E39C3"/>
    <w:rsid w:val="004E3CC0"/>
    <w:rsid w:val="004E3F5B"/>
    <w:rsid w:val="004E416F"/>
    <w:rsid w:val="004E41ED"/>
    <w:rsid w:val="004E4338"/>
    <w:rsid w:val="004E43A7"/>
    <w:rsid w:val="004E4653"/>
    <w:rsid w:val="004E4A53"/>
    <w:rsid w:val="004E4FA7"/>
    <w:rsid w:val="004E51AE"/>
    <w:rsid w:val="004E5350"/>
    <w:rsid w:val="004E547B"/>
    <w:rsid w:val="004E58B9"/>
    <w:rsid w:val="004E5EF4"/>
    <w:rsid w:val="004E5FAE"/>
    <w:rsid w:val="004E6520"/>
    <w:rsid w:val="004E6592"/>
    <w:rsid w:val="004E6A1B"/>
    <w:rsid w:val="004E6D6C"/>
    <w:rsid w:val="004E6D86"/>
    <w:rsid w:val="004E7180"/>
    <w:rsid w:val="004E760E"/>
    <w:rsid w:val="004E779C"/>
    <w:rsid w:val="004E7954"/>
    <w:rsid w:val="004E7E0B"/>
    <w:rsid w:val="004F000B"/>
    <w:rsid w:val="004F0433"/>
    <w:rsid w:val="004F07B1"/>
    <w:rsid w:val="004F08A2"/>
    <w:rsid w:val="004F08C7"/>
    <w:rsid w:val="004F0988"/>
    <w:rsid w:val="004F0A6C"/>
    <w:rsid w:val="004F0CC5"/>
    <w:rsid w:val="004F0E56"/>
    <w:rsid w:val="004F0E71"/>
    <w:rsid w:val="004F2430"/>
    <w:rsid w:val="004F294B"/>
    <w:rsid w:val="004F2ACB"/>
    <w:rsid w:val="004F2FC9"/>
    <w:rsid w:val="004F3340"/>
    <w:rsid w:val="004F33CB"/>
    <w:rsid w:val="004F36C6"/>
    <w:rsid w:val="004F3895"/>
    <w:rsid w:val="004F3A80"/>
    <w:rsid w:val="004F3ADA"/>
    <w:rsid w:val="004F4019"/>
    <w:rsid w:val="004F4284"/>
    <w:rsid w:val="004F4AC9"/>
    <w:rsid w:val="004F4B67"/>
    <w:rsid w:val="004F4C74"/>
    <w:rsid w:val="004F4DBF"/>
    <w:rsid w:val="004F5D83"/>
    <w:rsid w:val="004F7043"/>
    <w:rsid w:val="004F72D1"/>
    <w:rsid w:val="004F73A6"/>
    <w:rsid w:val="004F755D"/>
    <w:rsid w:val="004F76E6"/>
    <w:rsid w:val="004F7BA3"/>
    <w:rsid w:val="004F7CCB"/>
    <w:rsid w:val="004F7CE4"/>
    <w:rsid w:val="004F7D2C"/>
    <w:rsid w:val="004FB629"/>
    <w:rsid w:val="0050035D"/>
    <w:rsid w:val="0050106A"/>
    <w:rsid w:val="00501553"/>
    <w:rsid w:val="00501CEF"/>
    <w:rsid w:val="00502121"/>
    <w:rsid w:val="00503299"/>
    <w:rsid w:val="005033C1"/>
    <w:rsid w:val="005037D6"/>
    <w:rsid w:val="005039DD"/>
    <w:rsid w:val="00503DF4"/>
    <w:rsid w:val="00504CEB"/>
    <w:rsid w:val="00504D73"/>
    <w:rsid w:val="0050597D"/>
    <w:rsid w:val="00505A76"/>
    <w:rsid w:val="00505B5C"/>
    <w:rsid w:val="00505BC1"/>
    <w:rsid w:val="00505CAA"/>
    <w:rsid w:val="005066DE"/>
    <w:rsid w:val="005067A3"/>
    <w:rsid w:val="00506844"/>
    <w:rsid w:val="005069BD"/>
    <w:rsid w:val="00506A8F"/>
    <w:rsid w:val="00506ABC"/>
    <w:rsid w:val="00506C56"/>
    <w:rsid w:val="005072DB"/>
    <w:rsid w:val="0050770B"/>
    <w:rsid w:val="00507A65"/>
    <w:rsid w:val="00510358"/>
    <w:rsid w:val="0051044C"/>
    <w:rsid w:val="0051091A"/>
    <w:rsid w:val="00510B88"/>
    <w:rsid w:val="0051160B"/>
    <w:rsid w:val="005119D8"/>
    <w:rsid w:val="00511AC4"/>
    <w:rsid w:val="00511B3D"/>
    <w:rsid w:val="00511C8C"/>
    <w:rsid w:val="00511D7B"/>
    <w:rsid w:val="00511E08"/>
    <w:rsid w:val="00511E85"/>
    <w:rsid w:val="00511FB8"/>
    <w:rsid w:val="00512565"/>
    <w:rsid w:val="005129D5"/>
    <w:rsid w:val="00513484"/>
    <w:rsid w:val="00513516"/>
    <w:rsid w:val="00513E4A"/>
    <w:rsid w:val="00513F94"/>
    <w:rsid w:val="00514297"/>
    <w:rsid w:val="0051461A"/>
    <w:rsid w:val="00514B27"/>
    <w:rsid w:val="00514C95"/>
    <w:rsid w:val="00514FE6"/>
    <w:rsid w:val="005156D5"/>
    <w:rsid w:val="00515D3C"/>
    <w:rsid w:val="005160E8"/>
    <w:rsid w:val="00516149"/>
    <w:rsid w:val="005163C4"/>
    <w:rsid w:val="005164CC"/>
    <w:rsid w:val="0051656E"/>
    <w:rsid w:val="00517248"/>
    <w:rsid w:val="005173EE"/>
    <w:rsid w:val="00517613"/>
    <w:rsid w:val="0051781B"/>
    <w:rsid w:val="00517BBA"/>
    <w:rsid w:val="005201EB"/>
    <w:rsid w:val="00520342"/>
    <w:rsid w:val="005205B4"/>
    <w:rsid w:val="005209A0"/>
    <w:rsid w:val="0052101A"/>
    <w:rsid w:val="005213DC"/>
    <w:rsid w:val="00521635"/>
    <w:rsid w:val="005218C7"/>
    <w:rsid w:val="00521A3F"/>
    <w:rsid w:val="005220F4"/>
    <w:rsid w:val="00522220"/>
    <w:rsid w:val="005227E5"/>
    <w:rsid w:val="00522CB0"/>
    <w:rsid w:val="00523828"/>
    <w:rsid w:val="00523A01"/>
    <w:rsid w:val="00524546"/>
    <w:rsid w:val="0052467F"/>
    <w:rsid w:val="005248F0"/>
    <w:rsid w:val="00524A99"/>
    <w:rsid w:val="0052518E"/>
    <w:rsid w:val="0052559F"/>
    <w:rsid w:val="0052561A"/>
    <w:rsid w:val="005257D9"/>
    <w:rsid w:val="00525824"/>
    <w:rsid w:val="00525E8F"/>
    <w:rsid w:val="00526651"/>
    <w:rsid w:val="005267CC"/>
    <w:rsid w:val="00526CA8"/>
    <w:rsid w:val="00526CB1"/>
    <w:rsid w:val="00526DC0"/>
    <w:rsid w:val="00526FC7"/>
    <w:rsid w:val="005271AC"/>
    <w:rsid w:val="00527B2F"/>
    <w:rsid w:val="005303A7"/>
    <w:rsid w:val="005304AF"/>
    <w:rsid w:val="0053079A"/>
    <w:rsid w:val="00530B52"/>
    <w:rsid w:val="00530DD8"/>
    <w:rsid w:val="00531032"/>
    <w:rsid w:val="0053122C"/>
    <w:rsid w:val="00531976"/>
    <w:rsid w:val="00531B23"/>
    <w:rsid w:val="00531C34"/>
    <w:rsid w:val="00532357"/>
    <w:rsid w:val="00532682"/>
    <w:rsid w:val="005328F4"/>
    <w:rsid w:val="00532E65"/>
    <w:rsid w:val="00533668"/>
    <w:rsid w:val="0053378E"/>
    <w:rsid w:val="0053388B"/>
    <w:rsid w:val="00533A1D"/>
    <w:rsid w:val="00533E3E"/>
    <w:rsid w:val="00533F77"/>
    <w:rsid w:val="00534739"/>
    <w:rsid w:val="005348CA"/>
    <w:rsid w:val="00534D27"/>
    <w:rsid w:val="00535308"/>
    <w:rsid w:val="0053562E"/>
    <w:rsid w:val="00535773"/>
    <w:rsid w:val="005357A1"/>
    <w:rsid w:val="00535DA7"/>
    <w:rsid w:val="00536186"/>
    <w:rsid w:val="005361B1"/>
    <w:rsid w:val="00536745"/>
    <w:rsid w:val="0053792C"/>
    <w:rsid w:val="00537E15"/>
    <w:rsid w:val="00537EEE"/>
    <w:rsid w:val="005404FB"/>
    <w:rsid w:val="005411A0"/>
    <w:rsid w:val="00541D09"/>
    <w:rsid w:val="00541E9E"/>
    <w:rsid w:val="00541F4C"/>
    <w:rsid w:val="00541FE3"/>
    <w:rsid w:val="0054228F"/>
    <w:rsid w:val="00542634"/>
    <w:rsid w:val="00542857"/>
    <w:rsid w:val="0054291B"/>
    <w:rsid w:val="00542C73"/>
    <w:rsid w:val="005438BB"/>
    <w:rsid w:val="00543901"/>
    <w:rsid w:val="00543D25"/>
    <w:rsid w:val="00543E6C"/>
    <w:rsid w:val="0054449B"/>
    <w:rsid w:val="005447B4"/>
    <w:rsid w:val="00544DBE"/>
    <w:rsid w:val="00544F3B"/>
    <w:rsid w:val="00544FBB"/>
    <w:rsid w:val="00545005"/>
    <w:rsid w:val="0054531A"/>
    <w:rsid w:val="00545C9D"/>
    <w:rsid w:val="0054615A"/>
    <w:rsid w:val="00546579"/>
    <w:rsid w:val="00546C2E"/>
    <w:rsid w:val="00546CCC"/>
    <w:rsid w:val="0054708D"/>
    <w:rsid w:val="00547124"/>
    <w:rsid w:val="0054721F"/>
    <w:rsid w:val="005476A4"/>
    <w:rsid w:val="00547871"/>
    <w:rsid w:val="0054789D"/>
    <w:rsid w:val="00547EE2"/>
    <w:rsid w:val="005508B4"/>
    <w:rsid w:val="00550AF5"/>
    <w:rsid w:val="00550C7E"/>
    <w:rsid w:val="00550F76"/>
    <w:rsid w:val="00551AB8"/>
    <w:rsid w:val="00551B4B"/>
    <w:rsid w:val="00551D95"/>
    <w:rsid w:val="00551E63"/>
    <w:rsid w:val="005525EB"/>
    <w:rsid w:val="0055260B"/>
    <w:rsid w:val="00552646"/>
    <w:rsid w:val="005526C4"/>
    <w:rsid w:val="00552AF0"/>
    <w:rsid w:val="00552D3E"/>
    <w:rsid w:val="00552FA7"/>
    <w:rsid w:val="00553649"/>
    <w:rsid w:val="005546B9"/>
    <w:rsid w:val="00554742"/>
    <w:rsid w:val="00555069"/>
    <w:rsid w:val="0055526C"/>
    <w:rsid w:val="00555312"/>
    <w:rsid w:val="00555728"/>
    <w:rsid w:val="0055595D"/>
    <w:rsid w:val="00555F2E"/>
    <w:rsid w:val="00555F64"/>
    <w:rsid w:val="00556771"/>
    <w:rsid w:val="00556D69"/>
    <w:rsid w:val="00557147"/>
    <w:rsid w:val="005571D5"/>
    <w:rsid w:val="005574D8"/>
    <w:rsid w:val="00557819"/>
    <w:rsid w:val="00557DE2"/>
    <w:rsid w:val="00557E9E"/>
    <w:rsid w:val="00557EA3"/>
    <w:rsid w:val="00560A24"/>
    <w:rsid w:val="00560CD5"/>
    <w:rsid w:val="00560E83"/>
    <w:rsid w:val="00561390"/>
    <w:rsid w:val="00561892"/>
    <w:rsid w:val="00561C86"/>
    <w:rsid w:val="00561E92"/>
    <w:rsid w:val="00562715"/>
    <w:rsid w:val="00562A65"/>
    <w:rsid w:val="00562C60"/>
    <w:rsid w:val="00563657"/>
    <w:rsid w:val="00563D5F"/>
    <w:rsid w:val="00563F3A"/>
    <w:rsid w:val="00564481"/>
    <w:rsid w:val="005646BE"/>
    <w:rsid w:val="005646E3"/>
    <w:rsid w:val="0056484E"/>
    <w:rsid w:val="00564DF2"/>
    <w:rsid w:val="0056502A"/>
    <w:rsid w:val="00565087"/>
    <w:rsid w:val="00565EB8"/>
    <w:rsid w:val="00565F42"/>
    <w:rsid w:val="005660D0"/>
    <w:rsid w:val="005664A8"/>
    <w:rsid w:val="00566BB8"/>
    <w:rsid w:val="00566DF0"/>
    <w:rsid w:val="00566F8E"/>
    <w:rsid w:val="00567E65"/>
    <w:rsid w:val="0057068B"/>
    <w:rsid w:val="00570960"/>
    <w:rsid w:val="005710B4"/>
    <w:rsid w:val="005711F2"/>
    <w:rsid w:val="00571423"/>
    <w:rsid w:val="005715D8"/>
    <w:rsid w:val="00571D25"/>
    <w:rsid w:val="00571EB8"/>
    <w:rsid w:val="00571EE3"/>
    <w:rsid w:val="0057208B"/>
    <w:rsid w:val="0057212D"/>
    <w:rsid w:val="00572571"/>
    <w:rsid w:val="00572E99"/>
    <w:rsid w:val="005733D2"/>
    <w:rsid w:val="005738B8"/>
    <w:rsid w:val="00573CE8"/>
    <w:rsid w:val="00575009"/>
    <w:rsid w:val="005755D5"/>
    <w:rsid w:val="005758BE"/>
    <w:rsid w:val="00575A14"/>
    <w:rsid w:val="00575EFC"/>
    <w:rsid w:val="0057797B"/>
    <w:rsid w:val="00577A51"/>
    <w:rsid w:val="00577B5F"/>
    <w:rsid w:val="00577B6C"/>
    <w:rsid w:val="00577E0E"/>
    <w:rsid w:val="0058002E"/>
    <w:rsid w:val="00580507"/>
    <w:rsid w:val="005805CA"/>
    <w:rsid w:val="005812D2"/>
    <w:rsid w:val="00581473"/>
    <w:rsid w:val="0058176E"/>
    <w:rsid w:val="00581E3E"/>
    <w:rsid w:val="00581F8D"/>
    <w:rsid w:val="0058221B"/>
    <w:rsid w:val="0058239E"/>
    <w:rsid w:val="00582D3D"/>
    <w:rsid w:val="005830BD"/>
    <w:rsid w:val="0058524C"/>
    <w:rsid w:val="00585345"/>
    <w:rsid w:val="00585A9C"/>
    <w:rsid w:val="00585B33"/>
    <w:rsid w:val="00585F64"/>
    <w:rsid w:val="0058697B"/>
    <w:rsid w:val="00586E4C"/>
    <w:rsid w:val="00590037"/>
    <w:rsid w:val="00590CBF"/>
    <w:rsid w:val="00591599"/>
    <w:rsid w:val="00591864"/>
    <w:rsid w:val="00591C1E"/>
    <w:rsid w:val="00592454"/>
    <w:rsid w:val="00592BB0"/>
    <w:rsid w:val="005931BB"/>
    <w:rsid w:val="00593F39"/>
    <w:rsid w:val="005941ED"/>
    <w:rsid w:val="00594311"/>
    <w:rsid w:val="0059434D"/>
    <w:rsid w:val="00594398"/>
    <w:rsid w:val="00594522"/>
    <w:rsid w:val="005945EB"/>
    <w:rsid w:val="00594B3D"/>
    <w:rsid w:val="0059569F"/>
    <w:rsid w:val="00595C08"/>
    <w:rsid w:val="00596336"/>
    <w:rsid w:val="00596437"/>
    <w:rsid w:val="005967AB"/>
    <w:rsid w:val="00596FFC"/>
    <w:rsid w:val="005973DC"/>
    <w:rsid w:val="00597A9F"/>
    <w:rsid w:val="00597B11"/>
    <w:rsid w:val="005A08DF"/>
    <w:rsid w:val="005A08F9"/>
    <w:rsid w:val="005A1556"/>
    <w:rsid w:val="005A19DB"/>
    <w:rsid w:val="005A1A41"/>
    <w:rsid w:val="005A1DF9"/>
    <w:rsid w:val="005A290A"/>
    <w:rsid w:val="005A2FA3"/>
    <w:rsid w:val="005A364A"/>
    <w:rsid w:val="005A3A38"/>
    <w:rsid w:val="005A3AC4"/>
    <w:rsid w:val="005A3E08"/>
    <w:rsid w:val="005A441F"/>
    <w:rsid w:val="005A46A4"/>
    <w:rsid w:val="005A4BB8"/>
    <w:rsid w:val="005A56A7"/>
    <w:rsid w:val="005A5A0F"/>
    <w:rsid w:val="005A60AA"/>
    <w:rsid w:val="005A60EA"/>
    <w:rsid w:val="005A64E2"/>
    <w:rsid w:val="005A64FC"/>
    <w:rsid w:val="005A6978"/>
    <w:rsid w:val="005A6ACE"/>
    <w:rsid w:val="005B0086"/>
    <w:rsid w:val="005B016D"/>
    <w:rsid w:val="005B078B"/>
    <w:rsid w:val="005B07B9"/>
    <w:rsid w:val="005B118D"/>
    <w:rsid w:val="005B12DC"/>
    <w:rsid w:val="005B1D20"/>
    <w:rsid w:val="005B1ED8"/>
    <w:rsid w:val="005B2681"/>
    <w:rsid w:val="005B2E65"/>
    <w:rsid w:val="005B3458"/>
    <w:rsid w:val="005B4770"/>
    <w:rsid w:val="005B4A7B"/>
    <w:rsid w:val="005B4A98"/>
    <w:rsid w:val="005B5494"/>
    <w:rsid w:val="005B5BEB"/>
    <w:rsid w:val="005B5EB4"/>
    <w:rsid w:val="005B6126"/>
    <w:rsid w:val="005B6151"/>
    <w:rsid w:val="005B6928"/>
    <w:rsid w:val="005B6A1C"/>
    <w:rsid w:val="005B6A35"/>
    <w:rsid w:val="005B6AC0"/>
    <w:rsid w:val="005B6E4C"/>
    <w:rsid w:val="005B7277"/>
    <w:rsid w:val="005C000E"/>
    <w:rsid w:val="005C02D3"/>
    <w:rsid w:val="005C0723"/>
    <w:rsid w:val="005C09C5"/>
    <w:rsid w:val="005C0F21"/>
    <w:rsid w:val="005C113D"/>
    <w:rsid w:val="005C12F8"/>
    <w:rsid w:val="005C152C"/>
    <w:rsid w:val="005C1793"/>
    <w:rsid w:val="005C1B58"/>
    <w:rsid w:val="005C2542"/>
    <w:rsid w:val="005C2999"/>
    <w:rsid w:val="005C2E5A"/>
    <w:rsid w:val="005C3F4C"/>
    <w:rsid w:val="005C414A"/>
    <w:rsid w:val="005C41F6"/>
    <w:rsid w:val="005C42EE"/>
    <w:rsid w:val="005C459A"/>
    <w:rsid w:val="005C4DE7"/>
    <w:rsid w:val="005C5757"/>
    <w:rsid w:val="005C5879"/>
    <w:rsid w:val="005C5918"/>
    <w:rsid w:val="005C5D42"/>
    <w:rsid w:val="005C6307"/>
    <w:rsid w:val="005C6C4D"/>
    <w:rsid w:val="005C7024"/>
    <w:rsid w:val="005C70DF"/>
    <w:rsid w:val="005C7AA9"/>
    <w:rsid w:val="005C7BDC"/>
    <w:rsid w:val="005C7FFC"/>
    <w:rsid w:val="005D07C0"/>
    <w:rsid w:val="005D10B5"/>
    <w:rsid w:val="005D1130"/>
    <w:rsid w:val="005D15E6"/>
    <w:rsid w:val="005D2761"/>
    <w:rsid w:val="005D29F2"/>
    <w:rsid w:val="005D2E01"/>
    <w:rsid w:val="005D3131"/>
    <w:rsid w:val="005D3E41"/>
    <w:rsid w:val="005D4230"/>
    <w:rsid w:val="005D49FE"/>
    <w:rsid w:val="005D4BEE"/>
    <w:rsid w:val="005D4C0A"/>
    <w:rsid w:val="005D4F18"/>
    <w:rsid w:val="005D5842"/>
    <w:rsid w:val="005D6A97"/>
    <w:rsid w:val="005D727A"/>
    <w:rsid w:val="005D733F"/>
    <w:rsid w:val="005D7526"/>
    <w:rsid w:val="005D76A4"/>
    <w:rsid w:val="005D7AC2"/>
    <w:rsid w:val="005E05A6"/>
    <w:rsid w:val="005E05EF"/>
    <w:rsid w:val="005E0658"/>
    <w:rsid w:val="005E09C6"/>
    <w:rsid w:val="005E0F8A"/>
    <w:rsid w:val="005E1910"/>
    <w:rsid w:val="005E1B83"/>
    <w:rsid w:val="005E1F03"/>
    <w:rsid w:val="005E2352"/>
    <w:rsid w:val="005E259D"/>
    <w:rsid w:val="005E28EB"/>
    <w:rsid w:val="005E2BC7"/>
    <w:rsid w:val="005E3586"/>
    <w:rsid w:val="005E3B5B"/>
    <w:rsid w:val="005E3FC5"/>
    <w:rsid w:val="005E42CF"/>
    <w:rsid w:val="005E45E7"/>
    <w:rsid w:val="005E4BB2"/>
    <w:rsid w:val="005E4CFF"/>
    <w:rsid w:val="005E4E31"/>
    <w:rsid w:val="005E5011"/>
    <w:rsid w:val="005E50B6"/>
    <w:rsid w:val="005E5432"/>
    <w:rsid w:val="005E54D4"/>
    <w:rsid w:val="005E59FD"/>
    <w:rsid w:val="005E636A"/>
    <w:rsid w:val="005E6B9E"/>
    <w:rsid w:val="005E6F22"/>
    <w:rsid w:val="005E6F69"/>
    <w:rsid w:val="005E7007"/>
    <w:rsid w:val="005E75B1"/>
    <w:rsid w:val="005E770F"/>
    <w:rsid w:val="005E7B08"/>
    <w:rsid w:val="005E7C91"/>
    <w:rsid w:val="005F0218"/>
    <w:rsid w:val="005F04C6"/>
    <w:rsid w:val="005F09CC"/>
    <w:rsid w:val="005F0C9E"/>
    <w:rsid w:val="005F112B"/>
    <w:rsid w:val="005F1294"/>
    <w:rsid w:val="005F1C2D"/>
    <w:rsid w:val="005F1D67"/>
    <w:rsid w:val="005F1E52"/>
    <w:rsid w:val="005F1F84"/>
    <w:rsid w:val="005F3BB3"/>
    <w:rsid w:val="005F3F29"/>
    <w:rsid w:val="005F4008"/>
    <w:rsid w:val="005F48E3"/>
    <w:rsid w:val="005F4F1B"/>
    <w:rsid w:val="005F4F5A"/>
    <w:rsid w:val="005F510A"/>
    <w:rsid w:val="005F522D"/>
    <w:rsid w:val="005F52AA"/>
    <w:rsid w:val="005F560C"/>
    <w:rsid w:val="005F57BF"/>
    <w:rsid w:val="005F59F3"/>
    <w:rsid w:val="005F69C3"/>
    <w:rsid w:val="005F7037"/>
    <w:rsid w:val="005F733D"/>
    <w:rsid w:val="005F759E"/>
    <w:rsid w:val="005F788A"/>
    <w:rsid w:val="005F78C7"/>
    <w:rsid w:val="005FE427"/>
    <w:rsid w:val="00600AD4"/>
    <w:rsid w:val="00600D4E"/>
    <w:rsid w:val="00600D54"/>
    <w:rsid w:val="00600DD5"/>
    <w:rsid w:val="00600E23"/>
    <w:rsid w:val="00601E44"/>
    <w:rsid w:val="00602AEA"/>
    <w:rsid w:val="00602CD3"/>
    <w:rsid w:val="00602FAD"/>
    <w:rsid w:val="006031E7"/>
    <w:rsid w:val="006033FA"/>
    <w:rsid w:val="00603566"/>
    <w:rsid w:val="00603FA9"/>
    <w:rsid w:val="0060432B"/>
    <w:rsid w:val="00605082"/>
    <w:rsid w:val="0060510E"/>
    <w:rsid w:val="00605D69"/>
    <w:rsid w:val="00605DE6"/>
    <w:rsid w:val="00606081"/>
    <w:rsid w:val="006062F4"/>
    <w:rsid w:val="006067ED"/>
    <w:rsid w:val="00606DD2"/>
    <w:rsid w:val="00606E3C"/>
    <w:rsid w:val="00607818"/>
    <w:rsid w:val="00610014"/>
    <w:rsid w:val="006101A1"/>
    <w:rsid w:val="0061036E"/>
    <w:rsid w:val="00610375"/>
    <w:rsid w:val="00610391"/>
    <w:rsid w:val="00610976"/>
    <w:rsid w:val="00610D9B"/>
    <w:rsid w:val="00610F6E"/>
    <w:rsid w:val="00611099"/>
    <w:rsid w:val="00611A6A"/>
    <w:rsid w:val="00611A73"/>
    <w:rsid w:val="00611C81"/>
    <w:rsid w:val="00611D1F"/>
    <w:rsid w:val="006120D9"/>
    <w:rsid w:val="006125A3"/>
    <w:rsid w:val="00612714"/>
    <w:rsid w:val="00612780"/>
    <w:rsid w:val="006133CB"/>
    <w:rsid w:val="0061367D"/>
    <w:rsid w:val="00613FE6"/>
    <w:rsid w:val="006141C8"/>
    <w:rsid w:val="006143E3"/>
    <w:rsid w:val="00614508"/>
    <w:rsid w:val="0061467B"/>
    <w:rsid w:val="00614882"/>
    <w:rsid w:val="00614A4F"/>
    <w:rsid w:val="00614FDF"/>
    <w:rsid w:val="00615146"/>
    <w:rsid w:val="00615231"/>
    <w:rsid w:val="00615436"/>
    <w:rsid w:val="006154D3"/>
    <w:rsid w:val="00615815"/>
    <w:rsid w:val="00615C8E"/>
    <w:rsid w:val="00615E4D"/>
    <w:rsid w:val="00616425"/>
    <w:rsid w:val="00616CF7"/>
    <w:rsid w:val="00617337"/>
    <w:rsid w:val="006173BE"/>
    <w:rsid w:val="0061769E"/>
    <w:rsid w:val="00617ACA"/>
    <w:rsid w:val="00617DA9"/>
    <w:rsid w:val="00617DEF"/>
    <w:rsid w:val="00617E9F"/>
    <w:rsid w:val="00617EF0"/>
    <w:rsid w:val="006201C7"/>
    <w:rsid w:val="0062033B"/>
    <w:rsid w:val="006213FD"/>
    <w:rsid w:val="006214C1"/>
    <w:rsid w:val="006216BA"/>
    <w:rsid w:val="00621722"/>
    <w:rsid w:val="00622078"/>
    <w:rsid w:val="006223A2"/>
    <w:rsid w:val="00622625"/>
    <w:rsid w:val="006227FC"/>
    <w:rsid w:val="00622803"/>
    <w:rsid w:val="00622855"/>
    <w:rsid w:val="00622A63"/>
    <w:rsid w:val="00623891"/>
    <w:rsid w:val="006238EE"/>
    <w:rsid w:val="00623B55"/>
    <w:rsid w:val="00623E3A"/>
    <w:rsid w:val="00624510"/>
    <w:rsid w:val="0062453D"/>
    <w:rsid w:val="006245DF"/>
    <w:rsid w:val="006248BE"/>
    <w:rsid w:val="00624B56"/>
    <w:rsid w:val="0062515B"/>
    <w:rsid w:val="006253EC"/>
    <w:rsid w:val="00625566"/>
    <w:rsid w:val="006255D1"/>
    <w:rsid w:val="00625789"/>
    <w:rsid w:val="00625A8C"/>
    <w:rsid w:val="00625C14"/>
    <w:rsid w:val="00625E04"/>
    <w:rsid w:val="0062637B"/>
    <w:rsid w:val="00626932"/>
    <w:rsid w:val="00626C63"/>
    <w:rsid w:val="00626F0D"/>
    <w:rsid w:val="00627A53"/>
    <w:rsid w:val="0063027D"/>
    <w:rsid w:val="00630283"/>
    <w:rsid w:val="0063029E"/>
    <w:rsid w:val="006307EC"/>
    <w:rsid w:val="00630D41"/>
    <w:rsid w:val="00630DD3"/>
    <w:rsid w:val="00630E40"/>
    <w:rsid w:val="0063146B"/>
    <w:rsid w:val="006314E6"/>
    <w:rsid w:val="00631958"/>
    <w:rsid w:val="00631A5A"/>
    <w:rsid w:val="00631DE4"/>
    <w:rsid w:val="0063201D"/>
    <w:rsid w:val="006326E2"/>
    <w:rsid w:val="00632C8D"/>
    <w:rsid w:val="00632CB7"/>
    <w:rsid w:val="00633885"/>
    <w:rsid w:val="006338C5"/>
    <w:rsid w:val="006338F3"/>
    <w:rsid w:val="006338FD"/>
    <w:rsid w:val="00633ACB"/>
    <w:rsid w:val="00633E98"/>
    <w:rsid w:val="00634A11"/>
    <w:rsid w:val="00634A6F"/>
    <w:rsid w:val="0063543D"/>
    <w:rsid w:val="0063552D"/>
    <w:rsid w:val="006357C0"/>
    <w:rsid w:val="00635875"/>
    <w:rsid w:val="00635E09"/>
    <w:rsid w:val="006360FE"/>
    <w:rsid w:val="00636311"/>
    <w:rsid w:val="006367E9"/>
    <w:rsid w:val="0063693B"/>
    <w:rsid w:val="00636D55"/>
    <w:rsid w:val="00637232"/>
    <w:rsid w:val="006373DC"/>
    <w:rsid w:val="006402CD"/>
    <w:rsid w:val="00640FA0"/>
    <w:rsid w:val="006415CA"/>
    <w:rsid w:val="00641657"/>
    <w:rsid w:val="00641A6B"/>
    <w:rsid w:val="00641C24"/>
    <w:rsid w:val="00641E00"/>
    <w:rsid w:val="006421FA"/>
    <w:rsid w:val="006421FF"/>
    <w:rsid w:val="00642414"/>
    <w:rsid w:val="0064268B"/>
    <w:rsid w:val="006426AD"/>
    <w:rsid w:val="00642A9E"/>
    <w:rsid w:val="00643851"/>
    <w:rsid w:val="0064422F"/>
    <w:rsid w:val="006442CE"/>
    <w:rsid w:val="006442DB"/>
    <w:rsid w:val="006445F1"/>
    <w:rsid w:val="006449E1"/>
    <w:rsid w:val="00645443"/>
    <w:rsid w:val="0064566E"/>
    <w:rsid w:val="00645771"/>
    <w:rsid w:val="00645BB5"/>
    <w:rsid w:val="0064612C"/>
    <w:rsid w:val="00646136"/>
    <w:rsid w:val="00647114"/>
    <w:rsid w:val="00647283"/>
    <w:rsid w:val="006473AF"/>
    <w:rsid w:val="00647537"/>
    <w:rsid w:val="006475F6"/>
    <w:rsid w:val="00647A69"/>
    <w:rsid w:val="00647C18"/>
    <w:rsid w:val="00650F49"/>
    <w:rsid w:val="00650F5B"/>
    <w:rsid w:val="006510FC"/>
    <w:rsid w:val="006516BC"/>
    <w:rsid w:val="006518C8"/>
    <w:rsid w:val="006527C5"/>
    <w:rsid w:val="00652868"/>
    <w:rsid w:val="00652973"/>
    <w:rsid w:val="0065304F"/>
    <w:rsid w:val="00653477"/>
    <w:rsid w:val="00653BAD"/>
    <w:rsid w:val="00653C82"/>
    <w:rsid w:val="00653E28"/>
    <w:rsid w:val="00653EE9"/>
    <w:rsid w:val="00653F0D"/>
    <w:rsid w:val="006541F9"/>
    <w:rsid w:val="00654208"/>
    <w:rsid w:val="006543F2"/>
    <w:rsid w:val="00654577"/>
    <w:rsid w:val="006545C1"/>
    <w:rsid w:val="006553BC"/>
    <w:rsid w:val="006555FB"/>
    <w:rsid w:val="0065616E"/>
    <w:rsid w:val="006562FC"/>
    <w:rsid w:val="00656D57"/>
    <w:rsid w:val="0065789F"/>
    <w:rsid w:val="006600C4"/>
    <w:rsid w:val="006608FF"/>
    <w:rsid w:val="00660D63"/>
    <w:rsid w:val="00660EF0"/>
    <w:rsid w:val="0066151E"/>
    <w:rsid w:val="00661636"/>
    <w:rsid w:val="0066191A"/>
    <w:rsid w:val="00662022"/>
    <w:rsid w:val="00662527"/>
    <w:rsid w:val="006629C2"/>
    <w:rsid w:val="00663411"/>
    <w:rsid w:val="0066354E"/>
    <w:rsid w:val="0066357D"/>
    <w:rsid w:val="00663B89"/>
    <w:rsid w:val="00663BD9"/>
    <w:rsid w:val="0066401A"/>
    <w:rsid w:val="0066421B"/>
    <w:rsid w:val="0066429B"/>
    <w:rsid w:val="00664623"/>
    <w:rsid w:val="00664DAB"/>
    <w:rsid w:val="00664F23"/>
    <w:rsid w:val="00665204"/>
    <w:rsid w:val="00665612"/>
    <w:rsid w:val="0066570D"/>
    <w:rsid w:val="00665967"/>
    <w:rsid w:val="00665BD7"/>
    <w:rsid w:val="00665CB2"/>
    <w:rsid w:val="00666063"/>
    <w:rsid w:val="0066629C"/>
    <w:rsid w:val="006663C1"/>
    <w:rsid w:val="0066647B"/>
    <w:rsid w:val="00666919"/>
    <w:rsid w:val="00667211"/>
    <w:rsid w:val="006672A2"/>
    <w:rsid w:val="00667566"/>
    <w:rsid w:val="00667B3E"/>
    <w:rsid w:val="006700A2"/>
    <w:rsid w:val="00670CF4"/>
    <w:rsid w:val="00670D46"/>
    <w:rsid w:val="00670D77"/>
    <w:rsid w:val="006717CB"/>
    <w:rsid w:val="006722F2"/>
    <w:rsid w:val="006724B1"/>
    <w:rsid w:val="00672BCF"/>
    <w:rsid w:val="00672D18"/>
    <w:rsid w:val="00672DE3"/>
    <w:rsid w:val="006732A7"/>
    <w:rsid w:val="00673842"/>
    <w:rsid w:val="00673A7B"/>
    <w:rsid w:val="00673C42"/>
    <w:rsid w:val="00673E25"/>
    <w:rsid w:val="00673F12"/>
    <w:rsid w:val="00673F79"/>
    <w:rsid w:val="00674278"/>
    <w:rsid w:val="00674293"/>
    <w:rsid w:val="006742A7"/>
    <w:rsid w:val="00674A28"/>
    <w:rsid w:val="00674A9E"/>
    <w:rsid w:val="00674C5F"/>
    <w:rsid w:val="00674C6E"/>
    <w:rsid w:val="006752B9"/>
    <w:rsid w:val="00675656"/>
    <w:rsid w:val="00675780"/>
    <w:rsid w:val="006759FE"/>
    <w:rsid w:val="00675E7B"/>
    <w:rsid w:val="006764A2"/>
    <w:rsid w:val="0067651E"/>
    <w:rsid w:val="006766DB"/>
    <w:rsid w:val="006771FA"/>
    <w:rsid w:val="00680061"/>
    <w:rsid w:val="0068035F"/>
    <w:rsid w:val="00680710"/>
    <w:rsid w:val="0068091C"/>
    <w:rsid w:val="00680FB5"/>
    <w:rsid w:val="0068154D"/>
    <w:rsid w:val="00681FB8"/>
    <w:rsid w:val="006823AE"/>
    <w:rsid w:val="0068292B"/>
    <w:rsid w:val="00682A68"/>
    <w:rsid w:val="00682D69"/>
    <w:rsid w:val="0068412B"/>
    <w:rsid w:val="0068493C"/>
    <w:rsid w:val="00684A77"/>
    <w:rsid w:val="00684CBD"/>
    <w:rsid w:val="00684DED"/>
    <w:rsid w:val="00684FCC"/>
    <w:rsid w:val="006858FA"/>
    <w:rsid w:val="0068700B"/>
    <w:rsid w:val="00687074"/>
    <w:rsid w:val="00687389"/>
    <w:rsid w:val="0068755F"/>
    <w:rsid w:val="006906C3"/>
    <w:rsid w:val="0069078E"/>
    <w:rsid w:val="00691222"/>
    <w:rsid w:val="0069127D"/>
    <w:rsid w:val="006912E9"/>
    <w:rsid w:val="006912FE"/>
    <w:rsid w:val="006915F0"/>
    <w:rsid w:val="00691DA4"/>
    <w:rsid w:val="00692033"/>
    <w:rsid w:val="00692458"/>
    <w:rsid w:val="00693172"/>
    <w:rsid w:val="0069350B"/>
    <w:rsid w:val="0069365F"/>
    <w:rsid w:val="00693883"/>
    <w:rsid w:val="00693933"/>
    <w:rsid w:val="00693DF9"/>
    <w:rsid w:val="00694C18"/>
    <w:rsid w:val="00694DFE"/>
    <w:rsid w:val="006954B1"/>
    <w:rsid w:val="006956C4"/>
    <w:rsid w:val="0069586D"/>
    <w:rsid w:val="006959AC"/>
    <w:rsid w:val="00695E55"/>
    <w:rsid w:val="00696108"/>
    <w:rsid w:val="0069646F"/>
    <w:rsid w:val="006969C8"/>
    <w:rsid w:val="00696CA6"/>
    <w:rsid w:val="006970D0"/>
    <w:rsid w:val="00697D99"/>
    <w:rsid w:val="006A0A7C"/>
    <w:rsid w:val="006A0C37"/>
    <w:rsid w:val="006A0EA7"/>
    <w:rsid w:val="006A132D"/>
    <w:rsid w:val="006A1D8E"/>
    <w:rsid w:val="006A1DDF"/>
    <w:rsid w:val="006A2354"/>
    <w:rsid w:val="006A2593"/>
    <w:rsid w:val="006A2765"/>
    <w:rsid w:val="006A2CFA"/>
    <w:rsid w:val="006A301A"/>
    <w:rsid w:val="006A323F"/>
    <w:rsid w:val="006A357D"/>
    <w:rsid w:val="006A3B2E"/>
    <w:rsid w:val="006A46B0"/>
    <w:rsid w:val="006A5230"/>
    <w:rsid w:val="006A5558"/>
    <w:rsid w:val="006A5667"/>
    <w:rsid w:val="006A578E"/>
    <w:rsid w:val="006A5939"/>
    <w:rsid w:val="006A5CF9"/>
    <w:rsid w:val="006A5EA7"/>
    <w:rsid w:val="006A627F"/>
    <w:rsid w:val="006A6407"/>
    <w:rsid w:val="006A66BC"/>
    <w:rsid w:val="006A684F"/>
    <w:rsid w:val="006A6E0D"/>
    <w:rsid w:val="006A71A9"/>
    <w:rsid w:val="006A71F6"/>
    <w:rsid w:val="006A7321"/>
    <w:rsid w:val="006A757B"/>
    <w:rsid w:val="006A77B3"/>
    <w:rsid w:val="006A7D82"/>
    <w:rsid w:val="006A7F3A"/>
    <w:rsid w:val="006A7FC5"/>
    <w:rsid w:val="006B04F1"/>
    <w:rsid w:val="006B0BF8"/>
    <w:rsid w:val="006B187A"/>
    <w:rsid w:val="006B1FA4"/>
    <w:rsid w:val="006B2097"/>
    <w:rsid w:val="006B21BD"/>
    <w:rsid w:val="006B21F0"/>
    <w:rsid w:val="006B2629"/>
    <w:rsid w:val="006B2AE7"/>
    <w:rsid w:val="006B2BB0"/>
    <w:rsid w:val="006B2BFD"/>
    <w:rsid w:val="006B2F5B"/>
    <w:rsid w:val="006B30D0"/>
    <w:rsid w:val="006B313D"/>
    <w:rsid w:val="006B32F8"/>
    <w:rsid w:val="006B3315"/>
    <w:rsid w:val="006B35EB"/>
    <w:rsid w:val="006B3BC2"/>
    <w:rsid w:val="006B416E"/>
    <w:rsid w:val="006B452B"/>
    <w:rsid w:val="006B467C"/>
    <w:rsid w:val="006B46C5"/>
    <w:rsid w:val="006B48F2"/>
    <w:rsid w:val="006B4F71"/>
    <w:rsid w:val="006B5A1E"/>
    <w:rsid w:val="006B5FA5"/>
    <w:rsid w:val="006B66A2"/>
    <w:rsid w:val="006B6ABE"/>
    <w:rsid w:val="006B6B79"/>
    <w:rsid w:val="006B6F92"/>
    <w:rsid w:val="006B70F9"/>
    <w:rsid w:val="006B78D5"/>
    <w:rsid w:val="006C03BD"/>
    <w:rsid w:val="006C04C5"/>
    <w:rsid w:val="006C0B79"/>
    <w:rsid w:val="006C0CB2"/>
    <w:rsid w:val="006C183C"/>
    <w:rsid w:val="006C1DA9"/>
    <w:rsid w:val="006C20A7"/>
    <w:rsid w:val="006C2671"/>
    <w:rsid w:val="006C29B5"/>
    <w:rsid w:val="006C2CD3"/>
    <w:rsid w:val="006C3083"/>
    <w:rsid w:val="006C3373"/>
    <w:rsid w:val="006C34A5"/>
    <w:rsid w:val="006C3A8E"/>
    <w:rsid w:val="006C3AFC"/>
    <w:rsid w:val="006C3D95"/>
    <w:rsid w:val="006C3F47"/>
    <w:rsid w:val="006C4001"/>
    <w:rsid w:val="006C4083"/>
    <w:rsid w:val="006C41AF"/>
    <w:rsid w:val="006C4830"/>
    <w:rsid w:val="006C48CB"/>
    <w:rsid w:val="006C4A25"/>
    <w:rsid w:val="006C4A3A"/>
    <w:rsid w:val="006C4B93"/>
    <w:rsid w:val="006C4D8F"/>
    <w:rsid w:val="006C5242"/>
    <w:rsid w:val="006C5AFB"/>
    <w:rsid w:val="006C5B30"/>
    <w:rsid w:val="006C5B36"/>
    <w:rsid w:val="006C6408"/>
    <w:rsid w:val="006C68AB"/>
    <w:rsid w:val="006C697B"/>
    <w:rsid w:val="006C6F77"/>
    <w:rsid w:val="006C706D"/>
    <w:rsid w:val="006C7926"/>
    <w:rsid w:val="006D0610"/>
    <w:rsid w:val="006D0AF1"/>
    <w:rsid w:val="006D0DDF"/>
    <w:rsid w:val="006D1198"/>
    <w:rsid w:val="006D1301"/>
    <w:rsid w:val="006D1672"/>
    <w:rsid w:val="006D1FE1"/>
    <w:rsid w:val="006D2333"/>
    <w:rsid w:val="006D2503"/>
    <w:rsid w:val="006D26CD"/>
    <w:rsid w:val="006D2A02"/>
    <w:rsid w:val="006D2B92"/>
    <w:rsid w:val="006D309E"/>
    <w:rsid w:val="006D3144"/>
    <w:rsid w:val="006D3493"/>
    <w:rsid w:val="006D3609"/>
    <w:rsid w:val="006D3AAF"/>
    <w:rsid w:val="006D3EED"/>
    <w:rsid w:val="006D4601"/>
    <w:rsid w:val="006D477F"/>
    <w:rsid w:val="006D51C0"/>
    <w:rsid w:val="006D5AFA"/>
    <w:rsid w:val="006D5CF7"/>
    <w:rsid w:val="006D5EDD"/>
    <w:rsid w:val="006D6085"/>
    <w:rsid w:val="006D622E"/>
    <w:rsid w:val="006D65F2"/>
    <w:rsid w:val="006D66F0"/>
    <w:rsid w:val="006D6E1F"/>
    <w:rsid w:val="006D76DF"/>
    <w:rsid w:val="006D776F"/>
    <w:rsid w:val="006D78C7"/>
    <w:rsid w:val="006D7CF8"/>
    <w:rsid w:val="006E05AD"/>
    <w:rsid w:val="006E0869"/>
    <w:rsid w:val="006E0F10"/>
    <w:rsid w:val="006E13E3"/>
    <w:rsid w:val="006E187E"/>
    <w:rsid w:val="006E1AAE"/>
    <w:rsid w:val="006E1EA7"/>
    <w:rsid w:val="006E207C"/>
    <w:rsid w:val="006E296D"/>
    <w:rsid w:val="006E308E"/>
    <w:rsid w:val="006E3446"/>
    <w:rsid w:val="006E3478"/>
    <w:rsid w:val="006E39B2"/>
    <w:rsid w:val="006E3DA5"/>
    <w:rsid w:val="006E4178"/>
    <w:rsid w:val="006E42FA"/>
    <w:rsid w:val="006E449F"/>
    <w:rsid w:val="006E4D4A"/>
    <w:rsid w:val="006E53D7"/>
    <w:rsid w:val="006E55A9"/>
    <w:rsid w:val="006E562B"/>
    <w:rsid w:val="006E5C86"/>
    <w:rsid w:val="006E5ECF"/>
    <w:rsid w:val="006E6226"/>
    <w:rsid w:val="006E6360"/>
    <w:rsid w:val="006E67CC"/>
    <w:rsid w:val="006E69B6"/>
    <w:rsid w:val="006E770F"/>
    <w:rsid w:val="006E77D6"/>
    <w:rsid w:val="006E79E7"/>
    <w:rsid w:val="006E7F01"/>
    <w:rsid w:val="006E7FCF"/>
    <w:rsid w:val="006F013A"/>
    <w:rsid w:val="006F0403"/>
    <w:rsid w:val="006F04C4"/>
    <w:rsid w:val="006F06B2"/>
    <w:rsid w:val="006F09A1"/>
    <w:rsid w:val="006F0C0A"/>
    <w:rsid w:val="006F1285"/>
    <w:rsid w:val="006F1C68"/>
    <w:rsid w:val="006F2389"/>
    <w:rsid w:val="006F23DB"/>
    <w:rsid w:val="006F2591"/>
    <w:rsid w:val="006F2B34"/>
    <w:rsid w:val="006F2BA3"/>
    <w:rsid w:val="006F2E09"/>
    <w:rsid w:val="006F32BC"/>
    <w:rsid w:val="006F37B9"/>
    <w:rsid w:val="006F3BF7"/>
    <w:rsid w:val="006F3CCE"/>
    <w:rsid w:val="006F3E3C"/>
    <w:rsid w:val="006F488C"/>
    <w:rsid w:val="006F4901"/>
    <w:rsid w:val="006F4F46"/>
    <w:rsid w:val="006F5021"/>
    <w:rsid w:val="006F5349"/>
    <w:rsid w:val="006F613F"/>
    <w:rsid w:val="006F651F"/>
    <w:rsid w:val="006F7A56"/>
    <w:rsid w:val="007000A4"/>
    <w:rsid w:val="007000D6"/>
    <w:rsid w:val="007005BB"/>
    <w:rsid w:val="00700694"/>
    <w:rsid w:val="00700961"/>
    <w:rsid w:val="00701116"/>
    <w:rsid w:val="00702FEB"/>
    <w:rsid w:val="00703858"/>
    <w:rsid w:val="00703A55"/>
    <w:rsid w:val="00703C46"/>
    <w:rsid w:val="00704716"/>
    <w:rsid w:val="007047EF"/>
    <w:rsid w:val="00704F99"/>
    <w:rsid w:val="007050BD"/>
    <w:rsid w:val="0070518F"/>
    <w:rsid w:val="0070560B"/>
    <w:rsid w:val="007058CE"/>
    <w:rsid w:val="0070592C"/>
    <w:rsid w:val="00705983"/>
    <w:rsid w:val="0070699F"/>
    <w:rsid w:val="00706B88"/>
    <w:rsid w:val="0070715D"/>
    <w:rsid w:val="00707B7E"/>
    <w:rsid w:val="00707ED0"/>
    <w:rsid w:val="00710078"/>
    <w:rsid w:val="00711076"/>
    <w:rsid w:val="007111B4"/>
    <w:rsid w:val="0071133F"/>
    <w:rsid w:val="00711487"/>
    <w:rsid w:val="0071174C"/>
    <w:rsid w:val="00711A97"/>
    <w:rsid w:val="00711AA3"/>
    <w:rsid w:val="00711C49"/>
    <w:rsid w:val="00711CC1"/>
    <w:rsid w:val="00711E6F"/>
    <w:rsid w:val="00711F23"/>
    <w:rsid w:val="00711F99"/>
    <w:rsid w:val="007126DC"/>
    <w:rsid w:val="00712908"/>
    <w:rsid w:val="00712BF8"/>
    <w:rsid w:val="0071314C"/>
    <w:rsid w:val="0071399F"/>
    <w:rsid w:val="00713C44"/>
    <w:rsid w:val="00714A7D"/>
    <w:rsid w:val="00714C67"/>
    <w:rsid w:val="007155D6"/>
    <w:rsid w:val="00715631"/>
    <w:rsid w:val="0071695A"/>
    <w:rsid w:val="00716ABB"/>
    <w:rsid w:val="00716BB9"/>
    <w:rsid w:val="007173E2"/>
    <w:rsid w:val="00717B55"/>
    <w:rsid w:val="00720817"/>
    <w:rsid w:val="00720B79"/>
    <w:rsid w:val="007210B0"/>
    <w:rsid w:val="00721B26"/>
    <w:rsid w:val="00721CF9"/>
    <w:rsid w:val="0072281D"/>
    <w:rsid w:val="00722A7D"/>
    <w:rsid w:val="00722D8F"/>
    <w:rsid w:val="00722F3E"/>
    <w:rsid w:val="00723019"/>
    <w:rsid w:val="0072303E"/>
    <w:rsid w:val="00723779"/>
    <w:rsid w:val="00723A04"/>
    <w:rsid w:val="00723BE6"/>
    <w:rsid w:val="00723C35"/>
    <w:rsid w:val="00723CBA"/>
    <w:rsid w:val="00724548"/>
    <w:rsid w:val="007246A4"/>
    <w:rsid w:val="007249E1"/>
    <w:rsid w:val="007255AB"/>
    <w:rsid w:val="00725D4A"/>
    <w:rsid w:val="00725D71"/>
    <w:rsid w:val="00725FAE"/>
    <w:rsid w:val="00726061"/>
    <w:rsid w:val="0072637B"/>
    <w:rsid w:val="00727581"/>
    <w:rsid w:val="00727603"/>
    <w:rsid w:val="0072767F"/>
    <w:rsid w:val="007278D2"/>
    <w:rsid w:val="007306BA"/>
    <w:rsid w:val="007306FC"/>
    <w:rsid w:val="00730F9F"/>
    <w:rsid w:val="00731101"/>
    <w:rsid w:val="0073165B"/>
    <w:rsid w:val="007316D9"/>
    <w:rsid w:val="007317D4"/>
    <w:rsid w:val="00731DBB"/>
    <w:rsid w:val="00732593"/>
    <w:rsid w:val="00733177"/>
    <w:rsid w:val="0073396D"/>
    <w:rsid w:val="00733C6F"/>
    <w:rsid w:val="0073412E"/>
    <w:rsid w:val="007341F3"/>
    <w:rsid w:val="00734304"/>
    <w:rsid w:val="007347D3"/>
    <w:rsid w:val="00734A46"/>
    <w:rsid w:val="00734A5B"/>
    <w:rsid w:val="007352D8"/>
    <w:rsid w:val="007359CA"/>
    <w:rsid w:val="00735CDA"/>
    <w:rsid w:val="007364A5"/>
    <w:rsid w:val="00736676"/>
    <w:rsid w:val="00736D2E"/>
    <w:rsid w:val="0073747A"/>
    <w:rsid w:val="00737EE5"/>
    <w:rsid w:val="0074026F"/>
    <w:rsid w:val="0074039C"/>
    <w:rsid w:val="00740E6B"/>
    <w:rsid w:val="00740F6E"/>
    <w:rsid w:val="00740FF1"/>
    <w:rsid w:val="00741454"/>
    <w:rsid w:val="007414CC"/>
    <w:rsid w:val="007416C9"/>
    <w:rsid w:val="00741807"/>
    <w:rsid w:val="00741878"/>
    <w:rsid w:val="00741893"/>
    <w:rsid w:val="007418D0"/>
    <w:rsid w:val="00741EE3"/>
    <w:rsid w:val="007420C9"/>
    <w:rsid w:val="007429F6"/>
    <w:rsid w:val="007437D9"/>
    <w:rsid w:val="00743ABD"/>
    <w:rsid w:val="00743D9D"/>
    <w:rsid w:val="00743F4D"/>
    <w:rsid w:val="00744840"/>
    <w:rsid w:val="00744D52"/>
    <w:rsid w:val="00744E76"/>
    <w:rsid w:val="00744E85"/>
    <w:rsid w:val="0074566F"/>
    <w:rsid w:val="00745B1D"/>
    <w:rsid w:val="00745F47"/>
    <w:rsid w:val="00746058"/>
    <w:rsid w:val="00746806"/>
    <w:rsid w:val="00746A98"/>
    <w:rsid w:val="007475A9"/>
    <w:rsid w:val="00747F73"/>
    <w:rsid w:val="0075064A"/>
    <w:rsid w:val="00750711"/>
    <w:rsid w:val="00750CCA"/>
    <w:rsid w:val="007511ED"/>
    <w:rsid w:val="00751271"/>
    <w:rsid w:val="007514BE"/>
    <w:rsid w:val="00751C27"/>
    <w:rsid w:val="00751E68"/>
    <w:rsid w:val="00751F56"/>
    <w:rsid w:val="007521C2"/>
    <w:rsid w:val="0075264B"/>
    <w:rsid w:val="007526FF"/>
    <w:rsid w:val="00752914"/>
    <w:rsid w:val="00752E92"/>
    <w:rsid w:val="00753954"/>
    <w:rsid w:val="00753CDA"/>
    <w:rsid w:val="00753D8A"/>
    <w:rsid w:val="0075426A"/>
    <w:rsid w:val="007542CB"/>
    <w:rsid w:val="0075471C"/>
    <w:rsid w:val="00754CEC"/>
    <w:rsid w:val="0075506F"/>
    <w:rsid w:val="00755123"/>
    <w:rsid w:val="007552CD"/>
    <w:rsid w:val="0075535B"/>
    <w:rsid w:val="00755A52"/>
    <w:rsid w:val="00756794"/>
    <w:rsid w:val="00756FBB"/>
    <w:rsid w:val="007573CD"/>
    <w:rsid w:val="007577FF"/>
    <w:rsid w:val="00757919"/>
    <w:rsid w:val="00757E6B"/>
    <w:rsid w:val="007600F1"/>
    <w:rsid w:val="00760462"/>
    <w:rsid w:val="00760A77"/>
    <w:rsid w:val="00760FA9"/>
    <w:rsid w:val="0076159B"/>
    <w:rsid w:val="0076183B"/>
    <w:rsid w:val="00761A4B"/>
    <w:rsid w:val="00761E8C"/>
    <w:rsid w:val="00762562"/>
    <w:rsid w:val="007626F4"/>
    <w:rsid w:val="007631E9"/>
    <w:rsid w:val="00764624"/>
    <w:rsid w:val="007657AD"/>
    <w:rsid w:val="00765EA3"/>
    <w:rsid w:val="00767078"/>
    <w:rsid w:val="0076715D"/>
    <w:rsid w:val="00767656"/>
    <w:rsid w:val="0076778A"/>
    <w:rsid w:val="00767CDA"/>
    <w:rsid w:val="00767FBD"/>
    <w:rsid w:val="00770088"/>
    <w:rsid w:val="00770CC4"/>
    <w:rsid w:val="007714CC"/>
    <w:rsid w:val="00772280"/>
    <w:rsid w:val="00772872"/>
    <w:rsid w:val="00772DE6"/>
    <w:rsid w:val="00773400"/>
    <w:rsid w:val="0077381E"/>
    <w:rsid w:val="00774924"/>
    <w:rsid w:val="00774CA6"/>
    <w:rsid w:val="00774DA4"/>
    <w:rsid w:val="00774EDB"/>
    <w:rsid w:val="00774EE7"/>
    <w:rsid w:val="00775103"/>
    <w:rsid w:val="00775479"/>
    <w:rsid w:val="00775BC0"/>
    <w:rsid w:val="00776139"/>
    <w:rsid w:val="0077625F"/>
    <w:rsid w:val="00776962"/>
    <w:rsid w:val="00776CE2"/>
    <w:rsid w:val="00776D0E"/>
    <w:rsid w:val="00776DE9"/>
    <w:rsid w:val="00777F30"/>
    <w:rsid w:val="0078001D"/>
    <w:rsid w:val="00780308"/>
    <w:rsid w:val="00780C3C"/>
    <w:rsid w:val="00781C8B"/>
    <w:rsid w:val="00781F0F"/>
    <w:rsid w:val="0078211B"/>
    <w:rsid w:val="007822CC"/>
    <w:rsid w:val="00782360"/>
    <w:rsid w:val="00783E77"/>
    <w:rsid w:val="00784433"/>
    <w:rsid w:val="007849F6"/>
    <w:rsid w:val="00785268"/>
    <w:rsid w:val="0078570A"/>
    <w:rsid w:val="0078572C"/>
    <w:rsid w:val="007864D4"/>
    <w:rsid w:val="0078698B"/>
    <w:rsid w:val="00786D9B"/>
    <w:rsid w:val="00786E1D"/>
    <w:rsid w:val="00786FDA"/>
    <w:rsid w:val="00787A7D"/>
    <w:rsid w:val="00787C71"/>
    <w:rsid w:val="00787D39"/>
    <w:rsid w:val="00787E7A"/>
    <w:rsid w:val="00787F5A"/>
    <w:rsid w:val="007902E4"/>
    <w:rsid w:val="00790531"/>
    <w:rsid w:val="00791241"/>
    <w:rsid w:val="00791A6D"/>
    <w:rsid w:val="00791C89"/>
    <w:rsid w:val="00791D93"/>
    <w:rsid w:val="00792557"/>
    <w:rsid w:val="00792959"/>
    <w:rsid w:val="00792A80"/>
    <w:rsid w:val="00792BEA"/>
    <w:rsid w:val="00793030"/>
    <w:rsid w:val="00793358"/>
    <w:rsid w:val="00793534"/>
    <w:rsid w:val="0079363D"/>
    <w:rsid w:val="00793B36"/>
    <w:rsid w:val="00793DEB"/>
    <w:rsid w:val="00794186"/>
    <w:rsid w:val="0079467B"/>
    <w:rsid w:val="00794699"/>
    <w:rsid w:val="00794A07"/>
    <w:rsid w:val="00794F81"/>
    <w:rsid w:val="007950D2"/>
    <w:rsid w:val="007957CA"/>
    <w:rsid w:val="007959B6"/>
    <w:rsid w:val="007959FE"/>
    <w:rsid w:val="00796058"/>
    <w:rsid w:val="00796153"/>
    <w:rsid w:val="00796552"/>
    <w:rsid w:val="007969F4"/>
    <w:rsid w:val="00796FCD"/>
    <w:rsid w:val="0079752F"/>
    <w:rsid w:val="00797AFD"/>
    <w:rsid w:val="007A000B"/>
    <w:rsid w:val="007A008B"/>
    <w:rsid w:val="007A0382"/>
    <w:rsid w:val="007A078C"/>
    <w:rsid w:val="007A0916"/>
    <w:rsid w:val="007A0CEE"/>
    <w:rsid w:val="007A12B6"/>
    <w:rsid w:val="007A1554"/>
    <w:rsid w:val="007A15A9"/>
    <w:rsid w:val="007A15AD"/>
    <w:rsid w:val="007A16B8"/>
    <w:rsid w:val="007A1D1C"/>
    <w:rsid w:val="007A272A"/>
    <w:rsid w:val="007A2B64"/>
    <w:rsid w:val="007A2CA5"/>
    <w:rsid w:val="007A32B8"/>
    <w:rsid w:val="007A3D28"/>
    <w:rsid w:val="007A4310"/>
    <w:rsid w:val="007A4803"/>
    <w:rsid w:val="007A56A7"/>
    <w:rsid w:val="007A5794"/>
    <w:rsid w:val="007A580D"/>
    <w:rsid w:val="007A5E55"/>
    <w:rsid w:val="007A64AE"/>
    <w:rsid w:val="007A6661"/>
    <w:rsid w:val="007A694F"/>
    <w:rsid w:val="007A6A9E"/>
    <w:rsid w:val="007A6C28"/>
    <w:rsid w:val="007A700D"/>
    <w:rsid w:val="007A7172"/>
    <w:rsid w:val="007A7594"/>
    <w:rsid w:val="007A778F"/>
    <w:rsid w:val="007A7CD9"/>
    <w:rsid w:val="007A7E24"/>
    <w:rsid w:val="007A7F37"/>
    <w:rsid w:val="007B0199"/>
    <w:rsid w:val="007B02A2"/>
    <w:rsid w:val="007B0A4B"/>
    <w:rsid w:val="007B0CD5"/>
    <w:rsid w:val="007B1379"/>
    <w:rsid w:val="007B14CE"/>
    <w:rsid w:val="007B1525"/>
    <w:rsid w:val="007B1AF6"/>
    <w:rsid w:val="007B2015"/>
    <w:rsid w:val="007B2033"/>
    <w:rsid w:val="007B237C"/>
    <w:rsid w:val="007B23D5"/>
    <w:rsid w:val="007B2A4E"/>
    <w:rsid w:val="007B2B05"/>
    <w:rsid w:val="007B2C2D"/>
    <w:rsid w:val="007B2CA2"/>
    <w:rsid w:val="007B2E60"/>
    <w:rsid w:val="007B2FB5"/>
    <w:rsid w:val="007B3081"/>
    <w:rsid w:val="007B3188"/>
    <w:rsid w:val="007B334A"/>
    <w:rsid w:val="007B3748"/>
    <w:rsid w:val="007B3828"/>
    <w:rsid w:val="007B4272"/>
    <w:rsid w:val="007B493F"/>
    <w:rsid w:val="007B4953"/>
    <w:rsid w:val="007B49B8"/>
    <w:rsid w:val="007B4FD8"/>
    <w:rsid w:val="007B5232"/>
    <w:rsid w:val="007B5426"/>
    <w:rsid w:val="007B552D"/>
    <w:rsid w:val="007B5571"/>
    <w:rsid w:val="007B5CE7"/>
    <w:rsid w:val="007B600E"/>
    <w:rsid w:val="007B61D6"/>
    <w:rsid w:val="007B67E1"/>
    <w:rsid w:val="007B69CC"/>
    <w:rsid w:val="007B6CAC"/>
    <w:rsid w:val="007B74B6"/>
    <w:rsid w:val="007C03BB"/>
    <w:rsid w:val="007C0894"/>
    <w:rsid w:val="007C0949"/>
    <w:rsid w:val="007C0A3C"/>
    <w:rsid w:val="007C0C9F"/>
    <w:rsid w:val="007C0D26"/>
    <w:rsid w:val="007C1021"/>
    <w:rsid w:val="007C1174"/>
    <w:rsid w:val="007C1CAA"/>
    <w:rsid w:val="007C1E58"/>
    <w:rsid w:val="007C23DA"/>
    <w:rsid w:val="007C25C7"/>
    <w:rsid w:val="007C2775"/>
    <w:rsid w:val="007C31B6"/>
    <w:rsid w:val="007C450E"/>
    <w:rsid w:val="007C4CF2"/>
    <w:rsid w:val="007C4F3A"/>
    <w:rsid w:val="007C5C24"/>
    <w:rsid w:val="007C5E04"/>
    <w:rsid w:val="007C6354"/>
    <w:rsid w:val="007C6FF5"/>
    <w:rsid w:val="007C7464"/>
    <w:rsid w:val="007C76A1"/>
    <w:rsid w:val="007C77EA"/>
    <w:rsid w:val="007C787C"/>
    <w:rsid w:val="007C7A0B"/>
    <w:rsid w:val="007C7E83"/>
    <w:rsid w:val="007D06FB"/>
    <w:rsid w:val="007D0A16"/>
    <w:rsid w:val="007D0B58"/>
    <w:rsid w:val="007D1A69"/>
    <w:rsid w:val="007D1AE3"/>
    <w:rsid w:val="007D1DDF"/>
    <w:rsid w:val="007D2186"/>
    <w:rsid w:val="007D24C4"/>
    <w:rsid w:val="007D30A1"/>
    <w:rsid w:val="007D3AF0"/>
    <w:rsid w:val="007D4061"/>
    <w:rsid w:val="007D41F1"/>
    <w:rsid w:val="007D428F"/>
    <w:rsid w:val="007D43C6"/>
    <w:rsid w:val="007D4490"/>
    <w:rsid w:val="007D460E"/>
    <w:rsid w:val="007D4637"/>
    <w:rsid w:val="007D4782"/>
    <w:rsid w:val="007D4A7C"/>
    <w:rsid w:val="007D4B27"/>
    <w:rsid w:val="007D5343"/>
    <w:rsid w:val="007D5A9D"/>
    <w:rsid w:val="007D5D70"/>
    <w:rsid w:val="007D658E"/>
    <w:rsid w:val="007D67FF"/>
    <w:rsid w:val="007D6A44"/>
    <w:rsid w:val="007D6BB5"/>
    <w:rsid w:val="007D6E95"/>
    <w:rsid w:val="007D7061"/>
    <w:rsid w:val="007D7651"/>
    <w:rsid w:val="007D7F08"/>
    <w:rsid w:val="007E00FE"/>
    <w:rsid w:val="007E050F"/>
    <w:rsid w:val="007E086F"/>
    <w:rsid w:val="007E0CCC"/>
    <w:rsid w:val="007E0D6C"/>
    <w:rsid w:val="007E0DB2"/>
    <w:rsid w:val="007E0E3B"/>
    <w:rsid w:val="007E13B9"/>
    <w:rsid w:val="007E1500"/>
    <w:rsid w:val="007E17D9"/>
    <w:rsid w:val="007E1E37"/>
    <w:rsid w:val="007E1EAA"/>
    <w:rsid w:val="007E214C"/>
    <w:rsid w:val="007E23B9"/>
    <w:rsid w:val="007E268B"/>
    <w:rsid w:val="007E269F"/>
    <w:rsid w:val="007E2BED"/>
    <w:rsid w:val="007E2F1A"/>
    <w:rsid w:val="007E349C"/>
    <w:rsid w:val="007E367F"/>
    <w:rsid w:val="007E3697"/>
    <w:rsid w:val="007E3D1D"/>
    <w:rsid w:val="007E3E94"/>
    <w:rsid w:val="007E4F3E"/>
    <w:rsid w:val="007E5427"/>
    <w:rsid w:val="007E5546"/>
    <w:rsid w:val="007E62E4"/>
    <w:rsid w:val="007E63DA"/>
    <w:rsid w:val="007E6544"/>
    <w:rsid w:val="007E6AE2"/>
    <w:rsid w:val="007E6EC4"/>
    <w:rsid w:val="007E71C5"/>
    <w:rsid w:val="007E77DB"/>
    <w:rsid w:val="007E7C51"/>
    <w:rsid w:val="007F02E4"/>
    <w:rsid w:val="007F06A1"/>
    <w:rsid w:val="007F09D3"/>
    <w:rsid w:val="007F0D08"/>
    <w:rsid w:val="007F0F4A"/>
    <w:rsid w:val="007F1978"/>
    <w:rsid w:val="007F1E9F"/>
    <w:rsid w:val="007F2076"/>
    <w:rsid w:val="007F26AA"/>
    <w:rsid w:val="007F33F0"/>
    <w:rsid w:val="007F3542"/>
    <w:rsid w:val="007F3C53"/>
    <w:rsid w:val="007F3CA2"/>
    <w:rsid w:val="007F4D95"/>
    <w:rsid w:val="007F5564"/>
    <w:rsid w:val="007F5AD2"/>
    <w:rsid w:val="007F5AFB"/>
    <w:rsid w:val="007F5DF7"/>
    <w:rsid w:val="007F65C3"/>
    <w:rsid w:val="007F6D8A"/>
    <w:rsid w:val="007F72F5"/>
    <w:rsid w:val="007F7AEB"/>
    <w:rsid w:val="007F7DF3"/>
    <w:rsid w:val="007F7E06"/>
    <w:rsid w:val="007F7F9F"/>
    <w:rsid w:val="00800004"/>
    <w:rsid w:val="008000C0"/>
    <w:rsid w:val="00800966"/>
    <w:rsid w:val="00800CCD"/>
    <w:rsid w:val="00800D29"/>
    <w:rsid w:val="0080120B"/>
    <w:rsid w:val="0080182C"/>
    <w:rsid w:val="008018AC"/>
    <w:rsid w:val="0080191C"/>
    <w:rsid w:val="00801F64"/>
    <w:rsid w:val="00802338"/>
    <w:rsid w:val="008025B5"/>
    <w:rsid w:val="0080263F"/>
    <w:rsid w:val="00802646"/>
    <w:rsid w:val="008028A4"/>
    <w:rsid w:val="00802914"/>
    <w:rsid w:val="0080314E"/>
    <w:rsid w:val="0080324A"/>
    <w:rsid w:val="0080358A"/>
    <w:rsid w:val="00803B7E"/>
    <w:rsid w:val="00805098"/>
    <w:rsid w:val="008059FE"/>
    <w:rsid w:val="0080638C"/>
    <w:rsid w:val="008067EF"/>
    <w:rsid w:val="008068BF"/>
    <w:rsid w:val="00806DAF"/>
    <w:rsid w:val="00806DF4"/>
    <w:rsid w:val="00806F50"/>
    <w:rsid w:val="00807349"/>
    <w:rsid w:val="0080736D"/>
    <w:rsid w:val="0080780B"/>
    <w:rsid w:val="0080781C"/>
    <w:rsid w:val="00807D27"/>
    <w:rsid w:val="00810170"/>
    <w:rsid w:val="008106E9"/>
    <w:rsid w:val="00810E0B"/>
    <w:rsid w:val="0081145E"/>
    <w:rsid w:val="0081225C"/>
    <w:rsid w:val="0081254D"/>
    <w:rsid w:val="00812AEB"/>
    <w:rsid w:val="00812B21"/>
    <w:rsid w:val="00812D81"/>
    <w:rsid w:val="00812E1B"/>
    <w:rsid w:val="008134EE"/>
    <w:rsid w:val="00813625"/>
    <w:rsid w:val="00813628"/>
    <w:rsid w:val="00813A39"/>
    <w:rsid w:val="0081414C"/>
    <w:rsid w:val="00814578"/>
    <w:rsid w:val="008145A6"/>
    <w:rsid w:val="0081465C"/>
    <w:rsid w:val="008149DF"/>
    <w:rsid w:val="008151AD"/>
    <w:rsid w:val="008153B8"/>
    <w:rsid w:val="00815823"/>
    <w:rsid w:val="00815D70"/>
    <w:rsid w:val="00815DAF"/>
    <w:rsid w:val="00816396"/>
    <w:rsid w:val="008167C6"/>
    <w:rsid w:val="00816879"/>
    <w:rsid w:val="008168C1"/>
    <w:rsid w:val="00816A8B"/>
    <w:rsid w:val="008171D1"/>
    <w:rsid w:val="00817482"/>
    <w:rsid w:val="00817587"/>
    <w:rsid w:val="00817DA6"/>
    <w:rsid w:val="00817DC2"/>
    <w:rsid w:val="00820908"/>
    <w:rsid w:val="00820C12"/>
    <w:rsid w:val="00821061"/>
    <w:rsid w:val="008213F1"/>
    <w:rsid w:val="0082170B"/>
    <w:rsid w:val="0082176C"/>
    <w:rsid w:val="00821E69"/>
    <w:rsid w:val="0082293B"/>
    <w:rsid w:val="00822AC3"/>
    <w:rsid w:val="00822B32"/>
    <w:rsid w:val="00822BA5"/>
    <w:rsid w:val="00823480"/>
    <w:rsid w:val="00823A60"/>
    <w:rsid w:val="00823BF1"/>
    <w:rsid w:val="00823C85"/>
    <w:rsid w:val="00823EDA"/>
    <w:rsid w:val="008243AB"/>
    <w:rsid w:val="00824697"/>
    <w:rsid w:val="00824AF7"/>
    <w:rsid w:val="0082552A"/>
    <w:rsid w:val="008260FB"/>
    <w:rsid w:val="008262E9"/>
    <w:rsid w:val="00826612"/>
    <w:rsid w:val="008268C9"/>
    <w:rsid w:val="00826E76"/>
    <w:rsid w:val="008273A3"/>
    <w:rsid w:val="00827570"/>
    <w:rsid w:val="00827A52"/>
    <w:rsid w:val="00830590"/>
    <w:rsid w:val="00830747"/>
    <w:rsid w:val="00830904"/>
    <w:rsid w:val="0083199B"/>
    <w:rsid w:val="00831B4D"/>
    <w:rsid w:val="00831C04"/>
    <w:rsid w:val="00832A45"/>
    <w:rsid w:val="008333A8"/>
    <w:rsid w:val="008339D3"/>
    <w:rsid w:val="00833D63"/>
    <w:rsid w:val="0083427B"/>
    <w:rsid w:val="008346DF"/>
    <w:rsid w:val="00834DB5"/>
    <w:rsid w:val="008352DC"/>
    <w:rsid w:val="00835334"/>
    <w:rsid w:val="008354BC"/>
    <w:rsid w:val="008354DE"/>
    <w:rsid w:val="00835CF1"/>
    <w:rsid w:val="008360A9"/>
    <w:rsid w:val="008361D5"/>
    <w:rsid w:val="00836273"/>
    <w:rsid w:val="008362A7"/>
    <w:rsid w:val="00836546"/>
    <w:rsid w:val="008366BC"/>
    <w:rsid w:val="0083671D"/>
    <w:rsid w:val="00836747"/>
    <w:rsid w:val="00836A04"/>
    <w:rsid w:val="00836C4A"/>
    <w:rsid w:val="00836D09"/>
    <w:rsid w:val="00836F07"/>
    <w:rsid w:val="00837129"/>
    <w:rsid w:val="00837288"/>
    <w:rsid w:val="00837490"/>
    <w:rsid w:val="00837A0C"/>
    <w:rsid w:val="00837E02"/>
    <w:rsid w:val="00837FE9"/>
    <w:rsid w:val="0084022C"/>
    <w:rsid w:val="00840277"/>
    <w:rsid w:val="00840512"/>
    <w:rsid w:val="0084080E"/>
    <w:rsid w:val="00840971"/>
    <w:rsid w:val="00840BE8"/>
    <w:rsid w:val="00841160"/>
    <w:rsid w:val="008416F3"/>
    <w:rsid w:val="0084183E"/>
    <w:rsid w:val="008419E2"/>
    <w:rsid w:val="00841B71"/>
    <w:rsid w:val="00841DC8"/>
    <w:rsid w:val="00842535"/>
    <w:rsid w:val="0084267D"/>
    <w:rsid w:val="00843815"/>
    <w:rsid w:val="00843861"/>
    <w:rsid w:val="00843891"/>
    <w:rsid w:val="00843D52"/>
    <w:rsid w:val="00843DD6"/>
    <w:rsid w:val="00843DEF"/>
    <w:rsid w:val="008446C9"/>
    <w:rsid w:val="008449E9"/>
    <w:rsid w:val="00844B67"/>
    <w:rsid w:val="00845563"/>
    <w:rsid w:val="008458E6"/>
    <w:rsid w:val="00845D30"/>
    <w:rsid w:val="00845D92"/>
    <w:rsid w:val="0084657B"/>
    <w:rsid w:val="00846D8D"/>
    <w:rsid w:val="00847109"/>
    <w:rsid w:val="008471E3"/>
    <w:rsid w:val="00847829"/>
    <w:rsid w:val="008479A8"/>
    <w:rsid w:val="008500FD"/>
    <w:rsid w:val="00850967"/>
    <w:rsid w:val="008510F7"/>
    <w:rsid w:val="0085117C"/>
    <w:rsid w:val="008514DB"/>
    <w:rsid w:val="00851571"/>
    <w:rsid w:val="008516D3"/>
    <w:rsid w:val="008522E3"/>
    <w:rsid w:val="00852643"/>
    <w:rsid w:val="00852823"/>
    <w:rsid w:val="008533FB"/>
    <w:rsid w:val="008534B5"/>
    <w:rsid w:val="0085370D"/>
    <w:rsid w:val="00853A24"/>
    <w:rsid w:val="00853D1C"/>
    <w:rsid w:val="00853D61"/>
    <w:rsid w:val="00854382"/>
    <w:rsid w:val="00854999"/>
    <w:rsid w:val="008549B8"/>
    <w:rsid w:val="00854B77"/>
    <w:rsid w:val="00854C9A"/>
    <w:rsid w:val="00854DE2"/>
    <w:rsid w:val="00854FFB"/>
    <w:rsid w:val="008550E9"/>
    <w:rsid w:val="0085555A"/>
    <w:rsid w:val="0085569D"/>
    <w:rsid w:val="00855703"/>
    <w:rsid w:val="00855CED"/>
    <w:rsid w:val="00855D4E"/>
    <w:rsid w:val="008560A7"/>
    <w:rsid w:val="00856114"/>
    <w:rsid w:val="0085656F"/>
    <w:rsid w:val="008567C5"/>
    <w:rsid w:val="00856C82"/>
    <w:rsid w:val="00856CF5"/>
    <w:rsid w:val="00857548"/>
    <w:rsid w:val="00857677"/>
    <w:rsid w:val="00857FE0"/>
    <w:rsid w:val="0086014D"/>
    <w:rsid w:val="008601D6"/>
    <w:rsid w:val="0086067E"/>
    <w:rsid w:val="008619BE"/>
    <w:rsid w:val="00861A01"/>
    <w:rsid w:val="00861AFA"/>
    <w:rsid w:val="008623E4"/>
    <w:rsid w:val="00862487"/>
    <w:rsid w:val="00863101"/>
    <w:rsid w:val="008636B9"/>
    <w:rsid w:val="0086412B"/>
    <w:rsid w:val="00864227"/>
    <w:rsid w:val="00864476"/>
    <w:rsid w:val="008644A1"/>
    <w:rsid w:val="008644D8"/>
    <w:rsid w:val="00864660"/>
    <w:rsid w:val="008649E9"/>
    <w:rsid w:val="008656E1"/>
    <w:rsid w:val="008656ED"/>
    <w:rsid w:val="00865B7A"/>
    <w:rsid w:val="00865EA3"/>
    <w:rsid w:val="00866037"/>
    <w:rsid w:val="008661E5"/>
    <w:rsid w:val="008662AE"/>
    <w:rsid w:val="0086677D"/>
    <w:rsid w:val="00866897"/>
    <w:rsid w:val="00866A99"/>
    <w:rsid w:val="00866FCF"/>
    <w:rsid w:val="008677CA"/>
    <w:rsid w:val="008703F0"/>
    <w:rsid w:val="00870932"/>
    <w:rsid w:val="00870C34"/>
    <w:rsid w:val="00871645"/>
    <w:rsid w:val="00871918"/>
    <w:rsid w:val="00871C5D"/>
    <w:rsid w:val="00871DBE"/>
    <w:rsid w:val="00872000"/>
    <w:rsid w:val="008722D4"/>
    <w:rsid w:val="008723AB"/>
    <w:rsid w:val="00872AD2"/>
    <w:rsid w:val="0087365B"/>
    <w:rsid w:val="00873691"/>
    <w:rsid w:val="00873C3A"/>
    <w:rsid w:val="00873E4A"/>
    <w:rsid w:val="00874341"/>
    <w:rsid w:val="008745DA"/>
    <w:rsid w:val="0087462C"/>
    <w:rsid w:val="00874D0E"/>
    <w:rsid w:val="008751A2"/>
    <w:rsid w:val="008752F8"/>
    <w:rsid w:val="00875314"/>
    <w:rsid w:val="0087560E"/>
    <w:rsid w:val="00875E34"/>
    <w:rsid w:val="00875FFD"/>
    <w:rsid w:val="0087655D"/>
    <w:rsid w:val="008768CA"/>
    <w:rsid w:val="0087726B"/>
    <w:rsid w:val="00877743"/>
    <w:rsid w:val="00877780"/>
    <w:rsid w:val="00877850"/>
    <w:rsid w:val="00877FEE"/>
    <w:rsid w:val="0087A5CB"/>
    <w:rsid w:val="00880450"/>
    <w:rsid w:val="0088068C"/>
    <w:rsid w:val="00880971"/>
    <w:rsid w:val="00880F76"/>
    <w:rsid w:val="008810A0"/>
    <w:rsid w:val="0088112E"/>
    <w:rsid w:val="00881353"/>
    <w:rsid w:val="0088158C"/>
    <w:rsid w:val="008815CD"/>
    <w:rsid w:val="0088161B"/>
    <w:rsid w:val="00881AA7"/>
    <w:rsid w:val="00882231"/>
    <w:rsid w:val="00883543"/>
    <w:rsid w:val="00883EF7"/>
    <w:rsid w:val="0088466A"/>
    <w:rsid w:val="0088490A"/>
    <w:rsid w:val="00884B1D"/>
    <w:rsid w:val="00884D24"/>
    <w:rsid w:val="00884F21"/>
    <w:rsid w:val="0088512B"/>
    <w:rsid w:val="00885620"/>
    <w:rsid w:val="00885761"/>
    <w:rsid w:val="00885D83"/>
    <w:rsid w:val="00885DB1"/>
    <w:rsid w:val="00886113"/>
    <w:rsid w:val="0088626E"/>
    <w:rsid w:val="00887353"/>
    <w:rsid w:val="0088739A"/>
    <w:rsid w:val="00887412"/>
    <w:rsid w:val="008874D2"/>
    <w:rsid w:val="00887994"/>
    <w:rsid w:val="00887D7D"/>
    <w:rsid w:val="00890AF7"/>
    <w:rsid w:val="008911BD"/>
    <w:rsid w:val="008918C0"/>
    <w:rsid w:val="00892180"/>
    <w:rsid w:val="008921BD"/>
    <w:rsid w:val="00892484"/>
    <w:rsid w:val="00892747"/>
    <w:rsid w:val="00892EB3"/>
    <w:rsid w:val="0089351D"/>
    <w:rsid w:val="008935A2"/>
    <w:rsid w:val="008936F7"/>
    <w:rsid w:val="0089370E"/>
    <w:rsid w:val="00893A28"/>
    <w:rsid w:val="00893A6D"/>
    <w:rsid w:val="0089409D"/>
    <w:rsid w:val="008942E2"/>
    <w:rsid w:val="00894622"/>
    <w:rsid w:val="0089506E"/>
    <w:rsid w:val="00895505"/>
    <w:rsid w:val="008959EF"/>
    <w:rsid w:val="00895B2E"/>
    <w:rsid w:val="008962C1"/>
    <w:rsid w:val="0089692B"/>
    <w:rsid w:val="00896DBF"/>
    <w:rsid w:val="00896FD6"/>
    <w:rsid w:val="00897622"/>
    <w:rsid w:val="0089793C"/>
    <w:rsid w:val="00897955"/>
    <w:rsid w:val="00897C9C"/>
    <w:rsid w:val="00897E89"/>
    <w:rsid w:val="008A07F1"/>
    <w:rsid w:val="008A0B51"/>
    <w:rsid w:val="008A0B95"/>
    <w:rsid w:val="008A0EE2"/>
    <w:rsid w:val="008A0F10"/>
    <w:rsid w:val="008A166C"/>
    <w:rsid w:val="008A18F4"/>
    <w:rsid w:val="008A27C5"/>
    <w:rsid w:val="008A2A9A"/>
    <w:rsid w:val="008A2ED0"/>
    <w:rsid w:val="008A3187"/>
    <w:rsid w:val="008A3287"/>
    <w:rsid w:val="008A3355"/>
    <w:rsid w:val="008A4A98"/>
    <w:rsid w:val="008A4A9C"/>
    <w:rsid w:val="008A5020"/>
    <w:rsid w:val="008A5251"/>
    <w:rsid w:val="008A551F"/>
    <w:rsid w:val="008A5FC3"/>
    <w:rsid w:val="008A62E0"/>
    <w:rsid w:val="008A62F6"/>
    <w:rsid w:val="008A6D19"/>
    <w:rsid w:val="008A6D6E"/>
    <w:rsid w:val="008A7073"/>
    <w:rsid w:val="008A7378"/>
    <w:rsid w:val="008A7B18"/>
    <w:rsid w:val="008A7F95"/>
    <w:rsid w:val="008B0BEF"/>
    <w:rsid w:val="008B1428"/>
    <w:rsid w:val="008B1BFF"/>
    <w:rsid w:val="008B1D97"/>
    <w:rsid w:val="008B233A"/>
    <w:rsid w:val="008B32ED"/>
    <w:rsid w:val="008B3398"/>
    <w:rsid w:val="008B37FF"/>
    <w:rsid w:val="008B3E53"/>
    <w:rsid w:val="008B4006"/>
    <w:rsid w:val="008B4527"/>
    <w:rsid w:val="008B46F2"/>
    <w:rsid w:val="008B47DA"/>
    <w:rsid w:val="008B4A1F"/>
    <w:rsid w:val="008B4FC2"/>
    <w:rsid w:val="008B5303"/>
    <w:rsid w:val="008B5634"/>
    <w:rsid w:val="008B56B7"/>
    <w:rsid w:val="008B5F73"/>
    <w:rsid w:val="008B603B"/>
    <w:rsid w:val="008B620A"/>
    <w:rsid w:val="008B6255"/>
    <w:rsid w:val="008B649A"/>
    <w:rsid w:val="008B64CF"/>
    <w:rsid w:val="008B68D6"/>
    <w:rsid w:val="008B6DA2"/>
    <w:rsid w:val="008B7095"/>
    <w:rsid w:val="008B77A1"/>
    <w:rsid w:val="008B7815"/>
    <w:rsid w:val="008B7A18"/>
    <w:rsid w:val="008C0123"/>
    <w:rsid w:val="008C09FB"/>
    <w:rsid w:val="008C10D3"/>
    <w:rsid w:val="008C13B9"/>
    <w:rsid w:val="008C1606"/>
    <w:rsid w:val="008C166C"/>
    <w:rsid w:val="008C17C9"/>
    <w:rsid w:val="008C1A2A"/>
    <w:rsid w:val="008C1A53"/>
    <w:rsid w:val="008C1D81"/>
    <w:rsid w:val="008C1F48"/>
    <w:rsid w:val="008C1FAC"/>
    <w:rsid w:val="008C21E4"/>
    <w:rsid w:val="008C2444"/>
    <w:rsid w:val="008C25F7"/>
    <w:rsid w:val="008C2641"/>
    <w:rsid w:val="008C264E"/>
    <w:rsid w:val="008C29F6"/>
    <w:rsid w:val="008C2B07"/>
    <w:rsid w:val="008C3103"/>
    <w:rsid w:val="008C384C"/>
    <w:rsid w:val="008C4399"/>
    <w:rsid w:val="008C4DCD"/>
    <w:rsid w:val="008C4F99"/>
    <w:rsid w:val="008C516B"/>
    <w:rsid w:val="008C5472"/>
    <w:rsid w:val="008C5ACA"/>
    <w:rsid w:val="008C5D28"/>
    <w:rsid w:val="008C5DB1"/>
    <w:rsid w:val="008C5DBA"/>
    <w:rsid w:val="008C6084"/>
    <w:rsid w:val="008C611B"/>
    <w:rsid w:val="008C61A2"/>
    <w:rsid w:val="008C698E"/>
    <w:rsid w:val="008C6CC8"/>
    <w:rsid w:val="008C71D9"/>
    <w:rsid w:val="008C7269"/>
    <w:rsid w:val="008C73A3"/>
    <w:rsid w:val="008C7554"/>
    <w:rsid w:val="008C768C"/>
    <w:rsid w:val="008C76B8"/>
    <w:rsid w:val="008C7892"/>
    <w:rsid w:val="008C7B06"/>
    <w:rsid w:val="008C7B64"/>
    <w:rsid w:val="008C7BF5"/>
    <w:rsid w:val="008C7C73"/>
    <w:rsid w:val="008C7D24"/>
    <w:rsid w:val="008C7D7D"/>
    <w:rsid w:val="008D0396"/>
    <w:rsid w:val="008D062D"/>
    <w:rsid w:val="008D0D2B"/>
    <w:rsid w:val="008D103A"/>
    <w:rsid w:val="008D1094"/>
    <w:rsid w:val="008D10F4"/>
    <w:rsid w:val="008D187F"/>
    <w:rsid w:val="008D2206"/>
    <w:rsid w:val="008D22AD"/>
    <w:rsid w:val="008D25C4"/>
    <w:rsid w:val="008D291B"/>
    <w:rsid w:val="008D2CA0"/>
    <w:rsid w:val="008D32A1"/>
    <w:rsid w:val="008D36EC"/>
    <w:rsid w:val="008D3DC8"/>
    <w:rsid w:val="008D3E97"/>
    <w:rsid w:val="008D40C8"/>
    <w:rsid w:val="008D45E6"/>
    <w:rsid w:val="008D4CB4"/>
    <w:rsid w:val="008D5690"/>
    <w:rsid w:val="008D56F1"/>
    <w:rsid w:val="008D5878"/>
    <w:rsid w:val="008D5DA2"/>
    <w:rsid w:val="008D5FB7"/>
    <w:rsid w:val="008D612A"/>
    <w:rsid w:val="008D61F5"/>
    <w:rsid w:val="008D6C8E"/>
    <w:rsid w:val="008D74FF"/>
    <w:rsid w:val="008D7624"/>
    <w:rsid w:val="008D7B4C"/>
    <w:rsid w:val="008E0062"/>
    <w:rsid w:val="008E058A"/>
    <w:rsid w:val="008E073F"/>
    <w:rsid w:val="008E08C3"/>
    <w:rsid w:val="008E0BB0"/>
    <w:rsid w:val="008E0C45"/>
    <w:rsid w:val="008E0F2F"/>
    <w:rsid w:val="008E13E9"/>
    <w:rsid w:val="008E16CD"/>
    <w:rsid w:val="008E19BA"/>
    <w:rsid w:val="008E1B01"/>
    <w:rsid w:val="008E1DA2"/>
    <w:rsid w:val="008E1DFE"/>
    <w:rsid w:val="008E1EC1"/>
    <w:rsid w:val="008E1F44"/>
    <w:rsid w:val="008E2BE3"/>
    <w:rsid w:val="008E2D68"/>
    <w:rsid w:val="008E303A"/>
    <w:rsid w:val="008E306A"/>
    <w:rsid w:val="008E3162"/>
    <w:rsid w:val="008E3498"/>
    <w:rsid w:val="008E36B8"/>
    <w:rsid w:val="008E38F6"/>
    <w:rsid w:val="008E3F3B"/>
    <w:rsid w:val="008E44F2"/>
    <w:rsid w:val="008E49A4"/>
    <w:rsid w:val="008E4A13"/>
    <w:rsid w:val="008E50AB"/>
    <w:rsid w:val="008E54C4"/>
    <w:rsid w:val="008E5A2E"/>
    <w:rsid w:val="008E5C0C"/>
    <w:rsid w:val="008E6756"/>
    <w:rsid w:val="008E6D52"/>
    <w:rsid w:val="008E6FF0"/>
    <w:rsid w:val="008E71F9"/>
    <w:rsid w:val="008E7955"/>
    <w:rsid w:val="008E7D36"/>
    <w:rsid w:val="008F01BD"/>
    <w:rsid w:val="008F04EB"/>
    <w:rsid w:val="008F0593"/>
    <w:rsid w:val="008F064E"/>
    <w:rsid w:val="008F0C2B"/>
    <w:rsid w:val="008F1230"/>
    <w:rsid w:val="008F1CE9"/>
    <w:rsid w:val="008F1CFC"/>
    <w:rsid w:val="008F23A5"/>
    <w:rsid w:val="008F33CD"/>
    <w:rsid w:val="008F3C37"/>
    <w:rsid w:val="008F3F8E"/>
    <w:rsid w:val="008F40EE"/>
    <w:rsid w:val="008F4537"/>
    <w:rsid w:val="008F4A2D"/>
    <w:rsid w:val="008F5043"/>
    <w:rsid w:val="008F5361"/>
    <w:rsid w:val="008F5828"/>
    <w:rsid w:val="008F5973"/>
    <w:rsid w:val="008F5E41"/>
    <w:rsid w:val="008F6845"/>
    <w:rsid w:val="008F6B26"/>
    <w:rsid w:val="008F6F16"/>
    <w:rsid w:val="008F70B6"/>
    <w:rsid w:val="008F74C7"/>
    <w:rsid w:val="008F7A0D"/>
    <w:rsid w:val="008F7C42"/>
    <w:rsid w:val="009002DF"/>
    <w:rsid w:val="00900A3E"/>
    <w:rsid w:val="00900F3D"/>
    <w:rsid w:val="00901477"/>
    <w:rsid w:val="009016CE"/>
    <w:rsid w:val="00901E2C"/>
    <w:rsid w:val="0090271F"/>
    <w:rsid w:val="009028C7"/>
    <w:rsid w:val="009029EA"/>
    <w:rsid w:val="00902AF3"/>
    <w:rsid w:val="00902E23"/>
    <w:rsid w:val="00902F46"/>
    <w:rsid w:val="009030D7"/>
    <w:rsid w:val="00903683"/>
    <w:rsid w:val="0090423D"/>
    <w:rsid w:val="00904D98"/>
    <w:rsid w:val="0090586B"/>
    <w:rsid w:val="00906457"/>
    <w:rsid w:val="00906B3D"/>
    <w:rsid w:val="00906B6B"/>
    <w:rsid w:val="00906CF8"/>
    <w:rsid w:val="00906FDF"/>
    <w:rsid w:val="00906FF9"/>
    <w:rsid w:val="009072DF"/>
    <w:rsid w:val="0090742E"/>
    <w:rsid w:val="00907624"/>
    <w:rsid w:val="00907F75"/>
    <w:rsid w:val="0091064A"/>
    <w:rsid w:val="00910C2A"/>
    <w:rsid w:val="00910CA6"/>
    <w:rsid w:val="00910F3F"/>
    <w:rsid w:val="0091130F"/>
    <w:rsid w:val="009114D7"/>
    <w:rsid w:val="009128C0"/>
    <w:rsid w:val="00912A6F"/>
    <w:rsid w:val="00913070"/>
    <w:rsid w:val="00913195"/>
    <w:rsid w:val="009131D9"/>
    <w:rsid w:val="0091323B"/>
    <w:rsid w:val="0091348E"/>
    <w:rsid w:val="00913907"/>
    <w:rsid w:val="00913F14"/>
    <w:rsid w:val="0091406A"/>
    <w:rsid w:val="00914190"/>
    <w:rsid w:val="00914986"/>
    <w:rsid w:val="00914A90"/>
    <w:rsid w:val="00914C6C"/>
    <w:rsid w:val="00914EBC"/>
    <w:rsid w:val="0091534D"/>
    <w:rsid w:val="00915378"/>
    <w:rsid w:val="0091546F"/>
    <w:rsid w:val="009156CF"/>
    <w:rsid w:val="009158C0"/>
    <w:rsid w:val="009158F3"/>
    <w:rsid w:val="009164CF"/>
    <w:rsid w:val="009166D4"/>
    <w:rsid w:val="009167AC"/>
    <w:rsid w:val="00916B33"/>
    <w:rsid w:val="00917330"/>
    <w:rsid w:val="00917CCB"/>
    <w:rsid w:val="0092017A"/>
    <w:rsid w:val="00920181"/>
    <w:rsid w:val="00920250"/>
    <w:rsid w:val="009202DD"/>
    <w:rsid w:val="009206E5"/>
    <w:rsid w:val="00921358"/>
    <w:rsid w:val="009215C2"/>
    <w:rsid w:val="00921AAE"/>
    <w:rsid w:val="00921E7C"/>
    <w:rsid w:val="009227D6"/>
    <w:rsid w:val="00922972"/>
    <w:rsid w:val="00922B3A"/>
    <w:rsid w:val="0092338F"/>
    <w:rsid w:val="00923621"/>
    <w:rsid w:val="00923690"/>
    <w:rsid w:val="009236C3"/>
    <w:rsid w:val="009242BE"/>
    <w:rsid w:val="009243DA"/>
    <w:rsid w:val="00924809"/>
    <w:rsid w:val="00924B4B"/>
    <w:rsid w:val="00924D8B"/>
    <w:rsid w:val="00924FEE"/>
    <w:rsid w:val="00925164"/>
    <w:rsid w:val="00925736"/>
    <w:rsid w:val="0092576F"/>
    <w:rsid w:val="009259EB"/>
    <w:rsid w:val="00925DF3"/>
    <w:rsid w:val="009260BE"/>
    <w:rsid w:val="009261CA"/>
    <w:rsid w:val="009267B5"/>
    <w:rsid w:val="009268A5"/>
    <w:rsid w:val="00926F4A"/>
    <w:rsid w:val="009270D4"/>
    <w:rsid w:val="00927992"/>
    <w:rsid w:val="00927AF8"/>
    <w:rsid w:val="00927F96"/>
    <w:rsid w:val="00930556"/>
    <w:rsid w:val="00930A8B"/>
    <w:rsid w:val="00930C33"/>
    <w:rsid w:val="00930C8A"/>
    <w:rsid w:val="00930D16"/>
    <w:rsid w:val="009311E8"/>
    <w:rsid w:val="00931894"/>
    <w:rsid w:val="00931CB9"/>
    <w:rsid w:val="00932260"/>
    <w:rsid w:val="00932887"/>
    <w:rsid w:val="009330BC"/>
    <w:rsid w:val="00933194"/>
    <w:rsid w:val="00933350"/>
    <w:rsid w:val="009337C4"/>
    <w:rsid w:val="00933FB0"/>
    <w:rsid w:val="00933FC3"/>
    <w:rsid w:val="00933FDE"/>
    <w:rsid w:val="00934B89"/>
    <w:rsid w:val="00934EFB"/>
    <w:rsid w:val="00934FD9"/>
    <w:rsid w:val="009351CC"/>
    <w:rsid w:val="009352BB"/>
    <w:rsid w:val="009355F2"/>
    <w:rsid w:val="00935650"/>
    <w:rsid w:val="009358CF"/>
    <w:rsid w:val="00935A6B"/>
    <w:rsid w:val="00935BAA"/>
    <w:rsid w:val="00935C45"/>
    <w:rsid w:val="00935CAB"/>
    <w:rsid w:val="00935E6B"/>
    <w:rsid w:val="00936021"/>
    <w:rsid w:val="0093623E"/>
    <w:rsid w:val="0093640B"/>
    <w:rsid w:val="00936944"/>
    <w:rsid w:val="00937B70"/>
    <w:rsid w:val="00937D7D"/>
    <w:rsid w:val="00940F64"/>
    <w:rsid w:val="00941251"/>
    <w:rsid w:val="009412DB"/>
    <w:rsid w:val="0094157C"/>
    <w:rsid w:val="0094169A"/>
    <w:rsid w:val="00941E26"/>
    <w:rsid w:val="0094238C"/>
    <w:rsid w:val="00942801"/>
    <w:rsid w:val="00942CED"/>
    <w:rsid w:val="00942D7E"/>
    <w:rsid w:val="00942D83"/>
    <w:rsid w:val="00942EC2"/>
    <w:rsid w:val="009437BF"/>
    <w:rsid w:val="00943B67"/>
    <w:rsid w:val="0094421D"/>
    <w:rsid w:val="0094491B"/>
    <w:rsid w:val="00944D34"/>
    <w:rsid w:val="0094502E"/>
    <w:rsid w:val="00945049"/>
    <w:rsid w:val="0094516A"/>
    <w:rsid w:val="0094526D"/>
    <w:rsid w:val="0094530D"/>
    <w:rsid w:val="0094563E"/>
    <w:rsid w:val="00946550"/>
    <w:rsid w:val="00946B4F"/>
    <w:rsid w:val="00946EB8"/>
    <w:rsid w:val="00946F33"/>
    <w:rsid w:val="009475D4"/>
    <w:rsid w:val="00947CC0"/>
    <w:rsid w:val="00950936"/>
    <w:rsid w:val="009513D6"/>
    <w:rsid w:val="009516F4"/>
    <w:rsid w:val="00951780"/>
    <w:rsid w:val="009522A5"/>
    <w:rsid w:val="0095271D"/>
    <w:rsid w:val="0095278D"/>
    <w:rsid w:val="009532CE"/>
    <w:rsid w:val="009533A9"/>
    <w:rsid w:val="0095376E"/>
    <w:rsid w:val="00953838"/>
    <w:rsid w:val="00953BD0"/>
    <w:rsid w:val="00953EA9"/>
    <w:rsid w:val="00953FAA"/>
    <w:rsid w:val="00954056"/>
    <w:rsid w:val="0095454A"/>
    <w:rsid w:val="009549B7"/>
    <w:rsid w:val="00954E8D"/>
    <w:rsid w:val="00956631"/>
    <w:rsid w:val="00956662"/>
    <w:rsid w:val="009567D9"/>
    <w:rsid w:val="00956C40"/>
    <w:rsid w:val="0095718C"/>
    <w:rsid w:val="0095721A"/>
    <w:rsid w:val="009574E5"/>
    <w:rsid w:val="0095778C"/>
    <w:rsid w:val="009579B3"/>
    <w:rsid w:val="00957AA9"/>
    <w:rsid w:val="00957FA8"/>
    <w:rsid w:val="0096039B"/>
    <w:rsid w:val="00960407"/>
    <w:rsid w:val="009605AB"/>
    <w:rsid w:val="009607FB"/>
    <w:rsid w:val="0096091A"/>
    <w:rsid w:val="00960C65"/>
    <w:rsid w:val="00960C6E"/>
    <w:rsid w:val="00960D55"/>
    <w:rsid w:val="00960F90"/>
    <w:rsid w:val="00961BDB"/>
    <w:rsid w:val="00961C7E"/>
    <w:rsid w:val="00961CDF"/>
    <w:rsid w:val="00961D3A"/>
    <w:rsid w:val="00961F12"/>
    <w:rsid w:val="00961F74"/>
    <w:rsid w:val="00961F79"/>
    <w:rsid w:val="00962145"/>
    <w:rsid w:val="0096264C"/>
    <w:rsid w:val="00962DBF"/>
    <w:rsid w:val="00962FC7"/>
    <w:rsid w:val="0096361E"/>
    <w:rsid w:val="009639B9"/>
    <w:rsid w:val="00963D9E"/>
    <w:rsid w:val="00964BA4"/>
    <w:rsid w:val="0096539E"/>
    <w:rsid w:val="009656F1"/>
    <w:rsid w:val="00965F84"/>
    <w:rsid w:val="00966923"/>
    <w:rsid w:val="00966967"/>
    <w:rsid w:val="00967733"/>
    <w:rsid w:val="00967739"/>
    <w:rsid w:val="00967C31"/>
    <w:rsid w:val="00967FC1"/>
    <w:rsid w:val="009703E9"/>
    <w:rsid w:val="0097042D"/>
    <w:rsid w:val="00970ABD"/>
    <w:rsid w:val="00970C85"/>
    <w:rsid w:val="00970D3A"/>
    <w:rsid w:val="009713ED"/>
    <w:rsid w:val="00971E90"/>
    <w:rsid w:val="0097320C"/>
    <w:rsid w:val="00973AC5"/>
    <w:rsid w:val="00973F64"/>
    <w:rsid w:val="0097439F"/>
    <w:rsid w:val="00974422"/>
    <w:rsid w:val="0097466C"/>
    <w:rsid w:val="0097486C"/>
    <w:rsid w:val="0097509F"/>
    <w:rsid w:val="00975483"/>
    <w:rsid w:val="009754BF"/>
    <w:rsid w:val="00975618"/>
    <w:rsid w:val="00975887"/>
    <w:rsid w:val="009759D4"/>
    <w:rsid w:val="00975A03"/>
    <w:rsid w:val="00975A71"/>
    <w:rsid w:val="00975DAE"/>
    <w:rsid w:val="009762EB"/>
    <w:rsid w:val="0097661D"/>
    <w:rsid w:val="00976848"/>
    <w:rsid w:val="009769BB"/>
    <w:rsid w:val="009772BB"/>
    <w:rsid w:val="009777B4"/>
    <w:rsid w:val="0097789C"/>
    <w:rsid w:val="00977B78"/>
    <w:rsid w:val="00977DAF"/>
    <w:rsid w:val="00980A19"/>
    <w:rsid w:val="00980D75"/>
    <w:rsid w:val="00980E6B"/>
    <w:rsid w:val="00980F84"/>
    <w:rsid w:val="00981051"/>
    <w:rsid w:val="00981B26"/>
    <w:rsid w:val="0098218B"/>
    <w:rsid w:val="009824B9"/>
    <w:rsid w:val="0098263B"/>
    <w:rsid w:val="00982788"/>
    <w:rsid w:val="00982D15"/>
    <w:rsid w:val="0098353E"/>
    <w:rsid w:val="009837CB"/>
    <w:rsid w:val="00983C07"/>
    <w:rsid w:val="00983CC2"/>
    <w:rsid w:val="00983D53"/>
    <w:rsid w:val="00984156"/>
    <w:rsid w:val="00984563"/>
    <w:rsid w:val="00984DF3"/>
    <w:rsid w:val="00984E3B"/>
    <w:rsid w:val="00985886"/>
    <w:rsid w:val="00985894"/>
    <w:rsid w:val="00985899"/>
    <w:rsid w:val="00985ADD"/>
    <w:rsid w:val="00985AFC"/>
    <w:rsid w:val="00985B1B"/>
    <w:rsid w:val="00986212"/>
    <w:rsid w:val="009864E2"/>
    <w:rsid w:val="0098779A"/>
    <w:rsid w:val="00987CDD"/>
    <w:rsid w:val="00987DF6"/>
    <w:rsid w:val="00987F11"/>
    <w:rsid w:val="009901DF"/>
    <w:rsid w:val="00990328"/>
    <w:rsid w:val="0099061F"/>
    <w:rsid w:val="00991341"/>
    <w:rsid w:val="009918F0"/>
    <w:rsid w:val="00991CE5"/>
    <w:rsid w:val="00991E86"/>
    <w:rsid w:val="00991EE6"/>
    <w:rsid w:val="00992236"/>
    <w:rsid w:val="00992324"/>
    <w:rsid w:val="00992903"/>
    <w:rsid w:val="00992C7E"/>
    <w:rsid w:val="009931D6"/>
    <w:rsid w:val="009932A3"/>
    <w:rsid w:val="00994057"/>
    <w:rsid w:val="00994661"/>
    <w:rsid w:val="00994BAF"/>
    <w:rsid w:val="009951C5"/>
    <w:rsid w:val="0099588C"/>
    <w:rsid w:val="00995DCE"/>
    <w:rsid w:val="009969E5"/>
    <w:rsid w:val="009975A9"/>
    <w:rsid w:val="0099775F"/>
    <w:rsid w:val="00997E70"/>
    <w:rsid w:val="00997F74"/>
    <w:rsid w:val="009A025F"/>
    <w:rsid w:val="009A02F5"/>
    <w:rsid w:val="009A057F"/>
    <w:rsid w:val="009A075D"/>
    <w:rsid w:val="009A084F"/>
    <w:rsid w:val="009A14E6"/>
    <w:rsid w:val="009A152F"/>
    <w:rsid w:val="009A173E"/>
    <w:rsid w:val="009A1A0D"/>
    <w:rsid w:val="009A1CE4"/>
    <w:rsid w:val="009A22C6"/>
    <w:rsid w:val="009A283C"/>
    <w:rsid w:val="009A28E0"/>
    <w:rsid w:val="009A37F0"/>
    <w:rsid w:val="009A3812"/>
    <w:rsid w:val="009A3E2D"/>
    <w:rsid w:val="009A424F"/>
    <w:rsid w:val="009A4284"/>
    <w:rsid w:val="009A4B06"/>
    <w:rsid w:val="009A4BD3"/>
    <w:rsid w:val="009A4E69"/>
    <w:rsid w:val="009A50BB"/>
    <w:rsid w:val="009A50F6"/>
    <w:rsid w:val="009A5571"/>
    <w:rsid w:val="009A5851"/>
    <w:rsid w:val="009A58AA"/>
    <w:rsid w:val="009A5D23"/>
    <w:rsid w:val="009A5EBD"/>
    <w:rsid w:val="009A636D"/>
    <w:rsid w:val="009A646B"/>
    <w:rsid w:val="009A66BA"/>
    <w:rsid w:val="009A6B9F"/>
    <w:rsid w:val="009A6F1B"/>
    <w:rsid w:val="009A6F56"/>
    <w:rsid w:val="009A6F79"/>
    <w:rsid w:val="009B0262"/>
    <w:rsid w:val="009B0547"/>
    <w:rsid w:val="009B2C61"/>
    <w:rsid w:val="009B39CC"/>
    <w:rsid w:val="009B473F"/>
    <w:rsid w:val="009B48BD"/>
    <w:rsid w:val="009B49DA"/>
    <w:rsid w:val="009B5409"/>
    <w:rsid w:val="009B5516"/>
    <w:rsid w:val="009B57EA"/>
    <w:rsid w:val="009B5D06"/>
    <w:rsid w:val="009B5D44"/>
    <w:rsid w:val="009B5DD5"/>
    <w:rsid w:val="009B5F6D"/>
    <w:rsid w:val="009B645C"/>
    <w:rsid w:val="009B6FF2"/>
    <w:rsid w:val="009B729A"/>
    <w:rsid w:val="009B7342"/>
    <w:rsid w:val="009B7382"/>
    <w:rsid w:val="009B7442"/>
    <w:rsid w:val="009B766A"/>
    <w:rsid w:val="009B7C01"/>
    <w:rsid w:val="009C077D"/>
    <w:rsid w:val="009C07A8"/>
    <w:rsid w:val="009C0A74"/>
    <w:rsid w:val="009C1745"/>
    <w:rsid w:val="009C1B70"/>
    <w:rsid w:val="009C1DB6"/>
    <w:rsid w:val="009C1E75"/>
    <w:rsid w:val="009C2081"/>
    <w:rsid w:val="009C20B8"/>
    <w:rsid w:val="009C2101"/>
    <w:rsid w:val="009C2F41"/>
    <w:rsid w:val="009C3330"/>
    <w:rsid w:val="009C4034"/>
    <w:rsid w:val="009C405B"/>
    <w:rsid w:val="009C4319"/>
    <w:rsid w:val="009C43A7"/>
    <w:rsid w:val="009C45E9"/>
    <w:rsid w:val="009C4C7C"/>
    <w:rsid w:val="009C50F1"/>
    <w:rsid w:val="009C58C0"/>
    <w:rsid w:val="009C59D2"/>
    <w:rsid w:val="009C5AE5"/>
    <w:rsid w:val="009C61D3"/>
    <w:rsid w:val="009C6AE3"/>
    <w:rsid w:val="009C72B6"/>
    <w:rsid w:val="009C76E5"/>
    <w:rsid w:val="009C7D66"/>
    <w:rsid w:val="009D0127"/>
    <w:rsid w:val="009D020A"/>
    <w:rsid w:val="009D04E5"/>
    <w:rsid w:val="009D071B"/>
    <w:rsid w:val="009D10CF"/>
    <w:rsid w:val="009D1125"/>
    <w:rsid w:val="009D1303"/>
    <w:rsid w:val="009D152C"/>
    <w:rsid w:val="009D185C"/>
    <w:rsid w:val="009D1D31"/>
    <w:rsid w:val="009D1EDF"/>
    <w:rsid w:val="009D1F38"/>
    <w:rsid w:val="009D267D"/>
    <w:rsid w:val="009D2EE2"/>
    <w:rsid w:val="009D38FB"/>
    <w:rsid w:val="009D38FC"/>
    <w:rsid w:val="009D3BF6"/>
    <w:rsid w:val="009D3F08"/>
    <w:rsid w:val="009D3F0D"/>
    <w:rsid w:val="009D4331"/>
    <w:rsid w:val="009D4788"/>
    <w:rsid w:val="009D4BAE"/>
    <w:rsid w:val="009D5251"/>
    <w:rsid w:val="009D52E1"/>
    <w:rsid w:val="009D5962"/>
    <w:rsid w:val="009D6191"/>
    <w:rsid w:val="009D642D"/>
    <w:rsid w:val="009D66D8"/>
    <w:rsid w:val="009D6B84"/>
    <w:rsid w:val="009D7027"/>
    <w:rsid w:val="009E04A3"/>
    <w:rsid w:val="009E0EE8"/>
    <w:rsid w:val="009E1202"/>
    <w:rsid w:val="009E123D"/>
    <w:rsid w:val="009E24DF"/>
    <w:rsid w:val="009E2532"/>
    <w:rsid w:val="009E2658"/>
    <w:rsid w:val="009E271C"/>
    <w:rsid w:val="009E2AF7"/>
    <w:rsid w:val="009E2C0F"/>
    <w:rsid w:val="009E319C"/>
    <w:rsid w:val="009E36C4"/>
    <w:rsid w:val="009E3A70"/>
    <w:rsid w:val="009E3B34"/>
    <w:rsid w:val="009E3BBE"/>
    <w:rsid w:val="009E3D32"/>
    <w:rsid w:val="009E435C"/>
    <w:rsid w:val="009E4CA9"/>
    <w:rsid w:val="009E519B"/>
    <w:rsid w:val="009E5950"/>
    <w:rsid w:val="009E60E0"/>
    <w:rsid w:val="009E62F9"/>
    <w:rsid w:val="009E6551"/>
    <w:rsid w:val="009E66FB"/>
    <w:rsid w:val="009E6BCD"/>
    <w:rsid w:val="009E7922"/>
    <w:rsid w:val="009E7965"/>
    <w:rsid w:val="009E7B5E"/>
    <w:rsid w:val="009F04AC"/>
    <w:rsid w:val="009F0576"/>
    <w:rsid w:val="009F0BEF"/>
    <w:rsid w:val="009F0D48"/>
    <w:rsid w:val="009F138B"/>
    <w:rsid w:val="009F19EE"/>
    <w:rsid w:val="009F1F55"/>
    <w:rsid w:val="009F2C99"/>
    <w:rsid w:val="009F2E28"/>
    <w:rsid w:val="009F2FBA"/>
    <w:rsid w:val="009F309F"/>
    <w:rsid w:val="009F37B7"/>
    <w:rsid w:val="009F3AC7"/>
    <w:rsid w:val="009F3B3E"/>
    <w:rsid w:val="009F3BC1"/>
    <w:rsid w:val="009F3F6E"/>
    <w:rsid w:val="009F4291"/>
    <w:rsid w:val="009F471C"/>
    <w:rsid w:val="009F4B99"/>
    <w:rsid w:val="009F4EE3"/>
    <w:rsid w:val="009F4EED"/>
    <w:rsid w:val="009F516C"/>
    <w:rsid w:val="009F51BF"/>
    <w:rsid w:val="009F59C8"/>
    <w:rsid w:val="009F5C38"/>
    <w:rsid w:val="009F5D3D"/>
    <w:rsid w:val="009F61F6"/>
    <w:rsid w:val="009F6927"/>
    <w:rsid w:val="009F6B42"/>
    <w:rsid w:val="009F6C78"/>
    <w:rsid w:val="009F7177"/>
    <w:rsid w:val="009F79E4"/>
    <w:rsid w:val="00A0044E"/>
    <w:rsid w:val="00A00652"/>
    <w:rsid w:val="00A00DF1"/>
    <w:rsid w:val="00A014F3"/>
    <w:rsid w:val="00A0171A"/>
    <w:rsid w:val="00A01815"/>
    <w:rsid w:val="00A01C18"/>
    <w:rsid w:val="00A01F55"/>
    <w:rsid w:val="00A028A0"/>
    <w:rsid w:val="00A02C55"/>
    <w:rsid w:val="00A02DD7"/>
    <w:rsid w:val="00A02DDF"/>
    <w:rsid w:val="00A02E12"/>
    <w:rsid w:val="00A02EE1"/>
    <w:rsid w:val="00A036B8"/>
    <w:rsid w:val="00A03B77"/>
    <w:rsid w:val="00A03E0F"/>
    <w:rsid w:val="00A041E3"/>
    <w:rsid w:val="00A0442C"/>
    <w:rsid w:val="00A045F6"/>
    <w:rsid w:val="00A049A4"/>
    <w:rsid w:val="00A05A13"/>
    <w:rsid w:val="00A06099"/>
    <w:rsid w:val="00A065CB"/>
    <w:rsid w:val="00A068C4"/>
    <w:rsid w:val="00A06925"/>
    <w:rsid w:val="00A0700A"/>
    <w:rsid w:val="00A0713F"/>
    <w:rsid w:val="00A071DD"/>
    <w:rsid w:val="00A075A7"/>
    <w:rsid w:val="00A07749"/>
    <w:rsid w:val="00A0790B"/>
    <w:rsid w:val="00A07CCD"/>
    <w:rsid w:val="00A10529"/>
    <w:rsid w:val="00A10571"/>
    <w:rsid w:val="00A10815"/>
    <w:rsid w:val="00A10E71"/>
    <w:rsid w:val="00A10F02"/>
    <w:rsid w:val="00A112EA"/>
    <w:rsid w:val="00A1137A"/>
    <w:rsid w:val="00A11C15"/>
    <w:rsid w:val="00A121C5"/>
    <w:rsid w:val="00A123FB"/>
    <w:rsid w:val="00A12A46"/>
    <w:rsid w:val="00A13090"/>
    <w:rsid w:val="00A13530"/>
    <w:rsid w:val="00A139E8"/>
    <w:rsid w:val="00A13D4A"/>
    <w:rsid w:val="00A15083"/>
    <w:rsid w:val="00A1514E"/>
    <w:rsid w:val="00A151D9"/>
    <w:rsid w:val="00A15390"/>
    <w:rsid w:val="00A1563F"/>
    <w:rsid w:val="00A1589D"/>
    <w:rsid w:val="00A158B5"/>
    <w:rsid w:val="00A15A6B"/>
    <w:rsid w:val="00A16284"/>
    <w:rsid w:val="00A16430"/>
    <w:rsid w:val="00A164B4"/>
    <w:rsid w:val="00A16AE4"/>
    <w:rsid w:val="00A17269"/>
    <w:rsid w:val="00A203A7"/>
    <w:rsid w:val="00A20855"/>
    <w:rsid w:val="00A209F2"/>
    <w:rsid w:val="00A20B0F"/>
    <w:rsid w:val="00A20BC7"/>
    <w:rsid w:val="00A20CD5"/>
    <w:rsid w:val="00A20D65"/>
    <w:rsid w:val="00A20F71"/>
    <w:rsid w:val="00A21115"/>
    <w:rsid w:val="00A216DB"/>
    <w:rsid w:val="00A21727"/>
    <w:rsid w:val="00A21C52"/>
    <w:rsid w:val="00A22F36"/>
    <w:rsid w:val="00A23162"/>
    <w:rsid w:val="00A239C6"/>
    <w:rsid w:val="00A23A5E"/>
    <w:rsid w:val="00A23E41"/>
    <w:rsid w:val="00A23E9D"/>
    <w:rsid w:val="00A2446F"/>
    <w:rsid w:val="00A24CD2"/>
    <w:rsid w:val="00A24EEF"/>
    <w:rsid w:val="00A25094"/>
    <w:rsid w:val="00A250AC"/>
    <w:rsid w:val="00A25677"/>
    <w:rsid w:val="00A25C2A"/>
    <w:rsid w:val="00A25D9E"/>
    <w:rsid w:val="00A2627D"/>
    <w:rsid w:val="00A26703"/>
    <w:rsid w:val="00A2678F"/>
    <w:rsid w:val="00A26956"/>
    <w:rsid w:val="00A26C65"/>
    <w:rsid w:val="00A26E67"/>
    <w:rsid w:val="00A27486"/>
    <w:rsid w:val="00A30505"/>
    <w:rsid w:val="00A307CA"/>
    <w:rsid w:val="00A309F8"/>
    <w:rsid w:val="00A30B8A"/>
    <w:rsid w:val="00A31683"/>
    <w:rsid w:val="00A31784"/>
    <w:rsid w:val="00A32857"/>
    <w:rsid w:val="00A32869"/>
    <w:rsid w:val="00A32A57"/>
    <w:rsid w:val="00A32B3C"/>
    <w:rsid w:val="00A32EC0"/>
    <w:rsid w:val="00A3365C"/>
    <w:rsid w:val="00A339C9"/>
    <w:rsid w:val="00A33AE5"/>
    <w:rsid w:val="00A33CF0"/>
    <w:rsid w:val="00A33D75"/>
    <w:rsid w:val="00A345C5"/>
    <w:rsid w:val="00A34876"/>
    <w:rsid w:val="00A357AB"/>
    <w:rsid w:val="00A359A1"/>
    <w:rsid w:val="00A35AA5"/>
    <w:rsid w:val="00A35ACB"/>
    <w:rsid w:val="00A35B3C"/>
    <w:rsid w:val="00A35B58"/>
    <w:rsid w:val="00A35DA9"/>
    <w:rsid w:val="00A362C6"/>
    <w:rsid w:val="00A368C7"/>
    <w:rsid w:val="00A37CA2"/>
    <w:rsid w:val="00A401AC"/>
    <w:rsid w:val="00A40643"/>
    <w:rsid w:val="00A41546"/>
    <w:rsid w:val="00A41967"/>
    <w:rsid w:val="00A41CDB"/>
    <w:rsid w:val="00A42125"/>
    <w:rsid w:val="00A42329"/>
    <w:rsid w:val="00A42AAE"/>
    <w:rsid w:val="00A42BC4"/>
    <w:rsid w:val="00A43164"/>
    <w:rsid w:val="00A432D3"/>
    <w:rsid w:val="00A43597"/>
    <w:rsid w:val="00A43F13"/>
    <w:rsid w:val="00A44008"/>
    <w:rsid w:val="00A447EE"/>
    <w:rsid w:val="00A44C9D"/>
    <w:rsid w:val="00A44CAE"/>
    <w:rsid w:val="00A44FAA"/>
    <w:rsid w:val="00A4519D"/>
    <w:rsid w:val="00A45638"/>
    <w:rsid w:val="00A45772"/>
    <w:rsid w:val="00A45D21"/>
    <w:rsid w:val="00A45DE7"/>
    <w:rsid w:val="00A45F9A"/>
    <w:rsid w:val="00A46183"/>
    <w:rsid w:val="00A4640B"/>
    <w:rsid w:val="00A4663C"/>
    <w:rsid w:val="00A467FA"/>
    <w:rsid w:val="00A469E3"/>
    <w:rsid w:val="00A47654"/>
    <w:rsid w:val="00A47A1D"/>
    <w:rsid w:val="00A47EAD"/>
    <w:rsid w:val="00A50069"/>
    <w:rsid w:val="00A50587"/>
    <w:rsid w:val="00A50A99"/>
    <w:rsid w:val="00A50D23"/>
    <w:rsid w:val="00A5113E"/>
    <w:rsid w:val="00A5198B"/>
    <w:rsid w:val="00A51BCD"/>
    <w:rsid w:val="00A51BD3"/>
    <w:rsid w:val="00A51CA9"/>
    <w:rsid w:val="00A52A25"/>
    <w:rsid w:val="00A52D5C"/>
    <w:rsid w:val="00A5316F"/>
    <w:rsid w:val="00A53229"/>
    <w:rsid w:val="00A532B2"/>
    <w:rsid w:val="00A53705"/>
    <w:rsid w:val="00A53724"/>
    <w:rsid w:val="00A5386C"/>
    <w:rsid w:val="00A53919"/>
    <w:rsid w:val="00A540DD"/>
    <w:rsid w:val="00A545A3"/>
    <w:rsid w:val="00A54CAC"/>
    <w:rsid w:val="00A54FB7"/>
    <w:rsid w:val="00A55124"/>
    <w:rsid w:val="00A55395"/>
    <w:rsid w:val="00A554F3"/>
    <w:rsid w:val="00A559CB"/>
    <w:rsid w:val="00A55D91"/>
    <w:rsid w:val="00A55F52"/>
    <w:rsid w:val="00A56066"/>
    <w:rsid w:val="00A56F5C"/>
    <w:rsid w:val="00A56FBD"/>
    <w:rsid w:val="00A578F9"/>
    <w:rsid w:val="00A579E0"/>
    <w:rsid w:val="00A57A4D"/>
    <w:rsid w:val="00A57AF0"/>
    <w:rsid w:val="00A6003F"/>
    <w:rsid w:val="00A602C7"/>
    <w:rsid w:val="00A602F6"/>
    <w:rsid w:val="00A60306"/>
    <w:rsid w:val="00A60DB3"/>
    <w:rsid w:val="00A60E52"/>
    <w:rsid w:val="00A61325"/>
    <w:rsid w:val="00A613C2"/>
    <w:rsid w:val="00A61540"/>
    <w:rsid w:val="00A61B6A"/>
    <w:rsid w:val="00A61E62"/>
    <w:rsid w:val="00A6231F"/>
    <w:rsid w:val="00A624EA"/>
    <w:rsid w:val="00A62D25"/>
    <w:rsid w:val="00A63460"/>
    <w:rsid w:val="00A63C80"/>
    <w:rsid w:val="00A63E70"/>
    <w:rsid w:val="00A63E82"/>
    <w:rsid w:val="00A641BD"/>
    <w:rsid w:val="00A652A9"/>
    <w:rsid w:val="00A6551B"/>
    <w:rsid w:val="00A65902"/>
    <w:rsid w:val="00A65ADA"/>
    <w:rsid w:val="00A65AEA"/>
    <w:rsid w:val="00A65DD3"/>
    <w:rsid w:val="00A6613B"/>
    <w:rsid w:val="00A66260"/>
    <w:rsid w:val="00A669F6"/>
    <w:rsid w:val="00A66D84"/>
    <w:rsid w:val="00A67012"/>
    <w:rsid w:val="00A67153"/>
    <w:rsid w:val="00A67AC1"/>
    <w:rsid w:val="00A67BA8"/>
    <w:rsid w:val="00A67C60"/>
    <w:rsid w:val="00A67FE2"/>
    <w:rsid w:val="00A705F6"/>
    <w:rsid w:val="00A70A43"/>
    <w:rsid w:val="00A70FEE"/>
    <w:rsid w:val="00A71878"/>
    <w:rsid w:val="00A7199E"/>
    <w:rsid w:val="00A71D52"/>
    <w:rsid w:val="00A71DE5"/>
    <w:rsid w:val="00A71E0E"/>
    <w:rsid w:val="00A71E7F"/>
    <w:rsid w:val="00A720DA"/>
    <w:rsid w:val="00A72BB9"/>
    <w:rsid w:val="00A73129"/>
    <w:rsid w:val="00A7323C"/>
    <w:rsid w:val="00A73712"/>
    <w:rsid w:val="00A73A09"/>
    <w:rsid w:val="00A73B31"/>
    <w:rsid w:val="00A73B56"/>
    <w:rsid w:val="00A74042"/>
    <w:rsid w:val="00A74223"/>
    <w:rsid w:val="00A7427D"/>
    <w:rsid w:val="00A7476D"/>
    <w:rsid w:val="00A74FCF"/>
    <w:rsid w:val="00A750E7"/>
    <w:rsid w:val="00A75507"/>
    <w:rsid w:val="00A75651"/>
    <w:rsid w:val="00A75791"/>
    <w:rsid w:val="00A75CBC"/>
    <w:rsid w:val="00A76923"/>
    <w:rsid w:val="00A769F4"/>
    <w:rsid w:val="00A76B76"/>
    <w:rsid w:val="00A76BF6"/>
    <w:rsid w:val="00A76DAF"/>
    <w:rsid w:val="00A76EB8"/>
    <w:rsid w:val="00A775FB"/>
    <w:rsid w:val="00A776AB"/>
    <w:rsid w:val="00A80792"/>
    <w:rsid w:val="00A80C59"/>
    <w:rsid w:val="00A80DDF"/>
    <w:rsid w:val="00A80E4F"/>
    <w:rsid w:val="00A8132F"/>
    <w:rsid w:val="00A81416"/>
    <w:rsid w:val="00A81747"/>
    <w:rsid w:val="00A81E68"/>
    <w:rsid w:val="00A821A5"/>
    <w:rsid w:val="00A821B5"/>
    <w:rsid w:val="00A821B6"/>
    <w:rsid w:val="00A82346"/>
    <w:rsid w:val="00A82D44"/>
    <w:rsid w:val="00A83997"/>
    <w:rsid w:val="00A83B01"/>
    <w:rsid w:val="00A83ED3"/>
    <w:rsid w:val="00A8455C"/>
    <w:rsid w:val="00A84766"/>
    <w:rsid w:val="00A84874"/>
    <w:rsid w:val="00A85875"/>
    <w:rsid w:val="00A863D9"/>
    <w:rsid w:val="00A86B70"/>
    <w:rsid w:val="00A86C71"/>
    <w:rsid w:val="00A87218"/>
    <w:rsid w:val="00A87424"/>
    <w:rsid w:val="00A902F3"/>
    <w:rsid w:val="00A90497"/>
    <w:rsid w:val="00A906F5"/>
    <w:rsid w:val="00A90B0A"/>
    <w:rsid w:val="00A91157"/>
    <w:rsid w:val="00A9129B"/>
    <w:rsid w:val="00A9192D"/>
    <w:rsid w:val="00A91DD3"/>
    <w:rsid w:val="00A92A3A"/>
    <w:rsid w:val="00A92B74"/>
    <w:rsid w:val="00A92BA1"/>
    <w:rsid w:val="00A940CE"/>
    <w:rsid w:val="00A94B6F"/>
    <w:rsid w:val="00A950E3"/>
    <w:rsid w:val="00A95720"/>
    <w:rsid w:val="00A95846"/>
    <w:rsid w:val="00A95A32"/>
    <w:rsid w:val="00A95A48"/>
    <w:rsid w:val="00A95C1C"/>
    <w:rsid w:val="00A96776"/>
    <w:rsid w:val="00A96EC4"/>
    <w:rsid w:val="00AA0047"/>
    <w:rsid w:val="00AA0410"/>
    <w:rsid w:val="00AA232B"/>
    <w:rsid w:val="00AA2481"/>
    <w:rsid w:val="00AA26F7"/>
    <w:rsid w:val="00AA420B"/>
    <w:rsid w:val="00AA46D1"/>
    <w:rsid w:val="00AA48EA"/>
    <w:rsid w:val="00AA49B1"/>
    <w:rsid w:val="00AA5451"/>
    <w:rsid w:val="00AA558D"/>
    <w:rsid w:val="00AA56AA"/>
    <w:rsid w:val="00AA5866"/>
    <w:rsid w:val="00AA5F31"/>
    <w:rsid w:val="00AA663C"/>
    <w:rsid w:val="00AA6DBD"/>
    <w:rsid w:val="00AA7539"/>
    <w:rsid w:val="00AB0F7D"/>
    <w:rsid w:val="00AB11E5"/>
    <w:rsid w:val="00AB203F"/>
    <w:rsid w:val="00AB2103"/>
    <w:rsid w:val="00AB24A5"/>
    <w:rsid w:val="00AB2E0C"/>
    <w:rsid w:val="00AB3197"/>
    <w:rsid w:val="00AB3304"/>
    <w:rsid w:val="00AB34B7"/>
    <w:rsid w:val="00AB4064"/>
    <w:rsid w:val="00AB4309"/>
    <w:rsid w:val="00AB4A5D"/>
    <w:rsid w:val="00AB4DB6"/>
    <w:rsid w:val="00AB51A2"/>
    <w:rsid w:val="00AB5F01"/>
    <w:rsid w:val="00AB70A8"/>
    <w:rsid w:val="00AB71AA"/>
    <w:rsid w:val="00AB756F"/>
    <w:rsid w:val="00AB7BA9"/>
    <w:rsid w:val="00AC0C13"/>
    <w:rsid w:val="00AC17C1"/>
    <w:rsid w:val="00AC186A"/>
    <w:rsid w:val="00AC217D"/>
    <w:rsid w:val="00AC24EC"/>
    <w:rsid w:val="00AC2B61"/>
    <w:rsid w:val="00AC37E6"/>
    <w:rsid w:val="00AC3E70"/>
    <w:rsid w:val="00AC40A5"/>
    <w:rsid w:val="00AC4189"/>
    <w:rsid w:val="00AC4252"/>
    <w:rsid w:val="00AC4429"/>
    <w:rsid w:val="00AC5551"/>
    <w:rsid w:val="00AC55A3"/>
    <w:rsid w:val="00AC5E21"/>
    <w:rsid w:val="00AC63B2"/>
    <w:rsid w:val="00AC68E3"/>
    <w:rsid w:val="00AC6A2D"/>
    <w:rsid w:val="00AC6BC6"/>
    <w:rsid w:val="00AC6F6F"/>
    <w:rsid w:val="00AC7022"/>
    <w:rsid w:val="00AC70BE"/>
    <w:rsid w:val="00AC723C"/>
    <w:rsid w:val="00AC75E3"/>
    <w:rsid w:val="00AC7848"/>
    <w:rsid w:val="00AC790A"/>
    <w:rsid w:val="00AD0903"/>
    <w:rsid w:val="00AD0973"/>
    <w:rsid w:val="00AD0C3B"/>
    <w:rsid w:val="00AD0D99"/>
    <w:rsid w:val="00AD10A1"/>
    <w:rsid w:val="00AD1AE1"/>
    <w:rsid w:val="00AD2272"/>
    <w:rsid w:val="00AD2CCA"/>
    <w:rsid w:val="00AD36E4"/>
    <w:rsid w:val="00AD36F7"/>
    <w:rsid w:val="00AD41F7"/>
    <w:rsid w:val="00AD4463"/>
    <w:rsid w:val="00AD45A1"/>
    <w:rsid w:val="00AD45F8"/>
    <w:rsid w:val="00AD4638"/>
    <w:rsid w:val="00AD4A7E"/>
    <w:rsid w:val="00AD585A"/>
    <w:rsid w:val="00AD5BA9"/>
    <w:rsid w:val="00AD5EC7"/>
    <w:rsid w:val="00AD6622"/>
    <w:rsid w:val="00AD6A48"/>
    <w:rsid w:val="00AD719F"/>
    <w:rsid w:val="00AD7540"/>
    <w:rsid w:val="00AD7856"/>
    <w:rsid w:val="00AE0299"/>
    <w:rsid w:val="00AE043D"/>
    <w:rsid w:val="00AE06CF"/>
    <w:rsid w:val="00AE0838"/>
    <w:rsid w:val="00AE0EB9"/>
    <w:rsid w:val="00AE1233"/>
    <w:rsid w:val="00AE1D68"/>
    <w:rsid w:val="00AE215D"/>
    <w:rsid w:val="00AE2301"/>
    <w:rsid w:val="00AE2340"/>
    <w:rsid w:val="00AE2F93"/>
    <w:rsid w:val="00AE3364"/>
    <w:rsid w:val="00AE356B"/>
    <w:rsid w:val="00AE394D"/>
    <w:rsid w:val="00AE3DC1"/>
    <w:rsid w:val="00AE5D6D"/>
    <w:rsid w:val="00AE6164"/>
    <w:rsid w:val="00AE61E9"/>
    <w:rsid w:val="00AE643B"/>
    <w:rsid w:val="00AE65E2"/>
    <w:rsid w:val="00AE67DC"/>
    <w:rsid w:val="00AE68A4"/>
    <w:rsid w:val="00AE6B62"/>
    <w:rsid w:val="00AE6EEE"/>
    <w:rsid w:val="00AE7645"/>
    <w:rsid w:val="00AE7728"/>
    <w:rsid w:val="00AE77FF"/>
    <w:rsid w:val="00AE7D4A"/>
    <w:rsid w:val="00AE7EFD"/>
    <w:rsid w:val="00AF00EA"/>
    <w:rsid w:val="00AF03B1"/>
    <w:rsid w:val="00AF0644"/>
    <w:rsid w:val="00AF0758"/>
    <w:rsid w:val="00AF077B"/>
    <w:rsid w:val="00AF112F"/>
    <w:rsid w:val="00AF11D7"/>
    <w:rsid w:val="00AF1460"/>
    <w:rsid w:val="00AF1908"/>
    <w:rsid w:val="00AF193A"/>
    <w:rsid w:val="00AF1E65"/>
    <w:rsid w:val="00AF2599"/>
    <w:rsid w:val="00AF2CA7"/>
    <w:rsid w:val="00AF2F5A"/>
    <w:rsid w:val="00AF3943"/>
    <w:rsid w:val="00AF3CDD"/>
    <w:rsid w:val="00AF3FAE"/>
    <w:rsid w:val="00AF45A3"/>
    <w:rsid w:val="00AF4ACF"/>
    <w:rsid w:val="00AF4C44"/>
    <w:rsid w:val="00AF4D66"/>
    <w:rsid w:val="00AF4E52"/>
    <w:rsid w:val="00AF4EB0"/>
    <w:rsid w:val="00AF4FD8"/>
    <w:rsid w:val="00AF50E8"/>
    <w:rsid w:val="00AF533D"/>
    <w:rsid w:val="00AF5349"/>
    <w:rsid w:val="00AF5874"/>
    <w:rsid w:val="00AF5AAF"/>
    <w:rsid w:val="00AF5FE9"/>
    <w:rsid w:val="00AF6543"/>
    <w:rsid w:val="00AF66BF"/>
    <w:rsid w:val="00AF6775"/>
    <w:rsid w:val="00AF6BD4"/>
    <w:rsid w:val="00AF6FC8"/>
    <w:rsid w:val="00AF7004"/>
    <w:rsid w:val="00AF70B9"/>
    <w:rsid w:val="00AF70DF"/>
    <w:rsid w:val="00AF7196"/>
    <w:rsid w:val="00AF72A4"/>
    <w:rsid w:val="00AF7789"/>
    <w:rsid w:val="00AF77A7"/>
    <w:rsid w:val="00AF79F6"/>
    <w:rsid w:val="00AF7C4B"/>
    <w:rsid w:val="00AF7F10"/>
    <w:rsid w:val="00AFEB70"/>
    <w:rsid w:val="00B00678"/>
    <w:rsid w:val="00B008E1"/>
    <w:rsid w:val="00B00CE9"/>
    <w:rsid w:val="00B01601"/>
    <w:rsid w:val="00B01807"/>
    <w:rsid w:val="00B01D54"/>
    <w:rsid w:val="00B01E4F"/>
    <w:rsid w:val="00B023E4"/>
    <w:rsid w:val="00B0248D"/>
    <w:rsid w:val="00B024DC"/>
    <w:rsid w:val="00B02C75"/>
    <w:rsid w:val="00B031A3"/>
    <w:rsid w:val="00B039F2"/>
    <w:rsid w:val="00B04334"/>
    <w:rsid w:val="00B0459D"/>
    <w:rsid w:val="00B0467E"/>
    <w:rsid w:val="00B04F46"/>
    <w:rsid w:val="00B04F55"/>
    <w:rsid w:val="00B05174"/>
    <w:rsid w:val="00B05344"/>
    <w:rsid w:val="00B05A9F"/>
    <w:rsid w:val="00B05B5E"/>
    <w:rsid w:val="00B05BDA"/>
    <w:rsid w:val="00B05DD3"/>
    <w:rsid w:val="00B05E0B"/>
    <w:rsid w:val="00B05F62"/>
    <w:rsid w:val="00B06191"/>
    <w:rsid w:val="00B061CD"/>
    <w:rsid w:val="00B064B1"/>
    <w:rsid w:val="00B06598"/>
    <w:rsid w:val="00B0686E"/>
    <w:rsid w:val="00B0693D"/>
    <w:rsid w:val="00B06CE3"/>
    <w:rsid w:val="00B07A27"/>
    <w:rsid w:val="00B07B6F"/>
    <w:rsid w:val="00B106F2"/>
    <w:rsid w:val="00B1085A"/>
    <w:rsid w:val="00B11544"/>
    <w:rsid w:val="00B116C3"/>
    <w:rsid w:val="00B119AC"/>
    <w:rsid w:val="00B11FCB"/>
    <w:rsid w:val="00B120B1"/>
    <w:rsid w:val="00B12337"/>
    <w:rsid w:val="00B126FB"/>
    <w:rsid w:val="00B12CC9"/>
    <w:rsid w:val="00B12D03"/>
    <w:rsid w:val="00B131DC"/>
    <w:rsid w:val="00B1327C"/>
    <w:rsid w:val="00B132F5"/>
    <w:rsid w:val="00B13370"/>
    <w:rsid w:val="00B13399"/>
    <w:rsid w:val="00B13791"/>
    <w:rsid w:val="00B13AFD"/>
    <w:rsid w:val="00B13C45"/>
    <w:rsid w:val="00B13E3F"/>
    <w:rsid w:val="00B143E3"/>
    <w:rsid w:val="00B144FE"/>
    <w:rsid w:val="00B15062"/>
    <w:rsid w:val="00B15449"/>
    <w:rsid w:val="00B15474"/>
    <w:rsid w:val="00B15EFD"/>
    <w:rsid w:val="00B16864"/>
    <w:rsid w:val="00B16868"/>
    <w:rsid w:val="00B171DE"/>
    <w:rsid w:val="00B174A5"/>
    <w:rsid w:val="00B17644"/>
    <w:rsid w:val="00B176B1"/>
    <w:rsid w:val="00B177A6"/>
    <w:rsid w:val="00B17840"/>
    <w:rsid w:val="00B178C6"/>
    <w:rsid w:val="00B17DC4"/>
    <w:rsid w:val="00B17DFA"/>
    <w:rsid w:val="00B20050"/>
    <w:rsid w:val="00B202EA"/>
    <w:rsid w:val="00B20386"/>
    <w:rsid w:val="00B2084A"/>
    <w:rsid w:val="00B21372"/>
    <w:rsid w:val="00B21BEF"/>
    <w:rsid w:val="00B21D42"/>
    <w:rsid w:val="00B221D0"/>
    <w:rsid w:val="00B22425"/>
    <w:rsid w:val="00B22752"/>
    <w:rsid w:val="00B22ED9"/>
    <w:rsid w:val="00B2384D"/>
    <w:rsid w:val="00B23C99"/>
    <w:rsid w:val="00B23CBD"/>
    <w:rsid w:val="00B23CC1"/>
    <w:rsid w:val="00B23D09"/>
    <w:rsid w:val="00B23F67"/>
    <w:rsid w:val="00B24BE1"/>
    <w:rsid w:val="00B24C0F"/>
    <w:rsid w:val="00B24F97"/>
    <w:rsid w:val="00B2510E"/>
    <w:rsid w:val="00B2537E"/>
    <w:rsid w:val="00B255B3"/>
    <w:rsid w:val="00B2596A"/>
    <w:rsid w:val="00B25BDB"/>
    <w:rsid w:val="00B267B0"/>
    <w:rsid w:val="00B26F60"/>
    <w:rsid w:val="00B270AB"/>
    <w:rsid w:val="00B2772E"/>
    <w:rsid w:val="00B2773E"/>
    <w:rsid w:val="00B300C6"/>
    <w:rsid w:val="00B3069F"/>
    <w:rsid w:val="00B3098F"/>
    <w:rsid w:val="00B30C81"/>
    <w:rsid w:val="00B30E39"/>
    <w:rsid w:val="00B30EFC"/>
    <w:rsid w:val="00B3168F"/>
    <w:rsid w:val="00B3199C"/>
    <w:rsid w:val="00B3225A"/>
    <w:rsid w:val="00B32461"/>
    <w:rsid w:val="00B32927"/>
    <w:rsid w:val="00B32985"/>
    <w:rsid w:val="00B32C7F"/>
    <w:rsid w:val="00B32DE7"/>
    <w:rsid w:val="00B32ED7"/>
    <w:rsid w:val="00B32FF3"/>
    <w:rsid w:val="00B333A5"/>
    <w:rsid w:val="00B33A85"/>
    <w:rsid w:val="00B33EEB"/>
    <w:rsid w:val="00B33EFE"/>
    <w:rsid w:val="00B34143"/>
    <w:rsid w:val="00B3452D"/>
    <w:rsid w:val="00B347B9"/>
    <w:rsid w:val="00B34A98"/>
    <w:rsid w:val="00B34EDE"/>
    <w:rsid w:val="00B355B7"/>
    <w:rsid w:val="00B358F8"/>
    <w:rsid w:val="00B35C5F"/>
    <w:rsid w:val="00B36323"/>
    <w:rsid w:val="00B36C37"/>
    <w:rsid w:val="00B370BC"/>
    <w:rsid w:val="00B37138"/>
    <w:rsid w:val="00B371AC"/>
    <w:rsid w:val="00B373D5"/>
    <w:rsid w:val="00B37E69"/>
    <w:rsid w:val="00B40313"/>
    <w:rsid w:val="00B40424"/>
    <w:rsid w:val="00B40824"/>
    <w:rsid w:val="00B40A36"/>
    <w:rsid w:val="00B40CEE"/>
    <w:rsid w:val="00B40EDA"/>
    <w:rsid w:val="00B41A71"/>
    <w:rsid w:val="00B41D74"/>
    <w:rsid w:val="00B42211"/>
    <w:rsid w:val="00B42504"/>
    <w:rsid w:val="00B428FF"/>
    <w:rsid w:val="00B42D51"/>
    <w:rsid w:val="00B434F0"/>
    <w:rsid w:val="00B438A8"/>
    <w:rsid w:val="00B4433E"/>
    <w:rsid w:val="00B44A8A"/>
    <w:rsid w:val="00B44C77"/>
    <w:rsid w:val="00B44FDE"/>
    <w:rsid w:val="00B45574"/>
    <w:rsid w:val="00B46599"/>
    <w:rsid w:val="00B469E5"/>
    <w:rsid w:val="00B4706C"/>
    <w:rsid w:val="00B4729D"/>
    <w:rsid w:val="00B475FA"/>
    <w:rsid w:val="00B47C64"/>
    <w:rsid w:val="00B50458"/>
    <w:rsid w:val="00B50520"/>
    <w:rsid w:val="00B5080F"/>
    <w:rsid w:val="00B50C49"/>
    <w:rsid w:val="00B51D44"/>
    <w:rsid w:val="00B52137"/>
    <w:rsid w:val="00B525C9"/>
    <w:rsid w:val="00B52687"/>
    <w:rsid w:val="00B52E9F"/>
    <w:rsid w:val="00B53272"/>
    <w:rsid w:val="00B5330C"/>
    <w:rsid w:val="00B53AB3"/>
    <w:rsid w:val="00B53B67"/>
    <w:rsid w:val="00B546D5"/>
    <w:rsid w:val="00B54713"/>
    <w:rsid w:val="00B54A78"/>
    <w:rsid w:val="00B54FFB"/>
    <w:rsid w:val="00B55CF4"/>
    <w:rsid w:val="00B56E9A"/>
    <w:rsid w:val="00B574F1"/>
    <w:rsid w:val="00B57721"/>
    <w:rsid w:val="00B6008D"/>
    <w:rsid w:val="00B601D3"/>
    <w:rsid w:val="00B60471"/>
    <w:rsid w:val="00B60477"/>
    <w:rsid w:val="00B605F0"/>
    <w:rsid w:val="00B60D81"/>
    <w:rsid w:val="00B616BF"/>
    <w:rsid w:val="00B61702"/>
    <w:rsid w:val="00B61C41"/>
    <w:rsid w:val="00B61E18"/>
    <w:rsid w:val="00B61E28"/>
    <w:rsid w:val="00B61E85"/>
    <w:rsid w:val="00B62009"/>
    <w:rsid w:val="00B62484"/>
    <w:rsid w:val="00B628BB"/>
    <w:rsid w:val="00B62AA9"/>
    <w:rsid w:val="00B62B74"/>
    <w:rsid w:val="00B63664"/>
    <w:rsid w:val="00B63E6B"/>
    <w:rsid w:val="00B63FD9"/>
    <w:rsid w:val="00B640FD"/>
    <w:rsid w:val="00B64181"/>
    <w:rsid w:val="00B642B3"/>
    <w:rsid w:val="00B66093"/>
    <w:rsid w:val="00B660EE"/>
    <w:rsid w:val="00B664D6"/>
    <w:rsid w:val="00B66DD7"/>
    <w:rsid w:val="00B67A0B"/>
    <w:rsid w:val="00B67F61"/>
    <w:rsid w:val="00B7011B"/>
    <w:rsid w:val="00B702A2"/>
    <w:rsid w:val="00B7066F"/>
    <w:rsid w:val="00B709EE"/>
    <w:rsid w:val="00B70A34"/>
    <w:rsid w:val="00B70B78"/>
    <w:rsid w:val="00B70D5C"/>
    <w:rsid w:val="00B70DA1"/>
    <w:rsid w:val="00B70DAC"/>
    <w:rsid w:val="00B71082"/>
    <w:rsid w:val="00B713BE"/>
    <w:rsid w:val="00B71439"/>
    <w:rsid w:val="00B7164E"/>
    <w:rsid w:val="00B719CC"/>
    <w:rsid w:val="00B71A9E"/>
    <w:rsid w:val="00B727BB"/>
    <w:rsid w:val="00B72E02"/>
    <w:rsid w:val="00B72F51"/>
    <w:rsid w:val="00B73311"/>
    <w:rsid w:val="00B73453"/>
    <w:rsid w:val="00B7374D"/>
    <w:rsid w:val="00B73AF5"/>
    <w:rsid w:val="00B74961"/>
    <w:rsid w:val="00B74A63"/>
    <w:rsid w:val="00B75746"/>
    <w:rsid w:val="00B75788"/>
    <w:rsid w:val="00B7598E"/>
    <w:rsid w:val="00B75CD1"/>
    <w:rsid w:val="00B75EAE"/>
    <w:rsid w:val="00B763F4"/>
    <w:rsid w:val="00B76A9B"/>
    <w:rsid w:val="00B77436"/>
    <w:rsid w:val="00B77726"/>
    <w:rsid w:val="00B7779D"/>
    <w:rsid w:val="00B777CC"/>
    <w:rsid w:val="00B77829"/>
    <w:rsid w:val="00B7796E"/>
    <w:rsid w:val="00B8019E"/>
    <w:rsid w:val="00B803E4"/>
    <w:rsid w:val="00B804FA"/>
    <w:rsid w:val="00B80651"/>
    <w:rsid w:val="00B8119C"/>
    <w:rsid w:val="00B819E3"/>
    <w:rsid w:val="00B81D0C"/>
    <w:rsid w:val="00B81E11"/>
    <w:rsid w:val="00B82298"/>
    <w:rsid w:val="00B82666"/>
    <w:rsid w:val="00B82948"/>
    <w:rsid w:val="00B82A99"/>
    <w:rsid w:val="00B82E1F"/>
    <w:rsid w:val="00B832C7"/>
    <w:rsid w:val="00B832D4"/>
    <w:rsid w:val="00B83905"/>
    <w:rsid w:val="00B83A3B"/>
    <w:rsid w:val="00B83AAD"/>
    <w:rsid w:val="00B83F5E"/>
    <w:rsid w:val="00B84245"/>
    <w:rsid w:val="00B8490C"/>
    <w:rsid w:val="00B84C8D"/>
    <w:rsid w:val="00B856AD"/>
    <w:rsid w:val="00B85850"/>
    <w:rsid w:val="00B8613C"/>
    <w:rsid w:val="00B862A6"/>
    <w:rsid w:val="00B863B6"/>
    <w:rsid w:val="00B86AA3"/>
    <w:rsid w:val="00B870CE"/>
    <w:rsid w:val="00B8731F"/>
    <w:rsid w:val="00B87366"/>
    <w:rsid w:val="00B9031A"/>
    <w:rsid w:val="00B9076A"/>
    <w:rsid w:val="00B912DA"/>
    <w:rsid w:val="00B91334"/>
    <w:rsid w:val="00B91480"/>
    <w:rsid w:val="00B91940"/>
    <w:rsid w:val="00B91C00"/>
    <w:rsid w:val="00B922D6"/>
    <w:rsid w:val="00B9232C"/>
    <w:rsid w:val="00B92467"/>
    <w:rsid w:val="00B925D7"/>
    <w:rsid w:val="00B928D2"/>
    <w:rsid w:val="00B93086"/>
    <w:rsid w:val="00B931FF"/>
    <w:rsid w:val="00B93505"/>
    <w:rsid w:val="00B93923"/>
    <w:rsid w:val="00B939B5"/>
    <w:rsid w:val="00B93E06"/>
    <w:rsid w:val="00B93E59"/>
    <w:rsid w:val="00B9464C"/>
    <w:rsid w:val="00B94688"/>
    <w:rsid w:val="00B9518C"/>
    <w:rsid w:val="00B957E4"/>
    <w:rsid w:val="00B96F20"/>
    <w:rsid w:val="00B970C8"/>
    <w:rsid w:val="00B97FF2"/>
    <w:rsid w:val="00BA066B"/>
    <w:rsid w:val="00BA09E1"/>
    <w:rsid w:val="00BA0AE7"/>
    <w:rsid w:val="00BA135B"/>
    <w:rsid w:val="00BA19ED"/>
    <w:rsid w:val="00BA1B1D"/>
    <w:rsid w:val="00BA2147"/>
    <w:rsid w:val="00BA307E"/>
    <w:rsid w:val="00BA31BB"/>
    <w:rsid w:val="00BA333A"/>
    <w:rsid w:val="00BA36DE"/>
    <w:rsid w:val="00BA3D76"/>
    <w:rsid w:val="00BA4230"/>
    <w:rsid w:val="00BA43BE"/>
    <w:rsid w:val="00BA4689"/>
    <w:rsid w:val="00BA4B14"/>
    <w:rsid w:val="00BA4B8D"/>
    <w:rsid w:val="00BA547A"/>
    <w:rsid w:val="00BA5857"/>
    <w:rsid w:val="00BA5954"/>
    <w:rsid w:val="00BA5BBC"/>
    <w:rsid w:val="00BA71B7"/>
    <w:rsid w:val="00BA7535"/>
    <w:rsid w:val="00BA7F53"/>
    <w:rsid w:val="00BB0DE1"/>
    <w:rsid w:val="00BB140C"/>
    <w:rsid w:val="00BB1BCA"/>
    <w:rsid w:val="00BB1D18"/>
    <w:rsid w:val="00BB1D25"/>
    <w:rsid w:val="00BB1E57"/>
    <w:rsid w:val="00BB2366"/>
    <w:rsid w:val="00BB2A8C"/>
    <w:rsid w:val="00BB2C4D"/>
    <w:rsid w:val="00BB2DF9"/>
    <w:rsid w:val="00BB2EDF"/>
    <w:rsid w:val="00BB2F3C"/>
    <w:rsid w:val="00BB2F67"/>
    <w:rsid w:val="00BB2F79"/>
    <w:rsid w:val="00BB302F"/>
    <w:rsid w:val="00BB3745"/>
    <w:rsid w:val="00BB41FD"/>
    <w:rsid w:val="00BB42BA"/>
    <w:rsid w:val="00BB45E5"/>
    <w:rsid w:val="00BB49E2"/>
    <w:rsid w:val="00BB4CBC"/>
    <w:rsid w:val="00BB5129"/>
    <w:rsid w:val="00BB5412"/>
    <w:rsid w:val="00BB5E98"/>
    <w:rsid w:val="00BB6231"/>
    <w:rsid w:val="00BB6313"/>
    <w:rsid w:val="00BB6497"/>
    <w:rsid w:val="00BB66CC"/>
    <w:rsid w:val="00BB6758"/>
    <w:rsid w:val="00BB6AE6"/>
    <w:rsid w:val="00BB6E5A"/>
    <w:rsid w:val="00BB70B4"/>
    <w:rsid w:val="00BB719E"/>
    <w:rsid w:val="00BB7800"/>
    <w:rsid w:val="00BB7A21"/>
    <w:rsid w:val="00BB7D26"/>
    <w:rsid w:val="00BB7DB3"/>
    <w:rsid w:val="00BC0858"/>
    <w:rsid w:val="00BC0B7B"/>
    <w:rsid w:val="00BC0F7D"/>
    <w:rsid w:val="00BC10DF"/>
    <w:rsid w:val="00BC1C4B"/>
    <w:rsid w:val="00BC1DC2"/>
    <w:rsid w:val="00BC1DCB"/>
    <w:rsid w:val="00BC1FFF"/>
    <w:rsid w:val="00BC2457"/>
    <w:rsid w:val="00BC26C1"/>
    <w:rsid w:val="00BC2A62"/>
    <w:rsid w:val="00BC2AD7"/>
    <w:rsid w:val="00BC2C1F"/>
    <w:rsid w:val="00BC3C78"/>
    <w:rsid w:val="00BC3CB0"/>
    <w:rsid w:val="00BC4251"/>
    <w:rsid w:val="00BC4532"/>
    <w:rsid w:val="00BC45EF"/>
    <w:rsid w:val="00BC54CF"/>
    <w:rsid w:val="00BC591E"/>
    <w:rsid w:val="00BC5BBB"/>
    <w:rsid w:val="00BC6472"/>
    <w:rsid w:val="00BC64C5"/>
    <w:rsid w:val="00BC666F"/>
    <w:rsid w:val="00BC66DE"/>
    <w:rsid w:val="00BC6713"/>
    <w:rsid w:val="00BC724D"/>
    <w:rsid w:val="00BC7396"/>
    <w:rsid w:val="00BC743B"/>
    <w:rsid w:val="00BC75AD"/>
    <w:rsid w:val="00BC764B"/>
    <w:rsid w:val="00BC7660"/>
    <w:rsid w:val="00BC7700"/>
    <w:rsid w:val="00BC7B5F"/>
    <w:rsid w:val="00BD03E7"/>
    <w:rsid w:val="00BD0646"/>
    <w:rsid w:val="00BD18E5"/>
    <w:rsid w:val="00BD1CD4"/>
    <w:rsid w:val="00BD1D56"/>
    <w:rsid w:val="00BD1EE2"/>
    <w:rsid w:val="00BD218E"/>
    <w:rsid w:val="00BD22A9"/>
    <w:rsid w:val="00BD2B6C"/>
    <w:rsid w:val="00BD2D63"/>
    <w:rsid w:val="00BD32B3"/>
    <w:rsid w:val="00BD3319"/>
    <w:rsid w:val="00BD3320"/>
    <w:rsid w:val="00BD33EE"/>
    <w:rsid w:val="00BD4205"/>
    <w:rsid w:val="00BD4C66"/>
    <w:rsid w:val="00BD4D9B"/>
    <w:rsid w:val="00BD4E72"/>
    <w:rsid w:val="00BD4F4E"/>
    <w:rsid w:val="00BD56AE"/>
    <w:rsid w:val="00BD583F"/>
    <w:rsid w:val="00BD5A62"/>
    <w:rsid w:val="00BD60B6"/>
    <w:rsid w:val="00BD6574"/>
    <w:rsid w:val="00BD68C8"/>
    <w:rsid w:val="00BD6C0A"/>
    <w:rsid w:val="00BD6FC4"/>
    <w:rsid w:val="00BD76CE"/>
    <w:rsid w:val="00BD778F"/>
    <w:rsid w:val="00BD798D"/>
    <w:rsid w:val="00BD79F1"/>
    <w:rsid w:val="00BD7D31"/>
    <w:rsid w:val="00BE08D8"/>
    <w:rsid w:val="00BE092E"/>
    <w:rsid w:val="00BE0B66"/>
    <w:rsid w:val="00BE0E53"/>
    <w:rsid w:val="00BE1108"/>
    <w:rsid w:val="00BE111C"/>
    <w:rsid w:val="00BE197C"/>
    <w:rsid w:val="00BE19A3"/>
    <w:rsid w:val="00BE1E74"/>
    <w:rsid w:val="00BE23F9"/>
    <w:rsid w:val="00BE269F"/>
    <w:rsid w:val="00BE2774"/>
    <w:rsid w:val="00BE280C"/>
    <w:rsid w:val="00BE2D00"/>
    <w:rsid w:val="00BE2E10"/>
    <w:rsid w:val="00BE3255"/>
    <w:rsid w:val="00BE3455"/>
    <w:rsid w:val="00BE392B"/>
    <w:rsid w:val="00BE39A3"/>
    <w:rsid w:val="00BE3AF0"/>
    <w:rsid w:val="00BE432A"/>
    <w:rsid w:val="00BE55AB"/>
    <w:rsid w:val="00BE5DBA"/>
    <w:rsid w:val="00BE6557"/>
    <w:rsid w:val="00BE671F"/>
    <w:rsid w:val="00BE6FB6"/>
    <w:rsid w:val="00BE70B2"/>
    <w:rsid w:val="00BE72F6"/>
    <w:rsid w:val="00BE78E5"/>
    <w:rsid w:val="00BE7B2A"/>
    <w:rsid w:val="00BE7CA8"/>
    <w:rsid w:val="00BE7E85"/>
    <w:rsid w:val="00BE7EB2"/>
    <w:rsid w:val="00BF053D"/>
    <w:rsid w:val="00BF0E54"/>
    <w:rsid w:val="00BF10E0"/>
    <w:rsid w:val="00BF128E"/>
    <w:rsid w:val="00BF1375"/>
    <w:rsid w:val="00BF1DD8"/>
    <w:rsid w:val="00BF21CC"/>
    <w:rsid w:val="00BF232E"/>
    <w:rsid w:val="00BF23CA"/>
    <w:rsid w:val="00BF2957"/>
    <w:rsid w:val="00BF2959"/>
    <w:rsid w:val="00BF29D7"/>
    <w:rsid w:val="00BF2F31"/>
    <w:rsid w:val="00BF37AA"/>
    <w:rsid w:val="00BF4357"/>
    <w:rsid w:val="00BF435F"/>
    <w:rsid w:val="00BF4432"/>
    <w:rsid w:val="00BF44E0"/>
    <w:rsid w:val="00BF44E9"/>
    <w:rsid w:val="00BF4A19"/>
    <w:rsid w:val="00BF4D68"/>
    <w:rsid w:val="00BF4EC2"/>
    <w:rsid w:val="00BF505B"/>
    <w:rsid w:val="00BF575F"/>
    <w:rsid w:val="00BF57E8"/>
    <w:rsid w:val="00BF605E"/>
    <w:rsid w:val="00BF62D9"/>
    <w:rsid w:val="00BF63CA"/>
    <w:rsid w:val="00BF6538"/>
    <w:rsid w:val="00BF6728"/>
    <w:rsid w:val="00BF6853"/>
    <w:rsid w:val="00BF6A65"/>
    <w:rsid w:val="00BF6C07"/>
    <w:rsid w:val="00BF6EC8"/>
    <w:rsid w:val="00BF6FE6"/>
    <w:rsid w:val="00BF7775"/>
    <w:rsid w:val="00BF7869"/>
    <w:rsid w:val="00C0109C"/>
    <w:rsid w:val="00C011B6"/>
    <w:rsid w:val="00C012A8"/>
    <w:rsid w:val="00C01511"/>
    <w:rsid w:val="00C01C5A"/>
    <w:rsid w:val="00C01CFD"/>
    <w:rsid w:val="00C01D53"/>
    <w:rsid w:val="00C01D59"/>
    <w:rsid w:val="00C01E14"/>
    <w:rsid w:val="00C02B1A"/>
    <w:rsid w:val="00C02D46"/>
    <w:rsid w:val="00C02EE9"/>
    <w:rsid w:val="00C02F94"/>
    <w:rsid w:val="00C031AB"/>
    <w:rsid w:val="00C0369E"/>
    <w:rsid w:val="00C03957"/>
    <w:rsid w:val="00C04229"/>
    <w:rsid w:val="00C0450D"/>
    <w:rsid w:val="00C048B4"/>
    <w:rsid w:val="00C04C41"/>
    <w:rsid w:val="00C04FF8"/>
    <w:rsid w:val="00C05691"/>
    <w:rsid w:val="00C063CF"/>
    <w:rsid w:val="00C06481"/>
    <w:rsid w:val="00C06F96"/>
    <w:rsid w:val="00C07068"/>
    <w:rsid w:val="00C072F5"/>
    <w:rsid w:val="00C074DD"/>
    <w:rsid w:val="00C07D84"/>
    <w:rsid w:val="00C1011E"/>
    <w:rsid w:val="00C105DD"/>
    <w:rsid w:val="00C10C0C"/>
    <w:rsid w:val="00C10C98"/>
    <w:rsid w:val="00C11D8D"/>
    <w:rsid w:val="00C122BC"/>
    <w:rsid w:val="00C12D36"/>
    <w:rsid w:val="00C130AA"/>
    <w:rsid w:val="00C1365E"/>
    <w:rsid w:val="00C13986"/>
    <w:rsid w:val="00C13A59"/>
    <w:rsid w:val="00C13C06"/>
    <w:rsid w:val="00C13D95"/>
    <w:rsid w:val="00C13FE4"/>
    <w:rsid w:val="00C14457"/>
    <w:rsid w:val="00C145A2"/>
    <w:rsid w:val="00C14664"/>
    <w:rsid w:val="00C1496A"/>
    <w:rsid w:val="00C14FD3"/>
    <w:rsid w:val="00C1516F"/>
    <w:rsid w:val="00C16F1B"/>
    <w:rsid w:val="00C1754A"/>
    <w:rsid w:val="00C17A23"/>
    <w:rsid w:val="00C204D0"/>
    <w:rsid w:val="00C20586"/>
    <w:rsid w:val="00C20627"/>
    <w:rsid w:val="00C209D2"/>
    <w:rsid w:val="00C218E6"/>
    <w:rsid w:val="00C21EE5"/>
    <w:rsid w:val="00C22076"/>
    <w:rsid w:val="00C220B3"/>
    <w:rsid w:val="00C22107"/>
    <w:rsid w:val="00C22164"/>
    <w:rsid w:val="00C22A99"/>
    <w:rsid w:val="00C22C62"/>
    <w:rsid w:val="00C22CA3"/>
    <w:rsid w:val="00C23260"/>
    <w:rsid w:val="00C23D67"/>
    <w:rsid w:val="00C247AC"/>
    <w:rsid w:val="00C24D38"/>
    <w:rsid w:val="00C24E4F"/>
    <w:rsid w:val="00C2527E"/>
    <w:rsid w:val="00C2537A"/>
    <w:rsid w:val="00C25474"/>
    <w:rsid w:val="00C25765"/>
    <w:rsid w:val="00C257D9"/>
    <w:rsid w:val="00C25908"/>
    <w:rsid w:val="00C25EFE"/>
    <w:rsid w:val="00C262D5"/>
    <w:rsid w:val="00C263AC"/>
    <w:rsid w:val="00C26536"/>
    <w:rsid w:val="00C26ED2"/>
    <w:rsid w:val="00C27017"/>
    <w:rsid w:val="00C27B31"/>
    <w:rsid w:val="00C300D4"/>
    <w:rsid w:val="00C30BC3"/>
    <w:rsid w:val="00C30DCB"/>
    <w:rsid w:val="00C31999"/>
    <w:rsid w:val="00C31D80"/>
    <w:rsid w:val="00C320A0"/>
    <w:rsid w:val="00C32547"/>
    <w:rsid w:val="00C3267C"/>
    <w:rsid w:val="00C32AAC"/>
    <w:rsid w:val="00C32CEF"/>
    <w:rsid w:val="00C32E9E"/>
    <w:rsid w:val="00C33079"/>
    <w:rsid w:val="00C330DD"/>
    <w:rsid w:val="00C334A3"/>
    <w:rsid w:val="00C33611"/>
    <w:rsid w:val="00C33790"/>
    <w:rsid w:val="00C3381A"/>
    <w:rsid w:val="00C339C7"/>
    <w:rsid w:val="00C33A57"/>
    <w:rsid w:val="00C34076"/>
    <w:rsid w:val="00C3449C"/>
    <w:rsid w:val="00C34552"/>
    <w:rsid w:val="00C34851"/>
    <w:rsid w:val="00C34A62"/>
    <w:rsid w:val="00C34D4D"/>
    <w:rsid w:val="00C34E06"/>
    <w:rsid w:val="00C35519"/>
    <w:rsid w:val="00C356F2"/>
    <w:rsid w:val="00C3586A"/>
    <w:rsid w:val="00C35911"/>
    <w:rsid w:val="00C35A0E"/>
    <w:rsid w:val="00C35E92"/>
    <w:rsid w:val="00C35F5E"/>
    <w:rsid w:val="00C35FC1"/>
    <w:rsid w:val="00C363D6"/>
    <w:rsid w:val="00C36600"/>
    <w:rsid w:val="00C3666D"/>
    <w:rsid w:val="00C3708C"/>
    <w:rsid w:val="00C37586"/>
    <w:rsid w:val="00C37FC9"/>
    <w:rsid w:val="00C37FFE"/>
    <w:rsid w:val="00C40807"/>
    <w:rsid w:val="00C40FC8"/>
    <w:rsid w:val="00C41DCB"/>
    <w:rsid w:val="00C41E9B"/>
    <w:rsid w:val="00C41F76"/>
    <w:rsid w:val="00C420FE"/>
    <w:rsid w:val="00C42131"/>
    <w:rsid w:val="00C42481"/>
    <w:rsid w:val="00C42744"/>
    <w:rsid w:val="00C42B8B"/>
    <w:rsid w:val="00C4361F"/>
    <w:rsid w:val="00C43763"/>
    <w:rsid w:val="00C4380E"/>
    <w:rsid w:val="00C4400E"/>
    <w:rsid w:val="00C446A0"/>
    <w:rsid w:val="00C45010"/>
    <w:rsid w:val="00C45091"/>
    <w:rsid w:val="00C4509A"/>
    <w:rsid w:val="00C450C6"/>
    <w:rsid w:val="00C45231"/>
    <w:rsid w:val="00C45416"/>
    <w:rsid w:val="00C45B2F"/>
    <w:rsid w:val="00C46331"/>
    <w:rsid w:val="00C4672E"/>
    <w:rsid w:val="00C467A4"/>
    <w:rsid w:val="00C468E2"/>
    <w:rsid w:val="00C46D5B"/>
    <w:rsid w:val="00C46E05"/>
    <w:rsid w:val="00C47248"/>
    <w:rsid w:val="00C47494"/>
    <w:rsid w:val="00C47950"/>
    <w:rsid w:val="00C479D3"/>
    <w:rsid w:val="00C47B70"/>
    <w:rsid w:val="00C5086B"/>
    <w:rsid w:val="00C50BD1"/>
    <w:rsid w:val="00C51523"/>
    <w:rsid w:val="00C51779"/>
    <w:rsid w:val="00C517EB"/>
    <w:rsid w:val="00C52082"/>
    <w:rsid w:val="00C52978"/>
    <w:rsid w:val="00C52B39"/>
    <w:rsid w:val="00C533D1"/>
    <w:rsid w:val="00C53A93"/>
    <w:rsid w:val="00C53BE3"/>
    <w:rsid w:val="00C53C37"/>
    <w:rsid w:val="00C54598"/>
    <w:rsid w:val="00C54846"/>
    <w:rsid w:val="00C55161"/>
    <w:rsid w:val="00C551FF"/>
    <w:rsid w:val="00C555E3"/>
    <w:rsid w:val="00C55A92"/>
    <w:rsid w:val="00C55AD1"/>
    <w:rsid w:val="00C55C56"/>
    <w:rsid w:val="00C55D63"/>
    <w:rsid w:val="00C56554"/>
    <w:rsid w:val="00C56728"/>
    <w:rsid w:val="00C568A3"/>
    <w:rsid w:val="00C56C20"/>
    <w:rsid w:val="00C57D89"/>
    <w:rsid w:val="00C60553"/>
    <w:rsid w:val="00C605B9"/>
    <w:rsid w:val="00C60675"/>
    <w:rsid w:val="00C606A6"/>
    <w:rsid w:val="00C60B72"/>
    <w:rsid w:val="00C60CE6"/>
    <w:rsid w:val="00C60F95"/>
    <w:rsid w:val="00C617CB"/>
    <w:rsid w:val="00C61A44"/>
    <w:rsid w:val="00C61D70"/>
    <w:rsid w:val="00C6232F"/>
    <w:rsid w:val="00C62866"/>
    <w:rsid w:val="00C628B2"/>
    <w:rsid w:val="00C62C39"/>
    <w:rsid w:val="00C63927"/>
    <w:rsid w:val="00C63A8C"/>
    <w:rsid w:val="00C63D20"/>
    <w:rsid w:val="00C646A7"/>
    <w:rsid w:val="00C6474C"/>
    <w:rsid w:val="00C64A8D"/>
    <w:rsid w:val="00C64D61"/>
    <w:rsid w:val="00C64E50"/>
    <w:rsid w:val="00C650C6"/>
    <w:rsid w:val="00C657C9"/>
    <w:rsid w:val="00C65994"/>
    <w:rsid w:val="00C65BE1"/>
    <w:rsid w:val="00C65F5C"/>
    <w:rsid w:val="00C6617E"/>
    <w:rsid w:val="00C6688B"/>
    <w:rsid w:val="00C67788"/>
    <w:rsid w:val="00C67ED5"/>
    <w:rsid w:val="00C702C7"/>
    <w:rsid w:val="00C70A76"/>
    <w:rsid w:val="00C70AED"/>
    <w:rsid w:val="00C712E2"/>
    <w:rsid w:val="00C71508"/>
    <w:rsid w:val="00C71A33"/>
    <w:rsid w:val="00C71CF6"/>
    <w:rsid w:val="00C71D14"/>
    <w:rsid w:val="00C7210A"/>
    <w:rsid w:val="00C72833"/>
    <w:rsid w:val="00C7295D"/>
    <w:rsid w:val="00C72C18"/>
    <w:rsid w:val="00C730D6"/>
    <w:rsid w:val="00C73A49"/>
    <w:rsid w:val="00C73F5F"/>
    <w:rsid w:val="00C7458F"/>
    <w:rsid w:val="00C74C69"/>
    <w:rsid w:val="00C7523F"/>
    <w:rsid w:val="00C7554E"/>
    <w:rsid w:val="00C7687D"/>
    <w:rsid w:val="00C76A6B"/>
    <w:rsid w:val="00C76E27"/>
    <w:rsid w:val="00C76EE2"/>
    <w:rsid w:val="00C77284"/>
    <w:rsid w:val="00C77441"/>
    <w:rsid w:val="00C77A4D"/>
    <w:rsid w:val="00C77BB0"/>
    <w:rsid w:val="00C77EF0"/>
    <w:rsid w:val="00C77F0E"/>
    <w:rsid w:val="00C80C1E"/>
    <w:rsid w:val="00C80F1D"/>
    <w:rsid w:val="00C810A8"/>
    <w:rsid w:val="00C818D0"/>
    <w:rsid w:val="00C81F49"/>
    <w:rsid w:val="00C82094"/>
    <w:rsid w:val="00C827FD"/>
    <w:rsid w:val="00C82FFD"/>
    <w:rsid w:val="00C83015"/>
    <w:rsid w:val="00C83442"/>
    <w:rsid w:val="00C83A4C"/>
    <w:rsid w:val="00C83E26"/>
    <w:rsid w:val="00C8451F"/>
    <w:rsid w:val="00C850CE"/>
    <w:rsid w:val="00C8549B"/>
    <w:rsid w:val="00C8577C"/>
    <w:rsid w:val="00C85A91"/>
    <w:rsid w:val="00C85B0F"/>
    <w:rsid w:val="00C85E67"/>
    <w:rsid w:val="00C85EA0"/>
    <w:rsid w:val="00C860D6"/>
    <w:rsid w:val="00C86237"/>
    <w:rsid w:val="00C87193"/>
    <w:rsid w:val="00C87357"/>
    <w:rsid w:val="00C873E8"/>
    <w:rsid w:val="00C875BE"/>
    <w:rsid w:val="00C877D9"/>
    <w:rsid w:val="00C9037A"/>
    <w:rsid w:val="00C90B91"/>
    <w:rsid w:val="00C90C77"/>
    <w:rsid w:val="00C90F52"/>
    <w:rsid w:val="00C91052"/>
    <w:rsid w:val="00C918C0"/>
    <w:rsid w:val="00C91962"/>
    <w:rsid w:val="00C91AE6"/>
    <w:rsid w:val="00C91EF7"/>
    <w:rsid w:val="00C926DF"/>
    <w:rsid w:val="00C92755"/>
    <w:rsid w:val="00C929ED"/>
    <w:rsid w:val="00C931B8"/>
    <w:rsid w:val="00C935BA"/>
    <w:rsid w:val="00C939D4"/>
    <w:rsid w:val="00C93D07"/>
    <w:rsid w:val="00C93F40"/>
    <w:rsid w:val="00C946B5"/>
    <w:rsid w:val="00C947EA"/>
    <w:rsid w:val="00C94A48"/>
    <w:rsid w:val="00C94A9A"/>
    <w:rsid w:val="00C95103"/>
    <w:rsid w:val="00C9588E"/>
    <w:rsid w:val="00C95A8E"/>
    <w:rsid w:val="00C95F2D"/>
    <w:rsid w:val="00C95F64"/>
    <w:rsid w:val="00C96070"/>
    <w:rsid w:val="00C960D0"/>
    <w:rsid w:val="00C961A4"/>
    <w:rsid w:val="00C96406"/>
    <w:rsid w:val="00C965CD"/>
    <w:rsid w:val="00C96834"/>
    <w:rsid w:val="00C968A2"/>
    <w:rsid w:val="00C97403"/>
    <w:rsid w:val="00C9792B"/>
    <w:rsid w:val="00CA11F7"/>
    <w:rsid w:val="00CA132D"/>
    <w:rsid w:val="00CA217F"/>
    <w:rsid w:val="00CA218F"/>
    <w:rsid w:val="00CA31C5"/>
    <w:rsid w:val="00CA3D0C"/>
    <w:rsid w:val="00CA4470"/>
    <w:rsid w:val="00CA456C"/>
    <w:rsid w:val="00CA4736"/>
    <w:rsid w:val="00CA497D"/>
    <w:rsid w:val="00CA4E3E"/>
    <w:rsid w:val="00CA56C0"/>
    <w:rsid w:val="00CA61C4"/>
    <w:rsid w:val="00CA6384"/>
    <w:rsid w:val="00CA653A"/>
    <w:rsid w:val="00CA7B97"/>
    <w:rsid w:val="00CB010F"/>
    <w:rsid w:val="00CB02DF"/>
    <w:rsid w:val="00CB0397"/>
    <w:rsid w:val="00CB03EC"/>
    <w:rsid w:val="00CB05FE"/>
    <w:rsid w:val="00CB0965"/>
    <w:rsid w:val="00CB17F6"/>
    <w:rsid w:val="00CB1B12"/>
    <w:rsid w:val="00CB1E83"/>
    <w:rsid w:val="00CB2314"/>
    <w:rsid w:val="00CB2FF2"/>
    <w:rsid w:val="00CB33FA"/>
    <w:rsid w:val="00CB3400"/>
    <w:rsid w:val="00CB36E2"/>
    <w:rsid w:val="00CB4067"/>
    <w:rsid w:val="00CB4712"/>
    <w:rsid w:val="00CB4737"/>
    <w:rsid w:val="00CB4B05"/>
    <w:rsid w:val="00CB4B5E"/>
    <w:rsid w:val="00CB4E7D"/>
    <w:rsid w:val="00CB53F6"/>
    <w:rsid w:val="00CB5476"/>
    <w:rsid w:val="00CB54D6"/>
    <w:rsid w:val="00CB57CA"/>
    <w:rsid w:val="00CB58DB"/>
    <w:rsid w:val="00CB598B"/>
    <w:rsid w:val="00CB5D77"/>
    <w:rsid w:val="00CB6543"/>
    <w:rsid w:val="00CB6744"/>
    <w:rsid w:val="00CB6886"/>
    <w:rsid w:val="00CB6B6C"/>
    <w:rsid w:val="00CB6D7B"/>
    <w:rsid w:val="00CB70D1"/>
    <w:rsid w:val="00CB7BE0"/>
    <w:rsid w:val="00CC02AD"/>
    <w:rsid w:val="00CC043C"/>
    <w:rsid w:val="00CC049A"/>
    <w:rsid w:val="00CC1071"/>
    <w:rsid w:val="00CC1577"/>
    <w:rsid w:val="00CC1802"/>
    <w:rsid w:val="00CC197B"/>
    <w:rsid w:val="00CC1982"/>
    <w:rsid w:val="00CC297C"/>
    <w:rsid w:val="00CC354F"/>
    <w:rsid w:val="00CC39C6"/>
    <w:rsid w:val="00CC3D2B"/>
    <w:rsid w:val="00CC3EDE"/>
    <w:rsid w:val="00CC477B"/>
    <w:rsid w:val="00CC4E63"/>
    <w:rsid w:val="00CC5618"/>
    <w:rsid w:val="00CC5A5D"/>
    <w:rsid w:val="00CC5E2B"/>
    <w:rsid w:val="00CC671B"/>
    <w:rsid w:val="00CC7075"/>
    <w:rsid w:val="00CC7263"/>
    <w:rsid w:val="00CC7340"/>
    <w:rsid w:val="00CC747D"/>
    <w:rsid w:val="00CC75F1"/>
    <w:rsid w:val="00CD0056"/>
    <w:rsid w:val="00CD0085"/>
    <w:rsid w:val="00CD07EE"/>
    <w:rsid w:val="00CD09BD"/>
    <w:rsid w:val="00CD1730"/>
    <w:rsid w:val="00CD18E1"/>
    <w:rsid w:val="00CD1F4C"/>
    <w:rsid w:val="00CD2176"/>
    <w:rsid w:val="00CD270F"/>
    <w:rsid w:val="00CD27E9"/>
    <w:rsid w:val="00CD2C70"/>
    <w:rsid w:val="00CD3318"/>
    <w:rsid w:val="00CD3756"/>
    <w:rsid w:val="00CD3873"/>
    <w:rsid w:val="00CD3F27"/>
    <w:rsid w:val="00CD3F35"/>
    <w:rsid w:val="00CD432E"/>
    <w:rsid w:val="00CD4A3E"/>
    <w:rsid w:val="00CD53E4"/>
    <w:rsid w:val="00CD540A"/>
    <w:rsid w:val="00CD5DA5"/>
    <w:rsid w:val="00CD5F9E"/>
    <w:rsid w:val="00CD61E8"/>
    <w:rsid w:val="00CD644D"/>
    <w:rsid w:val="00CD64DB"/>
    <w:rsid w:val="00CD690F"/>
    <w:rsid w:val="00CD691E"/>
    <w:rsid w:val="00CD6995"/>
    <w:rsid w:val="00CD6A30"/>
    <w:rsid w:val="00CD720E"/>
    <w:rsid w:val="00CD75B7"/>
    <w:rsid w:val="00CD7D5B"/>
    <w:rsid w:val="00CD7FCC"/>
    <w:rsid w:val="00CE0A2D"/>
    <w:rsid w:val="00CE0CAB"/>
    <w:rsid w:val="00CE0EE9"/>
    <w:rsid w:val="00CE1856"/>
    <w:rsid w:val="00CE1DC7"/>
    <w:rsid w:val="00CE205A"/>
    <w:rsid w:val="00CE2553"/>
    <w:rsid w:val="00CE2F0D"/>
    <w:rsid w:val="00CE3AFE"/>
    <w:rsid w:val="00CE3C6E"/>
    <w:rsid w:val="00CE3EBC"/>
    <w:rsid w:val="00CE3FCD"/>
    <w:rsid w:val="00CE4026"/>
    <w:rsid w:val="00CE447B"/>
    <w:rsid w:val="00CE4973"/>
    <w:rsid w:val="00CE4E72"/>
    <w:rsid w:val="00CE4FA2"/>
    <w:rsid w:val="00CE597C"/>
    <w:rsid w:val="00CE5CDB"/>
    <w:rsid w:val="00CE5DEA"/>
    <w:rsid w:val="00CE6038"/>
    <w:rsid w:val="00CE6272"/>
    <w:rsid w:val="00CE63A6"/>
    <w:rsid w:val="00CE660B"/>
    <w:rsid w:val="00CE68DD"/>
    <w:rsid w:val="00CE69AE"/>
    <w:rsid w:val="00CE6B25"/>
    <w:rsid w:val="00CE6EC1"/>
    <w:rsid w:val="00CE6F4A"/>
    <w:rsid w:val="00CE722B"/>
    <w:rsid w:val="00CE7B95"/>
    <w:rsid w:val="00CE7E0B"/>
    <w:rsid w:val="00CE7E82"/>
    <w:rsid w:val="00CF032C"/>
    <w:rsid w:val="00CF08D8"/>
    <w:rsid w:val="00CF0926"/>
    <w:rsid w:val="00CF0C4C"/>
    <w:rsid w:val="00CF0DBE"/>
    <w:rsid w:val="00CF0FD3"/>
    <w:rsid w:val="00CF1004"/>
    <w:rsid w:val="00CF108F"/>
    <w:rsid w:val="00CF1286"/>
    <w:rsid w:val="00CF1EDD"/>
    <w:rsid w:val="00CF2078"/>
    <w:rsid w:val="00CF2215"/>
    <w:rsid w:val="00CF2311"/>
    <w:rsid w:val="00CF3217"/>
    <w:rsid w:val="00CF3C92"/>
    <w:rsid w:val="00CF4C24"/>
    <w:rsid w:val="00CF4D4F"/>
    <w:rsid w:val="00CF4DB6"/>
    <w:rsid w:val="00CF56B8"/>
    <w:rsid w:val="00CF586F"/>
    <w:rsid w:val="00CF69D9"/>
    <w:rsid w:val="00CF6B40"/>
    <w:rsid w:val="00CF70E5"/>
    <w:rsid w:val="00CF73BF"/>
    <w:rsid w:val="00CF75BD"/>
    <w:rsid w:val="00CF7C1E"/>
    <w:rsid w:val="00D00311"/>
    <w:rsid w:val="00D008B6"/>
    <w:rsid w:val="00D00E91"/>
    <w:rsid w:val="00D0105C"/>
    <w:rsid w:val="00D01206"/>
    <w:rsid w:val="00D01559"/>
    <w:rsid w:val="00D017DC"/>
    <w:rsid w:val="00D02204"/>
    <w:rsid w:val="00D02C18"/>
    <w:rsid w:val="00D02F3C"/>
    <w:rsid w:val="00D02FB0"/>
    <w:rsid w:val="00D032D1"/>
    <w:rsid w:val="00D03876"/>
    <w:rsid w:val="00D03E65"/>
    <w:rsid w:val="00D0440B"/>
    <w:rsid w:val="00D049F0"/>
    <w:rsid w:val="00D0523B"/>
    <w:rsid w:val="00D05285"/>
    <w:rsid w:val="00D0567A"/>
    <w:rsid w:val="00D05952"/>
    <w:rsid w:val="00D05A7E"/>
    <w:rsid w:val="00D0603F"/>
    <w:rsid w:val="00D062B3"/>
    <w:rsid w:val="00D063FF"/>
    <w:rsid w:val="00D0659E"/>
    <w:rsid w:val="00D06AF5"/>
    <w:rsid w:val="00D06BBE"/>
    <w:rsid w:val="00D06C64"/>
    <w:rsid w:val="00D06F7D"/>
    <w:rsid w:val="00D07CEF"/>
    <w:rsid w:val="00D10620"/>
    <w:rsid w:val="00D10D75"/>
    <w:rsid w:val="00D116BF"/>
    <w:rsid w:val="00D11859"/>
    <w:rsid w:val="00D12598"/>
    <w:rsid w:val="00D12779"/>
    <w:rsid w:val="00D12B61"/>
    <w:rsid w:val="00D13281"/>
    <w:rsid w:val="00D13D26"/>
    <w:rsid w:val="00D13D5A"/>
    <w:rsid w:val="00D13DA6"/>
    <w:rsid w:val="00D14070"/>
    <w:rsid w:val="00D141D1"/>
    <w:rsid w:val="00D141F6"/>
    <w:rsid w:val="00D1488F"/>
    <w:rsid w:val="00D149C0"/>
    <w:rsid w:val="00D14AD1"/>
    <w:rsid w:val="00D14FA9"/>
    <w:rsid w:val="00D1525C"/>
    <w:rsid w:val="00D153A1"/>
    <w:rsid w:val="00D15AE6"/>
    <w:rsid w:val="00D15F9F"/>
    <w:rsid w:val="00D16173"/>
    <w:rsid w:val="00D163FD"/>
    <w:rsid w:val="00D1640F"/>
    <w:rsid w:val="00D164CF"/>
    <w:rsid w:val="00D1674E"/>
    <w:rsid w:val="00D16908"/>
    <w:rsid w:val="00D169AE"/>
    <w:rsid w:val="00D16BA4"/>
    <w:rsid w:val="00D16D70"/>
    <w:rsid w:val="00D16D7D"/>
    <w:rsid w:val="00D17A44"/>
    <w:rsid w:val="00D17B2D"/>
    <w:rsid w:val="00D17FA0"/>
    <w:rsid w:val="00D20226"/>
    <w:rsid w:val="00D20569"/>
    <w:rsid w:val="00D206B4"/>
    <w:rsid w:val="00D207FA"/>
    <w:rsid w:val="00D20E2F"/>
    <w:rsid w:val="00D210BE"/>
    <w:rsid w:val="00D211C8"/>
    <w:rsid w:val="00D21442"/>
    <w:rsid w:val="00D21838"/>
    <w:rsid w:val="00D21888"/>
    <w:rsid w:val="00D21FF3"/>
    <w:rsid w:val="00D23357"/>
    <w:rsid w:val="00D23C92"/>
    <w:rsid w:val="00D24382"/>
    <w:rsid w:val="00D24FB0"/>
    <w:rsid w:val="00D2508C"/>
    <w:rsid w:val="00D25361"/>
    <w:rsid w:val="00D257A3"/>
    <w:rsid w:val="00D25A31"/>
    <w:rsid w:val="00D25DC7"/>
    <w:rsid w:val="00D26479"/>
    <w:rsid w:val="00D26AD3"/>
    <w:rsid w:val="00D2708C"/>
    <w:rsid w:val="00D270EB"/>
    <w:rsid w:val="00D2713F"/>
    <w:rsid w:val="00D27447"/>
    <w:rsid w:val="00D27DEA"/>
    <w:rsid w:val="00D27E01"/>
    <w:rsid w:val="00D27F63"/>
    <w:rsid w:val="00D3003C"/>
    <w:rsid w:val="00D30A6F"/>
    <w:rsid w:val="00D30AE7"/>
    <w:rsid w:val="00D31424"/>
    <w:rsid w:val="00D3174E"/>
    <w:rsid w:val="00D324F8"/>
    <w:rsid w:val="00D32E00"/>
    <w:rsid w:val="00D331BF"/>
    <w:rsid w:val="00D333D3"/>
    <w:rsid w:val="00D336AE"/>
    <w:rsid w:val="00D337B2"/>
    <w:rsid w:val="00D34496"/>
    <w:rsid w:val="00D3456C"/>
    <w:rsid w:val="00D3469D"/>
    <w:rsid w:val="00D35334"/>
    <w:rsid w:val="00D3578F"/>
    <w:rsid w:val="00D359FA"/>
    <w:rsid w:val="00D35C91"/>
    <w:rsid w:val="00D35D6E"/>
    <w:rsid w:val="00D366DF"/>
    <w:rsid w:val="00D36804"/>
    <w:rsid w:val="00D36D27"/>
    <w:rsid w:val="00D36E7C"/>
    <w:rsid w:val="00D36F80"/>
    <w:rsid w:val="00D377FE"/>
    <w:rsid w:val="00D37B04"/>
    <w:rsid w:val="00D37B32"/>
    <w:rsid w:val="00D4050E"/>
    <w:rsid w:val="00D405B0"/>
    <w:rsid w:val="00D40776"/>
    <w:rsid w:val="00D408F5"/>
    <w:rsid w:val="00D40BD6"/>
    <w:rsid w:val="00D415C0"/>
    <w:rsid w:val="00D41689"/>
    <w:rsid w:val="00D4175D"/>
    <w:rsid w:val="00D41C05"/>
    <w:rsid w:val="00D41EEF"/>
    <w:rsid w:val="00D42695"/>
    <w:rsid w:val="00D435AE"/>
    <w:rsid w:val="00D435C8"/>
    <w:rsid w:val="00D43B1C"/>
    <w:rsid w:val="00D43BF7"/>
    <w:rsid w:val="00D43D73"/>
    <w:rsid w:val="00D44393"/>
    <w:rsid w:val="00D445CB"/>
    <w:rsid w:val="00D44BDB"/>
    <w:rsid w:val="00D4589A"/>
    <w:rsid w:val="00D45CA1"/>
    <w:rsid w:val="00D46885"/>
    <w:rsid w:val="00D46ECD"/>
    <w:rsid w:val="00D46EDF"/>
    <w:rsid w:val="00D46F5F"/>
    <w:rsid w:val="00D470EE"/>
    <w:rsid w:val="00D47761"/>
    <w:rsid w:val="00D47971"/>
    <w:rsid w:val="00D50156"/>
    <w:rsid w:val="00D50438"/>
    <w:rsid w:val="00D50709"/>
    <w:rsid w:val="00D507F1"/>
    <w:rsid w:val="00D5133D"/>
    <w:rsid w:val="00D51749"/>
    <w:rsid w:val="00D518B9"/>
    <w:rsid w:val="00D51F23"/>
    <w:rsid w:val="00D52638"/>
    <w:rsid w:val="00D528E9"/>
    <w:rsid w:val="00D52FE2"/>
    <w:rsid w:val="00D53217"/>
    <w:rsid w:val="00D532F9"/>
    <w:rsid w:val="00D5338F"/>
    <w:rsid w:val="00D5345F"/>
    <w:rsid w:val="00D53542"/>
    <w:rsid w:val="00D53587"/>
    <w:rsid w:val="00D5485C"/>
    <w:rsid w:val="00D54880"/>
    <w:rsid w:val="00D54D84"/>
    <w:rsid w:val="00D54E81"/>
    <w:rsid w:val="00D552DC"/>
    <w:rsid w:val="00D554B7"/>
    <w:rsid w:val="00D55820"/>
    <w:rsid w:val="00D55890"/>
    <w:rsid w:val="00D55A29"/>
    <w:rsid w:val="00D55BD7"/>
    <w:rsid w:val="00D55C8C"/>
    <w:rsid w:val="00D56172"/>
    <w:rsid w:val="00D566AD"/>
    <w:rsid w:val="00D56783"/>
    <w:rsid w:val="00D5682D"/>
    <w:rsid w:val="00D5686C"/>
    <w:rsid w:val="00D56B0D"/>
    <w:rsid w:val="00D57972"/>
    <w:rsid w:val="00D57BC1"/>
    <w:rsid w:val="00D57C16"/>
    <w:rsid w:val="00D57E6D"/>
    <w:rsid w:val="00D57E99"/>
    <w:rsid w:val="00D6013B"/>
    <w:rsid w:val="00D601ED"/>
    <w:rsid w:val="00D6025B"/>
    <w:rsid w:val="00D6025C"/>
    <w:rsid w:val="00D603E6"/>
    <w:rsid w:val="00D60ADF"/>
    <w:rsid w:val="00D60AF2"/>
    <w:rsid w:val="00D60C5E"/>
    <w:rsid w:val="00D61F6C"/>
    <w:rsid w:val="00D62C18"/>
    <w:rsid w:val="00D62F55"/>
    <w:rsid w:val="00D63647"/>
    <w:rsid w:val="00D6396A"/>
    <w:rsid w:val="00D63BB8"/>
    <w:rsid w:val="00D6428D"/>
    <w:rsid w:val="00D64520"/>
    <w:rsid w:val="00D64639"/>
    <w:rsid w:val="00D646DE"/>
    <w:rsid w:val="00D64891"/>
    <w:rsid w:val="00D64EA7"/>
    <w:rsid w:val="00D65726"/>
    <w:rsid w:val="00D65C92"/>
    <w:rsid w:val="00D65ED0"/>
    <w:rsid w:val="00D65FAB"/>
    <w:rsid w:val="00D660F1"/>
    <w:rsid w:val="00D66388"/>
    <w:rsid w:val="00D667DF"/>
    <w:rsid w:val="00D667EF"/>
    <w:rsid w:val="00D6695D"/>
    <w:rsid w:val="00D66EF1"/>
    <w:rsid w:val="00D675A9"/>
    <w:rsid w:val="00D67737"/>
    <w:rsid w:val="00D67853"/>
    <w:rsid w:val="00D678A3"/>
    <w:rsid w:val="00D67B5C"/>
    <w:rsid w:val="00D7015B"/>
    <w:rsid w:val="00D7035A"/>
    <w:rsid w:val="00D707C2"/>
    <w:rsid w:val="00D70DDA"/>
    <w:rsid w:val="00D70EB2"/>
    <w:rsid w:val="00D70F70"/>
    <w:rsid w:val="00D711E1"/>
    <w:rsid w:val="00D71570"/>
    <w:rsid w:val="00D717A5"/>
    <w:rsid w:val="00D718F3"/>
    <w:rsid w:val="00D71AAA"/>
    <w:rsid w:val="00D71ABF"/>
    <w:rsid w:val="00D71B64"/>
    <w:rsid w:val="00D72118"/>
    <w:rsid w:val="00D72347"/>
    <w:rsid w:val="00D724B8"/>
    <w:rsid w:val="00D729DA"/>
    <w:rsid w:val="00D73178"/>
    <w:rsid w:val="00D7342A"/>
    <w:rsid w:val="00D7342F"/>
    <w:rsid w:val="00D735AA"/>
    <w:rsid w:val="00D738D6"/>
    <w:rsid w:val="00D738F9"/>
    <w:rsid w:val="00D74078"/>
    <w:rsid w:val="00D744AC"/>
    <w:rsid w:val="00D74741"/>
    <w:rsid w:val="00D7474B"/>
    <w:rsid w:val="00D749C4"/>
    <w:rsid w:val="00D74A40"/>
    <w:rsid w:val="00D74D7B"/>
    <w:rsid w:val="00D750B1"/>
    <w:rsid w:val="00D750E1"/>
    <w:rsid w:val="00D751E2"/>
    <w:rsid w:val="00D755EB"/>
    <w:rsid w:val="00D758C9"/>
    <w:rsid w:val="00D75A09"/>
    <w:rsid w:val="00D75A3A"/>
    <w:rsid w:val="00D75BDB"/>
    <w:rsid w:val="00D76048"/>
    <w:rsid w:val="00D76175"/>
    <w:rsid w:val="00D76251"/>
    <w:rsid w:val="00D7674E"/>
    <w:rsid w:val="00D76CC2"/>
    <w:rsid w:val="00D77387"/>
    <w:rsid w:val="00D7759A"/>
    <w:rsid w:val="00D7798C"/>
    <w:rsid w:val="00D77FE4"/>
    <w:rsid w:val="00D803EE"/>
    <w:rsid w:val="00D806D9"/>
    <w:rsid w:val="00D809D5"/>
    <w:rsid w:val="00D81DB3"/>
    <w:rsid w:val="00D81F2F"/>
    <w:rsid w:val="00D820B2"/>
    <w:rsid w:val="00D822BB"/>
    <w:rsid w:val="00D826CF"/>
    <w:rsid w:val="00D829EC"/>
    <w:rsid w:val="00D82B5F"/>
    <w:rsid w:val="00D82E25"/>
    <w:rsid w:val="00D82E6F"/>
    <w:rsid w:val="00D82E80"/>
    <w:rsid w:val="00D83267"/>
    <w:rsid w:val="00D834AE"/>
    <w:rsid w:val="00D839C8"/>
    <w:rsid w:val="00D84196"/>
    <w:rsid w:val="00D8433F"/>
    <w:rsid w:val="00D843C5"/>
    <w:rsid w:val="00D84621"/>
    <w:rsid w:val="00D846D4"/>
    <w:rsid w:val="00D8470E"/>
    <w:rsid w:val="00D8537F"/>
    <w:rsid w:val="00D859C4"/>
    <w:rsid w:val="00D85B75"/>
    <w:rsid w:val="00D85E63"/>
    <w:rsid w:val="00D8613C"/>
    <w:rsid w:val="00D861E2"/>
    <w:rsid w:val="00D864DB"/>
    <w:rsid w:val="00D8681D"/>
    <w:rsid w:val="00D86BB4"/>
    <w:rsid w:val="00D86CAD"/>
    <w:rsid w:val="00D86E5A"/>
    <w:rsid w:val="00D87563"/>
    <w:rsid w:val="00D87898"/>
    <w:rsid w:val="00D879CB"/>
    <w:rsid w:val="00D87E00"/>
    <w:rsid w:val="00D90059"/>
    <w:rsid w:val="00D901E2"/>
    <w:rsid w:val="00D904F8"/>
    <w:rsid w:val="00D90870"/>
    <w:rsid w:val="00D90A5B"/>
    <w:rsid w:val="00D90B86"/>
    <w:rsid w:val="00D9134D"/>
    <w:rsid w:val="00D91AEC"/>
    <w:rsid w:val="00D91EB2"/>
    <w:rsid w:val="00D9220A"/>
    <w:rsid w:val="00D92558"/>
    <w:rsid w:val="00D92EAA"/>
    <w:rsid w:val="00D92FE4"/>
    <w:rsid w:val="00D93500"/>
    <w:rsid w:val="00D93A48"/>
    <w:rsid w:val="00D942B5"/>
    <w:rsid w:val="00D944D6"/>
    <w:rsid w:val="00D94912"/>
    <w:rsid w:val="00D94B48"/>
    <w:rsid w:val="00D951B2"/>
    <w:rsid w:val="00D95A4D"/>
    <w:rsid w:val="00D95E2D"/>
    <w:rsid w:val="00D9655B"/>
    <w:rsid w:val="00D96718"/>
    <w:rsid w:val="00D96A66"/>
    <w:rsid w:val="00D970E1"/>
    <w:rsid w:val="00D97390"/>
    <w:rsid w:val="00DA0A9A"/>
    <w:rsid w:val="00DA0B15"/>
    <w:rsid w:val="00DA0DBB"/>
    <w:rsid w:val="00DA1700"/>
    <w:rsid w:val="00DA1B89"/>
    <w:rsid w:val="00DA1BE2"/>
    <w:rsid w:val="00DA1D40"/>
    <w:rsid w:val="00DA1EB1"/>
    <w:rsid w:val="00DA207E"/>
    <w:rsid w:val="00DA2136"/>
    <w:rsid w:val="00DA2198"/>
    <w:rsid w:val="00DA2377"/>
    <w:rsid w:val="00DA2BCF"/>
    <w:rsid w:val="00DA319C"/>
    <w:rsid w:val="00DA3416"/>
    <w:rsid w:val="00DA3583"/>
    <w:rsid w:val="00DA3671"/>
    <w:rsid w:val="00DA3E53"/>
    <w:rsid w:val="00DA4050"/>
    <w:rsid w:val="00DA4109"/>
    <w:rsid w:val="00DA466F"/>
    <w:rsid w:val="00DA4D8C"/>
    <w:rsid w:val="00DA4DC8"/>
    <w:rsid w:val="00DA4F26"/>
    <w:rsid w:val="00DA6765"/>
    <w:rsid w:val="00DA6C06"/>
    <w:rsid w:val="00DA7A03"/>
    <w:rsid w:val="00DA7DAC"/>
    <w:rsid w:val="00DB018C"/>
    <w:rsid w:val="00DB01FB"/>
    <w:rsid w:val="00DB0817"/>
    <w:rsid w:val="00DB0ABE"/>
    <w:rsid w:val="00DB0C47"/>
    <w:rsid w:val="00DB12D3"/>
    <w:rsid w:val="00DB159E"/>
    <w:rsid w:val="00DB15F8"/>
    <w:rsid w:val="00DB165F"/>
    <w:rsid w:val="00DB1818"/>
    <w:rsid w:val="00DB2A8F"/>
    <w:rsid w:val="00DB2F0C"/>
    <w:rsid w:val="00DB2F62"/>
    <w:rsid w:val="00DB3492"/>
    <w:rsid w:val="00DB391B"/>
    <w:rsid w:val="00DB4361"/>
    <w:rsid w:val="00DB4779"/>
    <w:rsid w:val="00DB4884"/>
    <w:rsid w:val="00DB48FD"/>
    <w:rsid w:val="00DB4A27"/>
    <w:rsid w:val="00DB4C57"/>
    <w:rsid w:val="00DB53EF"/>
    <w:rsid w:val="00DB5D49"/>
    <w:rsid w:val="00DB5D8C"/>
    <w:rsid w:val="00DB5DF3"/>
    <w:rsid w:val="00DB65FF"/>
    <w:rsid w:val="00DB66F2"/>
    <w:rsid w:val="00DB677C"/>
    <w:rsid w:val="00DB6E34"/>
    <w:rsid w:val="00DB7082"/>
    <w:rsid w:val="00DB7113"/>
    <w:rsid w:val="00DB776C"/>
    <w:rsid w:val="00DB78CF"/>
    <w:rsid w:val="00DB7D13"/>
    <w:rsid w:val="00DB7F2B"/>
    <w:rsid w:val="00DC01A2"/>
    <w:rsid w:val="00DC096B"/>
    <w:rsid w:val="00DC102F"/>
    <w:rsid w:val="00DC16EB"/>
    <w:rsid w:val="00DC1D57"/>
    <w:rsid w:val="00DC1DB5"/>
    <w:rsid w:val="00DC1E64"/>
    <w:rsid w:val="00DC1F2E"/>
    <w:rsid w:val="00DC27A5"/>
    <w:rsid w:val="00DC29E0"/>
    <w:rsid w:val="00DC2A37"/>
    <w:rsid w:val="00DC309B"/>
    <w:rsid w:val="00DC3B27"/>
    <w:rsid w:val="00DC3DD6"/>
    <w:rsid w:val="00DC4199"/>
    <w:rsid w:val="00DC42AD"/>
    <w:rsid w:val="00DC4DA2"/>
    <w:rsid w:val="00DC4E0B"/>
    <w:rsid w:val="00DC4F79"/>
    <w:rsid w:val="00DC517C"/>
    <w:rsid w:val="00DC598C"/>
    <w:rsid w:val="00DC5E84"/>
    <w:rsid w:val="00DC6845"/>
    <w:rsid w:val="00DC69C5"/>
    <w:rsid w:val="00DC6A8D"/>
    <w:rsid w:val="00DC704D"/>
    <w:rsid w:val="00DC72A9"/>
    <w:rsid w:val="00DC75FC"/>
    <w:rsid w:val="00DC76F1"/>
    <w:rsid w:val="00DC791D"/>
    <w:rsid w:val="00DC7BF7"/>
    <w:rsid w:val="00DC7DD9"/>
    <w:rsid w:val="00DD0402"/>
    <w:rsid w:val="00DD04EA"/>
    <w:rsid w:val="00DD0559"/>
    <w:rsid w:val="00DD06B5"/>
    <w:rsid w:val="00DD1EC8"/>
    <w:rsid w:val="00DD1EF4"/>
    <w:rsid w:val="00DD1F1C"/>
    <w:rsid w:val="00DD2C6C"/>
    <w:rsid w:val="00DD3A0A"/>
    <w:rsid w:val="00DD3DC6"/>
    <w:rsid w:val="00DD3F0F"/>
    <w:rsid w:val="00DD4467"/>
    <w:rsid w:val="00DD4487"/>
    <w:rsid w:val="00DD454A"/>
    <w:rsid w:val="00DD4727"/>
    <w:rsid w:val="00DD4C17"/>
    <w:rsid w:val="00DD4E17"/>
    <w:rsid w:val="00DD6243"/>
    <w:rsid w:val="00DD6474"/>
    <w:rsid w:val="00DD66D2"/>
    <w:rsid w:val="00DD6760"/>
    <w:rsid w:val="00DD7310"/>
    <w:rsid w:val="00DD73D2"/>
    <w:rsid w:val="00DD74A5"/>
    <w:rsid w:val="00DD75D2"/>
    <w:rsid w:val="00DD7B2C"/>
    <w:rsid w:val="00DD7BE4"/>
    <w:rsid w:val="00DD7F07"/>
    <w:rsid w:val="00DE04D6"/>
    <w:rsid w:val="00DE1498"/>
    <w:rsid w:val="00DE18CB"/>
    <w:rsid w:val="00DE2109"/>
    <w:rsid w:val="00DE230E"/>
    <w:rsid w:val="00DE2EC4"/>
    <w:rsid w:val="00DE37DE"/>
    <w:rsid w:val="00DE3AB5"/>
    <w:rsid w:val="00DE3B96"/>
    <w:rsid w:val="00DE42AC"/>
    <w:rsid w:val="00DE4793"/>
    <w:rsid w:val="00DE47AD"/>
    <w:rsid w:val="00DE5372"/>
    <w:rsid w:val="00DE5832"/>
    <w:rsid w:val="00DE5A13"/>
    <w:rsid w:val="00DE5B3A"/>
    <w:rsid w:val="00DE62FF"/>
    <w:rsid w:val="00DE654F"/>
    <w:rsid w:val="00DE65C3"/>
    <w:rsid w:val="00DE6DE5"/>
    <w:rsid w:val="00DE7225"/>
    <w:rsid w:val="00DE7622"/>
    <w:rsid w:val="00DE786F"/>
    <w:rsid w:val="00DE795B"/>
    <w:rsid w:val="00DF00B1"/>
    <w:rsid w:val="00DF03C1"/>
    <w:rsid w:val="00DF046D"/>
    <w:rsid w:val="00DF04E0"/>
    <w:rsid w:val="00DF0B5C"/>
    <w:rsid w:val="00DF0E49"/>
    <w:rsid w:val="00DF1589"/>
    <w:rsid w:val="00DF1653"/>
    <w:rsid w:val="00DF1755"/>
    <w:rsid w:val="00DF2071"/>
    <w:rsid w:val="00DF27F2"/>
    <w:rsid w:val="00DF2913"/>
    <w:rsid w:val="00DF2B1F"/>
    <w:rsid w:val="00DF2CCD"/>
    <w:rsid w:val="00DF30B4"/>
    <w:rsid w:val="00DF350F"/>
    <w:rsid w:val="00DF36F4"/>
    <w:rsid w:val="00DF39AB"/>
    <w:rsid w:val="00DF3ED6"/>
    <w:rsid w:val="00DF4218"/>
    <w:rsid w:val="00DF44A8"/>
    <w:rsid w:val="00DF45A8"/>
    <w:rsid w:val="00DF492C"/>
    <w:rsid w:val="00DF4F61"/>
    <w:rsid w:val="00DF57CF"/>
    <w:rsid w:val="00DF5974"/>
    <w:rsid w:val="00DF5C49"/>
    <w:rsid w:val="00DF5FD9"/>
    <w:rsid w:val="00DF605D"/>
    <w:rsid w:val="00DF62CD"/>
    <w:rsid w:val="00DF65F8"/>
    <w:rsid w:val="00DF6A1F"/>
    <w:rsid w:val="00DF6AF0"/>
    <w:rsid w:val="00DF6B33"/>
    <w:rsid w:val="00DF6D1B"/>
    <w:rsid w:val="00DF6F7C"/>
    <w:rsid w:val="00DF7337"/>
    <w:rsid w:val="00DF75E0"/>
    <w:rsid w:val="00DF776D"/>
    <w:rsid w:val="00DF7799"/>
    <w:rsid w:val="00DF7C37"/>
    <w:rsid w:val="00DF7CCC"/>
    <w:rsid w:val="00DF7F5C"/>
    <w:rsid w:val="00E014FA"/>
    <w:rsid w:val="00E0190C"/>
    <w:rsid w:val="00E025C0"/>
    <w:rsid w:val="00E02780"/>
    <w:rsid w:val="00E027FF"/>
    <w:rsid w:val="00E0287C"/>
    <w:rsid w:val="00E02FDD"/>
    <w:rsid w:val="00E045D1"/>
    <w:rsid w:val="00E05096"/>
    <w:rsid w:val="00E05176"/>
    <w:rsid w:val="00E05276"/>
    <w:rsid w:val="00E053E1"/>
    <w:rsid w:val="00E05666"/>
    <w:rsid w:val="00E0599A"/>
    <w:rsid w:val="00E05F93"/>
    <w:rsid w:val="00E060C1"/>
    <w:rsid w:val="00E062C6"/>
    <w:rsid w:val="00E06E4E"/>
    <w:rsid w:val="00E06F52"/>
    <w:rsid w:val="00E07540"/>
    <w:rsid w:val="00E078AC"/>
    <w:rsid w:val="00E07A55"/>
    <w:rsid w:val="00E113A2"/>
    <w:rsid w:val="00E115B0"/>
    <w:rsid w:val="00E115FA"/>
    <w:rsid w:val="00E11938"/>
    <w:rsid w:val="00E11A8D"/>
    <w:rsid w:val="00E120A4"/>
    <w:rsid w:val="00E12451"/>
    <w:rsid w:val="00E1364A"/>
    <w:rsid w:val="00E14C8E"/>
    <w:rsid w:val="00E15317"/>
    <w:rsid w:val="00E156FB"/>
    <w:rsid w:val="00E15E1A"/>
    <w:rsid w:val="00E16509"/>
    <w:rsid w:val="00E16808"/>
    <w:rsid w:val="00E1690F"/>
    <w:rsid w:val="00E16E70"/>
    <w:rsid w:val="00E1743E"/>
    <w:rsid w:val="00E17954"/>
    <w:rsid w:val="00E17D60"/>
    <w:rsid w:val="00E201BB"/>
    <w:rsid w:val="00E20838"/>
    <w:rsid w:val="00E20959"/>
    <w:rsid w:val="00E209E3"/>
    <w:rsid w:val="00E20A36"/>
    <w:rsid w:val="00E21286"/>
    <w:rsid w:val="00E216EC"/>
    <w:rsid w:val="00E21911"/>
    <w:rsid w:val="00E21B2B"/>
    <w:rsid w:val="00E21FC8"/>
    <w:rsid w:val="00E22A55"/>
    <w:rsid w:val="00E23014"/>
    <w:rsid w:val="00E23479"/>
    <w:rsid w:val="00E241E3"/>
    <w:rsid w:val="00E24254"/>
    <w:rsid w:val="00E24DC6"/>
    <w:rsid w:val="00E25111"/>
    <w:rsid w:val="00E2554D"/>
    <w:rsid w:val="00E255AA"/>
    <w:rsid w:val="00E258F3"/>
    <w:rsid w:val="00E260FE"/>
    <w:rsid w:val="00E2631F"/>
    <w:rsid w:val="00E2635F"/>
    <w:rsid w:val="00E26AAB"/>
    <w:rsid w:val="00E26ECA"/>
    <w:rsid w:val="00E2706D"/>
    <w:rsid w:val="00E272AB"/>
    <w:rsid w:val="00E27621"/>
    <w:rsid w:val="00E27640"/>
    <w:rsid w:val="00E2772B"/>
    <w:rsid w:val="00E27A3C"/>
    <w:rsid w:val="00E27AD3"/>
    <w:rsid w:val="00E3032B"/>
    <w:rsid w:val="00E30D6A"/>
    <w:rsid w:val="00E30D7D"/>
    <w:rsid w:val="00E31385"/>
    <w:rsid w:val="00E313B9"/>
    <w:rsid w:val="00E31995"/>
    <w:rsid w:val="00E31B07"/>
    <w:rsid w:val="00E31C55"/>
    <w:rsid w:val="00E31CEB"/>
    <w:rsid w:val="00E31F2D"/>
    <w:rsid w:val="00E32547"/>
    <w:rsid w:val="00E327F2"/>
    <w:rsid w:val="00E32C6F"/>
    <w:rsid w:val="00E32C7E"/>
    <w:rsid w:val="00E32EA3"/>
    <w:rsid w:val="00E33402"/>
    <w:rsid w:val="00E33F73"/>
    <w:rsid w:val="00E34086"/>
    <w:rsid w:val="00E34761"/>
    <w:rsid w:val="00E3491B"/>
    <w:rsid w:val="00E34B6D"/>
    <w:rsid w:val="00E34C2E"/>
    <w:rsid w:val="00E352A0"/>
    <w:rsid w:val="00E356F3"/>
    <w:rsid w:val="00E359DA"/>
    <w:rsid w:val="00E35C01"/>
    <w:rsid w:val="00E35D31"/>
    <w:rsid w:val="00E35FE9"/>
    <w:rsid w:val="00E36140"/>
    <w:rsid w:val="00E371F2"/>
    <w:rsid w:val="00E37403"/>
    <w:rsid w:val="00E37842"/>
    <w:rsid w:val="00E37FFD"/>
    <w:rsid w:val="00E402A9"/>
    <w:rsid w:val="00E40A9F"/>
    <w:rsid w:val="00E40AA3"/>
    <w:rsid w:val="00E41026"/>
    <w:rsid w:val="00E4116A"/>
    <w:rsid w:val="00E4174D"/>
    <w:rsid w:val="00E4194D"/>
    <w:rsid w:val="00E41A06"/>
    <w:rsid w:val="00E41BEC"/>
    <w:rsid w:val="00E421F0"/>
    <w:rsid w:val="00E423E1"/>
    <w:rsid w:val="00E42498"/>
    <w:rsid w:val="00E42852"/>
    <w:rsid w:val="00E42854"/>
    <w:rsid w:val="00E42E3C"/>
    <w:rsid w:val="00E42E64"/>
    <w:rsid w:val="00E43828"/>
    <w:rsid w:val="00E43D05"/>
    <w:rsid w:val="00E44425"/>
    <w:rsid w:val="00E44582"/>
    <w:rsid w:val="00E4482B"/>
    <w:rsid w:val="00E44EDA"/>
    <w:rsid w:val="00E44FFC"/>
    <w:rsid w:val="00E450EC"/>
    <w:rsid w:val="00E45313"/>
    <w:rsid w:val="00E4541E"/>
    <w:rsid w:val="00E45509"/>
    <w:rsid w:val="00E45BE4"/>
    <w:rsid w:val="00E46A11"/>
    <w:rsid w:val="00E46CAB"/>
    <w:rsid w:val="00E46CF6"/>
    <w:rsid w:val="00E47540"/>
    <w:rsid w:val="00E4797A"/>
    <w:rsid w:val="00E47C7B"/>
    <w:rsid w:val="00E47C82"/>
    <w:rsid w:val="00E47C91"/>
    <w:rsid w:val="00E47EA3"/>
    <w:rsid w:val="00E47F79"/>
    <w:rsid w:val="00E47FE9"/>
    <w:rsid w:val="00E50309"/>
    <w:rsid w:val="00E50555"/>
    <w:rsid w:val="00E50734"/>
    <w:rsid w:val="00E50744"/>
    <w:rsid w:val="00E5113B"/>
    <w:rsid w:val="00E5128A"/>
    <w:rsid w:val="00E51405"/>
    <w:rsid w:val="00E51750"/>
    <w:rsid w:val="00E518D5"/>
    <w:rsid w:val="00E51F11"/>
    <w:rsid w:val="00E521C7"/>
    <w:rsid w:val="00E52442"/>
    <w:rsid w:val="00E525B7"/>
    <w:rsid w:val="00E526F2"/>
    <w:rsid w:val="00E52B3B"/>
    <w:rsid w:val="00E52EB6"/>
    <w:rsid w:val="00E53B1C"/>
    <w:rsid w:val="00E54262"/>
    <w:rsid w:val="00E54508"/>
    <w:rsid w:val="00E548FE"/>
    <w:rsid w:val="00E5519B"/>
    <w:rsid w:val="00E553EC"/>
    <w:rsid w:val="00E55F2F"/>
    <w:rsid w:val="00E5618C"/>
    <w:rsid w:val="00E568AB"/>
    <w:rsid w:val="00E56CD9"/>
    <w:rsid w:val="00E57518"/>
    <w:rsid w:val="00E57DD3"/>
    <w:rsid w:val="00E60186"/>
    <w:rsid w:val="00E60917"/>
    <w:rsid w:val="00E60926"/>
    <w:rsid w:val="00E60A82"/>
    <w:rsid w:val="00E60B2F"/>
    <w:rsid w:val="00E60B81"/>
    <w:rsid w:val="00E60E98"/>
    <w:rsid w:val="00E60F40"/>
    <w:rsid w:val="00E61080"/>
    <w:rsid w:val="00E61177"/>
    <w:rsid w:val="00E613D1"/>
    <w:rsid w:val="00E61DA0"/>
    <w:rsid w:val="00E61F0D"/>
    <w:rsid w:val="00E62456"/>
    <w:rsid w:val="00E625C7"/>
    <w:rsid w:val="00E629DA"/>
    <w:rsid w:val="00E62AEC"/>
    <w:rsid w:val="00E62AED"/>
    <w:rsid w:val="00E62CAF"/>
    <w:rsid w:val="00E63AC9"/>
    <w:rsid w:val="00E63DE3"/>
    <w:rsid w:val="00E64944"/>
    <w:rsid w:val="00E64960"/>
    <w:rsid w:val="00E64EC9"/>
    <w:rsid w:val="00E653DE"/>
    <w:rsid w:val="00E65851"/>
    <w:rsid w:val="00E658A1"/>
    <w:rsid w:val="00E65A8D"/>
    <w:rsid w:val="00E663B7"/>
    <w:rsid w:val="00E66463"/>
    <w:rsid w:val="00E669DC"/>
    <w:rsid w:val="00E66BF8"/>
    <w:rsid w:val="00E66ECF"/>
    <w:rsid w:val="00E674F6"/>
    <w:rsid w:val="00E7041C"/>
    <w:rsid w:val="00E70731"/>
    <w:rsid w:val="00E70E42"/>
    <w:rsid w:val="00E71549"/>
    <w:rsid w:val="00E71844"/>
    <w:rsid w:val="00E71851"/>
    <w:rsid w:val="00E71B4A"/>
    <w:rsid w:val="00E720E5"/>
    <w:rsid w:val="00E724F5"/>
    <w:rsid w:val="00E727F5"/>
    <w:rsid w:val="00E72AD3"/>
    <w:rsid w:val="00E7360B"/>
    <w:rsid w:val="00E73981"/>
    <w:rsid w:val="00E73EF9"/>
    <w:rsid w:val="00E74301"/>
    <w:rsid w:val="00E74379"/>
    <w:rsid w:val="00E743F1"/>
    <w:rsid w:val="00E7483B"/>
    <w:rsid w:val="00E74848"/>
    <w:rsid w:val="00E7513C"/>
    <w:rsid w:val="00E75512"/>
    <w:rsid w:val="00E76656"/>
    <w:rsid w:val="00E772AD"/>
    <w:rsid w:val="00E7747D"/>
    <w:rsid w:val="00E77645"/>
    <w:rsid w:val="00E776BD"/>
    <w:rsid w:val="00E7775C"/>
    <w:rsid w:val="00E802AC"/>
    <w:rsid w:val="00E802B8"/>
    <w:rsid w:val="00E80371"/>
    <w:rsid w:val="00E80668"/>
    <w:rsid w:val="00E806F6"/>
    <w:rsid w:val="00E809DD"/>
    <w:rsid w:val="00E81708"/>
    <w:rsid w:val="00E81841"/>
    <w:rsid w:val="00E81848"/>
    <w:rsid w:val="00E818F5"/>
    <w:rsid w:val="00E81967"/>
    <w:rsid w:val="00E820DC"/>
    <w:rsid w:val="00E82293"/>
    <w:rsid w:val="00E82C3E"/>
    <w:rsid w:val="00E82D39"/>
    <w:rsid w:val="00E82F5B"/>
    <w:rsid w:val="00E8313B"/>
    <w:rsid w:val="00E8367C"/>
    <w:rsid w:val="00E8376E"/>
    <w:rsid w:val="00E83F40"/>
    <w:rsid w:val="00E846B7"/>
    <w:rsid w:val="00E847B2"/>
    <w:rsid w:val="00E847DE"/>
    <w:rsid w:val="00E84954"/>
    <w:rsid w:val="00E84BD6"/>
    <w:rsid w:val="00E85354"/>
    <w:rsid w:val="00E8575B"/>
    <w:rsid w:val="00E85AB7"/>
    <w:rsid w:val="00E85B9F"/>
    <w:rsid w:val="00E86398"/>
    <w:rsid w:val="00E873E5"/>
    <w:rsid w:val="00E87BDB"/>
    <w:rsid w:val="00E87CDB"/>
    <w:rsid w:val="00E90447"/>
    <w:rsid w:val="00E90820"/>
    <w:rsid w:val="00E90CFA"/>
    <w:rsid w:val="00E910B8"/>
    <w:rsid w:val="00E91207"/>
    <w:rsid w:val="00E9142E"/>
    <w:rsid w:val="00E91C09"/>
    <w:rsid w:val="00E9202C"/>
    <w:rsid w:val="00E92B81"/>
    <w:rsid w:val="00E93D3B"/>
    <w:rsid w:val="00E94159"/>
    <w:rsid w:val="00E94333"/>
    <w:rsid w:val="00E9487A"/>
    <w:rsid w:val="00E94922"/>
    <w:rsid w:val="00E94BBD"/>
    <w:rsid w:val="00E95798"/>
    <w:rsid w:val="00E95CC4"/>
    <w:rsid w:val="00E96990"/>
    <w:rsid w:val="00E97CD2"/>
    <w:rsid w:val="00E97D87"/>
    <w:rsid w:val="00EA0111"/>
    <w:rsid w:val="00EA060B"/>
    <w:rsid w:val="00EA0B2D"/>
    <w:rsid w:val="00EA1004"/>
    <w:rsid w:val="00EA15B0"/>
    <w:rsid w:val="00EA1648"/>
    <w:rsid w:val="00EA1654"/>
    <w:rsid w:val="00EA1EEC"/>
    <w:rsid w:val="00EA1FF1"/>
    <w:rsid w:val="00EA21B2"/>
    <w:rsid w:val="00EA24A0"/>
    <w:rsid w:val="00EA2E00"/>
    <w:rsid w:val="00EA319F"/>
    <w:rsid w:val="00EA3E98"/>
    <w:rsid w:val="00EA43CB"/>
    <w:rsid w:val="00EA4C6F"/>
    <w:rsid w:val="00EA4F58"/>
    <w:rsid w:val="00EA57AA"/>
    <w:rsid w:val="00EA5D2C"/>
    <w:rsid w:val="00EA5E6B"/>
    <w:rsid w:val="00EA5EA7"/>
    <w:rsid w:val="00EA5ECF"/>
    <w:rsid w:val="00EA6171"/>
    <w:rsid w:val="00EA66BD"/>
    <w:rsid w:val="00EA6790"/>
    <w:rsid w:val="00EA7432"/>
    <w:rsid w:val="00EA7771"/>
    <w:rsid w:val="00EA7D98"/>
    <w:rsid w:val="00EA7DF9"/>
    <w:rsid w:val="00EA7E08"/>
    <w:rsid w:val="00EB0325"/>
    <w:rsid w:val="00EB0608"/>
    <w:rsid w:val="00EB0809"/>
    <w:rsid w:val="00EB084B"/>
    <w:rsid w:val="00EB0A65"/>
    <w:rsid w:val="00EB131D"/>
    <w:rsid w:val="00EB14D9"/>
    <w:rsid w:val="00EB14DD"/>
    <w:rsid w:val="00EB1B99"/>
    <w:rsid w:val="00EB1BF5"/>
    <w:rsid w:val="00EB1CC9"/>
    <w:rsid w:val="00EB21DA"/>
    <w:rsid w:val="00EB2464"/>
    <w:rsid w:val="00EB2C25"/>
    <w:rsid w:val="00EB3D86"/>
    <w:rsid w:val="00EB3E9E"/>
    <w:rsid w:val="00EB40F8"/>
    <w:rsid w:val="00EB4199"/>
    <w:rsid w:val="00EB46F5"/>
    <w:rsid w:val="00EB4787"/>
    <w:rsid w:val="00EB4979"/>
    <w:rsid w:val="00EB4C55"/>
    <w:rsid w:val="00EB4E1D"/>
    <w:rsid w:val="00EB4E82"/>
    <w:rsid w:val="00EB4FD8"/>
    <w:rsid w:val="00EB530B"/>
    <w:rsid w:val="00EB5591"/>
    <w:rsid w:val="00EB5662"/>
    <w:rsid w:val="00EB5A10"/>
    <w:rsid w:val="00EB5EA9"/>
    <w:rsid w:val="00EB5F9E"/>
    <w:rsid w:val="00EB65D7"/>
    <w:rsid w:val="00EB6ADC"/>
    <w:rsid w:val="00EB6B9B"/>
    <w:rsid w:val="00EB6DF4"/>
    <w:rsid w:val="00EB73EF"/>
    <w:rsid w:val="00EB73F8"/>
    <w:rsid w:val="00EC0011"/>
    <w:rsid w:val="00EC08E2"/>
    <w:rsid w:val="00EC091E"/>
    <w:rsid w:val="00EC093C"/>
    <w:rsid w:val="00EC1177"/>
    <w:rsid w:val="00EC12A0"/>
    <w:rsid w:val="00EC139D"/>
    <w:rsid w:val="00EC1648"/>
    <w:rsid w:val="00EC168D"/>
    <w:rsid w:val="00EC1D2D"/>
    <w:rsid w:val="00EC208A"/>
    <w:rsid w:val="00EC22C6"/>
    <w:rsid w:val="00EC249A"/>
    <w:rsid w:val="00EC2546"/>
    <w:rsid w:val="00EC2667"/>
    <w:rsid w:val="00EC2B3E"/>
    <w:rsid w:val="00EC2F3C"/>
    <w:rsid w:val="00EC346E"/>
    <w:rsid w:val="00EC3C45"/>
    <w:rsid w:val="00EC3F9A"/>
    <w:rsid w:val="00EC4537"/>
    <w:rsid w:val="00EC467E"/>
    <w:rsid w:val="00EC4A25"/>
    <w:rsid w:val="00EC4B46"/>
    <w:rsid w:val="00EC53C9"/>
    <w:rsid w:val="00EC54EA"/>
    <w:rsid w:val="00EC5994"/>
    <w:rsid w:val="00EC5F04"/>
    <w:rsid w:val="00EC62C0"/>
    <w:rsid w:val="00EC648C"/>
    <w:rsid w:val="00EC67D3"/>
    <w:rsid w:val="00EC6AD3"/>
    <w:rsid w:val="00EC6C7A"/>
    <w:rsid w:val="00EC6E9B"/>
    <w:rsid w:val="00EC6FE2"/>
    <w:rsid w:val="00EC7194"/>
    <w:rsid w:val="00EC73D7"/>
    <w:rsid w:val="00EC7501"/>
    <w:rsid w:val="00EC7767"/>
    <w:rsid w:val="00EC7857"/>
    <w:rsid w:val="00ED008E"/>
    <w:rsid w:val="00ED0305"/>
    <w:rsid w:val="00ED0374"/>
    <w:rsid w:val="00ED0504"/>
    <w:rsid w:val="00ED08CB"/>
    <w:rsid w:val="00ED0A80"/>
    <w:rsid w:val="00ED1569"/>
    <w:rsid w:val="00ED1700"/>
    <w:rsid w:val="00ED1919"/>
    <w:rsid w:val="00ED1DB8"/>
    <w:rsid w:val="00ED1EC9"/>
    <w:rsid w:val="00ED31D5"/>
    <w:rsid w:val="00ED3565"/>
    <w:rsid w:val="00ED384B"/>
    <w:rsid w:val="00ED3F6A"/>
    <w:rsid w:val="00ED411F"/>
    <w:rsid w:val="00ED43C3"/>
    <w:rsid w:val="00ED4454"/>
    <w:rsid w:val="00ED47D0"/>
    <w:rsid w:val="00ED4E7B"/>
    <w:rsid w:val="00ED515A"/>
    <w:rsid w:val="00ED5A2E"/>
    <w:rsid w:val="00ED5D7A"/>
    <w:rsid w:val="00ED6A3F"/>
    <w:rsid w:val="00ED6DEB"/>
    <w:rsid w:val="00ED6E59"/>
    <w:rsid w:val="00ED7451"/>
    <w:rsid w:val="00ED78A3"/>
    <w:rsid w:val="00ED79A2"/>
    <w:rsid w:val="00EE057B"/>
    <w:rsid w:val="00EE0908"/>
    <w:rsid w:val="00EE12D6"/>
    <w:rsid w:val="00EE1B7C"/>
    <w:rsid w:val="00EE1D2F"/>
    <w:rsid w:val="00EE1DE7"/>
    <w:rsid w:val="00EE1E7C"/>
    <w:rsid w:val="00EE248B"/>
    <w:rsid w:val="00EE25E1"/>
    <w:rsid w:val="00EE282C"/>
    <w:rsid w:val="00EE28C3"/>
    <w:rsid w:val="00EE2D8A"/>
    <w:rsid w:val="00EE302F"/>
    <w:rsid w:val="00EE318E"/>
    <w:rsid w:val="00EE34C7"/>
    <w:rsid w:val="00EE36D7"/>
    <w:rsid w:val="00EE37F7"/>
    <w:rsid w:val="00EE3DBC"/>
    <w:rsid w:val="00EE3EAD"/>
    <w:rsid w:val="00EE4858"/>
    <w:rsid w:val="00EE48D4"/>
    <w:rsid w:val="00EE4A9F"/>
    <w:rsid w:val="00EE4C7E"/>
    <w:rsid w:val="00EE623F"/>
    <w:rsid w:val="00EE64A5"/>
    <w:rsid w:val="00EE69C6"/>
    <w:rsid w:val="00EE6A95"/>
    <w:rsid w:val="00EE6B95"/>
    <w:rsid w:val="00EE74D1"/>
    <w:rsid w:val="00EE7A63"/>
    <w:rsid w:val="00EE7ACA"/>
    <w:rsid w:val="00EF0530"/>
    <w:rsid w:val="00EF05DE"/>
    <w:rsid w:val="00EF16CE"/>
    <w:rsid w:val="00EF1905"/>
    <w:rsid w:val="00EF1DAF"/>
    <w:rsid w:val="00EF24F2"/>
    <w:rsid w:val="00EF2C1E"/>
    <w:rsid w:val="00EF348F"/>
    <w:rsid w:val="00EF35BE"/>
    <w:rsid w:val="00EF3FC2"/>
    <w:rsid w:val="00EF45A0"/>
    <w:rsid w:val="00EF45B2"/>
    <w:rsid w:val="00EF565C"/>
    <w:rsid w:val="00EF5BF2"/>
    <w:rsid w:val="00EF5C9E"/>
    <w:rsid w:val="00EF5DFE"/>
    <w:rsid w:val="00EF608C"/>
    <w:rsid w:val="00EF6259"/>
    <w:rsid w:val="00EF62FE"/>
    <w:rsid w:val="00EF637C"/>
    <w:rsid w:val="00EF6578"/>
    <w:rsid w:val="00EF674F"/>
    <w:rsid w:val="00EF6B8B"/>
    <w:rsid w:val="00EF6C2D"/>
    <w:rsid w:val="00EF6D74"/>
    <w:rsid w:val="00EF71A1"/>
    <w:rsid w:val="00EF7452"/>
    <w:rsid w:val="00EF7AF5"/>
    <w:rsid w:val="00EF7B32"/>
    <w:rsid w:val="00F0006D"/>
    <w:rsid w:val="00F00754"/>
    <w:rsid w:val="00F00BC5"/>
    <w:rsid w:val="00F0104B"/>
    <w:rsid w:val="00F01073"/>
    <w:rsid w:val="00F010B1"/>
    <w:rsid w:val="00F011D3"/>
    <w:rsid w:val="00F0126E"/>
    <w:rsid w:val="00F01557"/>
    <w:rsid w:val="00F01A48"/>
    <w:rsid w:val="00F01EE3"/>
    <w:rsid w:val="00F025A2"/>
    <w:rsid w:val="00F0269D"/>
    <w:rsid w:val="00F03586"/>
    <w:rsid w:val="00F039B8"/>
    <w:rsid w:val="00F04062"/>
    <w:rsid w:val="00F0459D"/>
    <w:rsid w:val="00F04712"/>
    <w:rsid w:val="00F048F1"/>
    <w:rsid w:val="00F0555A"/>
    <w:rsid w:val="00F055B1"/>
    <w:rsid w:val="00F056B8"/>
    <w:rsid w:val="00F05783"/>
    <w:rsid w:val="00F0582B"/>
    <w:rsid w:val="00F05B85"/>
    <w:rsid w:val="00F0630B"/>
    <w:rsid w:val="00F06394"/>
    <w:rsid w:val="00F0643F"/>
    <w:rsid w:val="00F071D3"/>
    <w:rsid w:val="00F10B55"/>
    <w:rsid w:val="00F10B7E"/>
    <w:rsid w:val="00F110B9"/>
    <w:rsid w:val="00F11539"/>
    <w:rsid w:val="00F12264"/>
    <w:rsid w:val="00F12BFC"/>
    <w:rsid w:val="00F13360"/>
    <w:rsid w:val="00F1357A"/>
    <w:rsid w:val="00F1373F"/>
    <w:rsid w:val="00F138C0"/>
    <w:rsid w:val="00F13A2F"/>
    <w:rsid w:val="00F14320"/>
    <w:rsid w:val="00F145B4"/>
    <w:rsid w:val="00F1463C"/>
    <w:rsid w:val="00F14ADF"/>
    <w:rsid w:val="00F14C72"/>
    <w:rsid w:val="00F15541"/>
    <w:rsid w:val="00F155D5"/>
    <w:rsid w:val="00F15ED2"/>
    <w:rsid w:val="00F15F6F"/>
    <w:rsid w:val="00F16139"/>
    <w:rsid w:val="00F16158"/>
    <w:rsid w:val="00F16291"/>
    <w:rsid w:val="00F16390"/>
    <w:rsid w:val="00F16B99"/>
    <w:rsid w:val="00F172D9"/>
    <w:rsid w:val="00F17306"/>
    <w:rsid w:val="00F1735D"/>
    <w:rsid w:val="00F17489"/>
    <w:rsid w:val="00F1753F"/>
    <w:rsid w:val="00F17540"/>
    <w:rsid w:val="00F17A15"/>
    <w:rsid w:val="00F17A36"/>
    <w:rsid w:val="00F17D35"/>
    <w:rsid w:val="00F1FF66"/>
    <w:rsid w:val="00F20139"/>
    <w:rsid w:val="00F20265"/>
    <w:rsid w:val="00F20428"/>
    <w:rsid w:val="00F20E93"/>
    <w:rsid w:val="00F21717"/>
    <w:rsid w:val="00F2178E"/>
    <w:rsid w:val="00F21AB6"/>
    <w:rsid w:val="00F21B3C"/>
    <w:rsid w:val="00F21B3D"/>
    <w:rsid w:val="00F21DCE"/>
    <w:rsid w:val="00F2242E"/>
    <w:rsid w:val="00F22EC7"/>
    <w:rsid w:val="00F2321C"/>
    <w:rsid w:val="00F23F7E"/>
    <w:rsid w:val="00F24035"/>
    <w:rsid w:val="00F243AC"/>
    <w:rsid w:val="00F24A00"/>
    <w:rsid w:val="00F24A58"/>
    <w:rsid w:val="00F24A70"/>
    <w:rsid w:val="00F25067"/>
    <w:rsid w:val="00F251A2"/>
    <w:rsid w:val="00F251E8"/>
    <w:rsid w:val="00F25F6F"/>
    <w:rsid w:val="00F260DB"/>
    <w:rsid w:val="00F2613F"/>
    <w:rsid w:val="00F2645D"/>
    <w:rsid w:val="00F26DE0"/>
    <w:rsid w:val="00F27681"/>
    <w:rsid w:val="00F2789B"/>
    <w:rsid w:val="00F27FA5"/>
    <w:rsid w:val="00F27FDF"/>
    <w:rsid w:val="00F3018A"/>
    <w:rsid w:val="00F30293"/>
    <w:rsid w:val="00F308E7"/>
    <w:rsid w:val="00F30A1F"/>
    <w:rsid w:val="00F30D78"/>
    <w:rsid w:val="00F31BF2"/>
    <w:rsid w:val="00F325C8"/>
    <w:rsid w:val="00F328C8"/>
    <w:rsid w:val="00F32AF8"/>
    <w:rsid w:val="00F32B14"/>
    <w:rsid w:val="00F3366B"/>
    <w:rsid w:val="00F339F6"/>
    <w:rsid w:val="00F33C3D"/>
    <w:rsid w:val="00F33C56"/>
    <w:rsid w:val="00F3434B"/>
    <w:rsid w:val="00F34834"/>
    <w:rsid w:val="00F34F12"/>
    <w:rsid w:val="00F3526F"/>
    <w:rsid w:val="00F353B2"/>
    <w:rsid w:val="00F35C99"/>
    <w:rsid w:val="00F35DFF"/>
    <w:rsid w:val="00F36B7D"/>
    <w:rsid w:val="00F36E4D"/>
    <w:rsid w:val="00F36F60"/>
    <w:rsid w:val="00F36FE4"/>
    <w:rsid w:val="00F37522"/>
    <w:rsid w:val="00F37679"/>
    <w:rsid w:val="00F4024A"/>
    <w:rsid w:val="00F4060D"/>
    <w:rsid w:val="00F40F4A"/>
    <w:rsid w:val="00F40F9F"/>
    <w:rsid w:val="00F41062"/>
    <w:rsid w:val="00F418E3"/>
    <w:rsid w:val="00F419EF"/>
    <w:rsid w:val="00F42445"/>
    <w:rsid w:val="00F42824"/>
    <w:rsid w:val="00F42847"/>
    <w:rsid w:val="00F435FC"/>
    <w:rsid w:val="00F443F1"/>
    <w:rsid w:val="00F44630"/>
    <w:rsid w:val="00F44633"/>
    <w:rsid w:val="00F446E2"/>
    <w:rsid w:val="00F44A89"/>
    <w:rsid w:val="00F44F76"/>
    <w:rsid w:val="00F44FFC"/>
    <w:rsid w:val="00F45524"/>
    <w:rsid w:val="00F45E37"/>
    <w:rsid w:val="00F46B00"/>
    <w:rsid w:val="00F47A7A"/>
    <w:rsid w:val="00F47BCC"/>
    <w:rsid w:val="00F47BD4"/>
    <w:rsid w:val="00F47EA1"/>
    <w:rsid w:val="00F50167"/>
    <w:rsid w:val="00F50727"/>
    <w:rsid w:val="00F50EE3"/>
    <w:rsid w:val="00F513B2"/>
    <w:rsid w:val="00F51604"/>
    <w:rsid w:val="00F51B0D"/>
    <w:rsid w:val="00F51BB0"/>
    <w:rsid w:val="00F52215"/>
    <w:rsid w:val="00F5225D"/>
    <w:rsid w:val="00F53452"/>
    <w:rsid w:val="00F53D96"/>
    <w:rsid w:val="00F54470"/>
    <w:rsid w:val="00F544D1"/>
    <w:rsid w:val="00F544D3"/>
    <w:rsid w:val="00F54E53"/>
    <w:rsid w:val="00F54F42"/>
    <w:rsid w:val="00F55431"/>
    <w:rsid w:val="00F5548C"/>
    <w:rsid w:val="00F5574B"/>
    <w:rsid w:val="00F55ED8"/>
    <w:rsid w:val="00F561AC"/>
    <w:rsid w:val="00F56281"/>
    <w:rsid w:val="00F562B2"/>
    <w:rsid w:val="00F5657B"/>
    <w:rsid w:val="00F566C5"/>
    <w:rsid w:val="00F56898"/>
    <w:rsid w:val="00F56BD1"/>
    <w:rsid w:val="00F56E91"/>
    <w:rsid w:val="00F56EE8"/>
    <w:rsid w:val="00F57197"/>
    <w:rsid w:val="00F576ED"/>
    <w:rsid w:val="00F57CD4"/>
    <w:rsid w:val="00F60213"/>
    <w:rsid w:val="00F605DA"/>
    <w:rsid w:val="00F608D9"/>
    <w:rsid w:val="00F60C6B"/>
    <w:rsid w:val="00F60FE0"/>
    <w:rsid w:val="00F6120D"/>
    <w:rsid w:val="00F61549"/>
    <w:rsid w:val="00F615A2"/>
    <w:rsid w:val="00F61864"/>
    <w:rsid w:val="00F6195A"/>
    <w:rsid w:val="00F63055"/>
    <w:rsid w:val="00F6357D"/>
    <w:rsid w:val="00F638AD"/>
    <w:rsid w:val="00F63B48"/>
    <w:rsid w:val="00F63FA8"/>
    <w:rsid w:val="00F64021"/>
    <w:rsid w:val="00F640FE"/>
    <w:rsid w:val="00F6423E"/>
    <w:rsid w:val="00F64D10"/>
    <w:rsid w:val="00F64DD4"/>
    <w:rsid w:val="00F64E3D"/>
    <w:rsid w:val="00F653B1"/>
    <w:rsid w:val="00F653B8"/>
    <w:rsid w:val="00F65963"/>
    <w:rsid w:val="00F66159"/>
    <w:rsid w:val="00F66592"/>
    <w:rsid w:val="00F67077"/>
    <w:rsid w:val="00F679D5"/>
    <w:rsid w:val="00F67BE7"/>
    <w:rsid w:val="00F67DEF"/>
    <w:rsid w:val="00F703ED"/>
    <w:rsid w:val="00F70A2B"/>
    <w:rsid w:val="00F70C56"/>
    <w:rsid w:val="00F71495"/>
    <w:rsid w:val="00F7192E"/>
    <w:rsid w:val="00F71ACA"/>
    <w:rsid w:val="00F71D83"/>
    <w:rsid w:val="00F72DCC"/>
    <w:rsid w:val="00F72E79"/>
    <w:rsid w:val="00F72FFB"/>
    <w:rsid w:val="00F730CA"/>
    <w:rsid w:val="00F73139"/>
    <w:rsid w:val="00F7369F"/>
    <w:rsid w:val="00F73BE7"/>
    <w:rsid w:val="00F741E9"/>
    <w:rsid w:val="00F743B7"/>
    <w:rsid w:val="00F7451D"/>
    <w:rsid w:val="00F747E6"/>
    <w:rsid w:val="00F749B6"/>
    <w:rsid w:val="00F74D3D"/>
    <w:rsid w:val="00F74FD3"/>
    <w:rsid w:val="00F75B07"/>
    <w:rsid w:val="00F76327"/>
    <w:rsid w:val="00F76351"/>
    <w:rsid w:val="00F764E5"/>
    <w:rsid w:val="00F76B58"/>
    <w:rsid w:val="00F7788C"/>
    <w:rsid w:val="00F77986"/>
    <w:rsid w:val="00F77A45"/>
    <w:rsid w:val="00F804DF"/>
    <w:rsid w:val="00F80B23"/>
    <w:rsid w:val="00F8116A"/>
    <w:rsid w:val="00F81209"/>
    <w:rsid w:val="00F818D9"/>
    <w:rsid w:val="00F81CDE"/>
    <w:rsid w:val="00F828FC"/>
    <w:rsid w:val="00F82919"/>
    <w:rsid w:val="00F82BF4"/>
    <w:rsid w:val="00F82F59"/>
    <w:rsid w:val="00F83021"/>
    <w:rsid w:val="00F8311B"/>
    <w:rsid w:val="00F83242"/>
    <w:rsid w:val="00F838B9"/>
    <w:rsid w:val="00F83AB5"/>
    <w:rsid w:val="00F83DAA"/>
    <w:rsid w:val="00F83F15"/>
    <w:rsid w:val="00F84064"/>
    <w:rsid w:val="00F84773"/>
    <w:rsid w:val="00F85ABA"/>
    <w:rsid w:val="00F85E47"/>
    <w:rsid w:val="00F85E71"/>
    <w:rsid w:val="00F860C5"/>
    <w:rsid w:val="00F8639E"/>
    <w:rsid w:val="00F8641B"/>
    <w:rsid w:val="00F86596"/>
    <w:rsid w:val="00F866DB"/>
    <w:rsid w:val="00F86CAC"/>
    <w:rsid w:val="00F9008D"/>
    <w:rsid w:val="00F90389"/>
    <w:rsid w:val="00F9076C"/>
    <w:rsid w:val="00F90A42"/>
    <w:rsid w:val="00F90B6A"/>
    <w:rsid w:val="00F91416"/>
    <w:rsid w:val="00F91C44"/>
    <w:rsid w:val="00F91DAC"/>
    <w:rsid w:val="00F91FB3"/>
    <w:rsid w:val="00F922FE"/>
    <w:rsid w:val="00F92731"/>
    <w:rsid w:val="00F92D34"/>
    <w:rsid w:val="00F93294"/>
    <w:rsid w:val="00F93C72"/>
    <w:rsid w:val="00F94523"/>
    <w:rsid w:val="00F94599"/>
    <w:rsid w:val="00F94679"/>
    <w:rsid w:val="00F947F6"/>
    <w:rsid w:val="00F9485B"/>
    <w:rsid w:val="00F94C78"/>
    <w:rsid w:val="00F94DB2"/>
    <w:rsid w:val="00F9544D"/>
    <w:rsid w:val="00F954EA"/>
    <w:rsid w:val="00F95665"/>
    <w:rsid w:val="00F9604C"/>
    <w:rsid w:val="00F96467"/>
    <w:rsid w:val="00F965E8"/>
    <w:rsid w:val="00F968B0"/>
    <w:rsid w:val="00F969B3"/>
    <w:rsid w:val="00F96B4E"/>
    <w:rsid w:val="00F96B53"/>
    <w:rsid w:val="00F96E56"/>
    <w:rsid w:val="00F96F1A"/>
    <w:rsid w:val="00F978A8"/>
    <w:rsid w:val="00F97EDA"/>
    <w:rsid w:val="00FA0002"/>
    <w:rsid w:val="00FA033A"/>
    <w:rsid w:val="00FA0636"/>
    <w:rsid w:val="00FA0888"/>
    <w:rsid w:val="00FA0F24"/>
    <w:rsid w:val="00FA10E4"/>
    <w:rsid w:val="00FA1266"/>
    <w:rsid w:val="00FA1A3D"/>
    <w:rsid w:val="00FA1E67"/>
    <w:rsid w:val="00FA22CC"/>
    <w:rsid w:val="00FA256F"/>
    <w:rsid w:val="00FA29DC"/>
    <w:rsid w:val="00FA2AA5"/>
    <w:rsid w:val="00FA301A"/>
    <w:rsid w:val="00FA30C9"/>
    <w:rsid w:val="00FA3DEC"/>
    <w:rsid w:val="00FA4658"/>
    <w:rsid w:val="00FA4B65"/>
    <w:rsid w:val="00FA5DEF"/>
    <w:rsid w:val="00FA5E89"/>
    <w:rsid w:val="00FA6358"/>
    <w:rsid w:val="00FA6656"/>
    <w:rsid w:val="00FA6EA0"/>
    <w:rsid w:val="00FA7250"/>
    <w:rsid w:val="00FA7BB4"/>
    <w:rsid w:val="00FB0098"/>
    <w:rsid w:val="00FB0956"/>
    <w:rsid w:val="00FB0977"/>
    <w:rsid w:val="00FB0C43"/>
    <w:rsid w:val="00FB109B"/>
    <w:rsid w:val="00FB17D1"/>
    <w:rsid w:val="00FB1E82"/>
    <w:rsid w:val="00FB1F66"/>
    <w:rsid w:val="00FB29B1"/>
    <w:rsid w:val="00FB2DE3"/>
    <w:rsid w:val="00FB34B7"/>
    <w:rsid w:val="00FB357C"/>
    <w:rsid w:val="00FB37F0"/>
    <w:rsid w:val="00FB4474"/>
    <w:rsid w:val="00FB44D7"/>
    <w:rsid w:val="00FB489A"/>
    <w:rsid w:val="00FB5277"/>
    <w:rsid w:val="00FB5312"/>
    <w:rsid w:val="00FB5461"/>
    <w:rsid w:val="00FB5497"/>
    <w:rsid w:val="00FB58F2"/>
    <w:rsid w:val="00FB5966"/>
    <w:rsid w:val="00FB5B46"/>
    <w:rsid w:val="00FB5CAF"/>
    <w:rsid w:val="00FB6B2B"/>
    <w:rsid w:val="00FB6B5D"/>
    <w:rsid w:val="00FB73C9"/>
    <w:rsid w:val="00FC0109"/>
    <w:rsid w:val="00FC0454"/>
    <w:rsid w:val="00FC08DF"/>
    <w:rsid w:val="00FC0CCF"/>
    <w:rsid w:val="00FC1192"/>
    <w:rsid w:val="00FC13E3"/>
    <w:rsid w:val="00FC1413"/>
    <w:rsid w:val="00FC187F"/>
    <w:rsid w:val="00FC1966"/>
    <w:rsid w:val="00FC223E"/>
    <w:rsid w:val="00FC2430"/>
    <w:rsid w:val="00FC26C7"/>
    <w:rsid w:val="00FC279A"/>
    <w:rsid w:val="00FC27EC"/>
    <w:rsid w:val="00FC2C36"/>
    <w:rsid w:val="00FC351D"/>
    <w:rsid w:val="00FC36C1"/>
    <w:rsid w:val="00FC37F3"/>
    <w:rsid w:val="00FC38AB"/>
    <w:rsid w:val="00FC38BC"/>
    <w:rsid w:val="00FC3BA5"/>
    <w:rsid w:val="00FC423C"/>
    <w:rsid w:val="00FC4446"/>
    <w:rsid w:val="00FC4609"/>
    <w:rsid w:val="00FC47CF"/>
    <w:rsid w:val="00FC4E13"/>
    <w:rsid w:val="00FC58FA"/>
    <w:rsid w:val="00FC5CEA"/>
    <w:rsid w:val="00FC601E"/>
    <w:rsid w:val="00FC623B"/>
    <w:rsid w:val="00FC62FB"/>
    <w:rsid w:val="00FC631A"/>
    <w:rsid w:val="00FC6510"/>
    <w:rsid w:val="00FC6C51"/>
    <w:rsid w:val="00FC72DC"/>
    <w:rsid w:val="00FC760D"/>
    <w:rsid w:val="00FC78A1"/>
    <w:rsid w:val="00FD02A8"/>
    <w:rsid w:val="00FD0376"/>
    <w:rsid w:val="00FD07C5"/>
    <w:rsid w:val="00FD0A35"/>
    <w:rsid w:val="00FD0FD2"/>
    <w:rsid w:val="00FD1171"/>
    <w:rsid w:val="00FD133D"/>
    <w:rsid w:val="00FD1384"/>
    <w:rsid w:val="00FD14B0"/>
    <w:rsid w:val="00FD1BDB"/>
    <w:rsid w:val="00FD2206"/>
    <w:rsid w:val="00FD24CE"/>
    <w:rsid w:val="00FD2A81"/>
    <w:rsid w:val="00FD2E90"/>
    <w:rsid w:val="00FD327D"/>
    <w:rsid w:val="00FD38D1"/>
    <w:rsid w:val="00FD4294"/>
    <w:rsid w:val="00FD4ECA"/>
    <w:rsid w:val="00FD510C"/>
    <w:rsid w:val="00FD56BA"/>
    <w:rsid w:val="00FD570A"/>
    <w:rsid w:val="00FD59FF"/>
    <w:rsid w:val="00FD6085"/>
    <w:rsid w:val="00FD6194"/>
    <w:rsid w:val="00FD6778"/>
    <w:rsid w:val="00FD781B"/>
    <w:rsid w:val="00FD78B5"/>
    <w:rsid w:val="00FD79D5"/>
    <w:rsid w:val="00FE0BFD"/>
    <w:rsid w:val="00FE0D4D"/>
    <w:rsid w:val="00FE105E"/>
    <w:rsid w:val="00FE117C"/>
    <w:rsid w:val="00FE1453"/>
    <w:rsid w:val="00FE15D6"/>
    <w:rsid w:val="00FE1B74"/>
    <w:rsid w:val="00FE1C00"/>
    <w:rsid w:val="00FE217F"/>
    <w:rsid w:val="00FE21B7"/>
    <w:rsid w:val="00FE2621"/>
    <w:rsid w:val="00FE2B77"/>
    <w:rsid w:val="00FE2C41"/>
    <w:rsid w:val="00FE2F45"/>
    <w:rsid w:val="00FE33CD"/>
    <w:rsid w:val="00FE36AC"/>
    <w:rsid w:val="00FE3709"/>
    <w:rsid w:val="00FE3826"/>
    <w:rsid w:val="00FE39F7"/>
    <w:rsid w:val="00FE3DB3"/>
    <w:rsid w:val="00FE4089"/>
    <w:rsid w:val="00FE4285"/>
    <w:rsid w:val="00FE455D"/>
    <w:rsid w:val="00FE4FD7"/>
    <w:rsid w:val="00FE539E"/>
    <w:rsid w:val="00FE57F4"/>
    <w:rsid w:val="00FE5A28"/>
    <w:rsid w:val="00FE5A8E"/>
    <w:rsid w:val="00FE6C98"/>
    <w:rsid w:val="00FE6CC8"/>
    <w:rsid w:val="00FE7284"/>
    <w:rsid w:val="00FE772C"/>
    <w:rsid w:val="00FE7A1F"/>
    <w:rsid w:val="00FE7CB1"/>
    <w:rsid w:val="00FE7CF4"/>
    <w:rsid w:val="00FE7FF7"/>
    <w:rsid w:val="00FF0211"/>
    <w:rsid w:val="00FF07CC"/>
    <w:rsid w:val="00FF098F"/>
    <w:rsid w:val="00FF09DC"/>
    <w:rsid w:val="00FF0BFC"/>
    <w:rsid w:val="00FF0CDA"/>
    <w:rsid w:val="00FF16E7"/>
    <w:rsid w:val="00FF1EDE"/>
    <w:rsid w:val="00FF30CC"/>
    <w:rsid w:val="00FF30F2"/>
    <w:rsid w:val="00FF36AF"/>
    <w:rsid w:val="00FF38FA"/>
    <w:rsid w:val="00FF3943"/>
    <w:rsid w:val="00FF42B3"/>
    <w:rsid w:val="00FF46AE"/>
    <w:rsid w:val="00FF470A"/>
    <w:rsid w:val="00FF4F7F"/>
    <w:rsid w:val="00FF52D2"/>
    <w:rsid w:val="00FF5893"/>
    <w:rsid w:val="00FF5EFA"/>
    <w:rsid w:val="00FF66DA"/>
    <w:rsid w:val="00FF68A0"/>
    <w:rsid w:val="00FF6D80"/>
    <w:rsid w:val="00FF6FB1"/>
    <w:rsid w:val="00FF74DC"/>
    <w:rsid w:val="00FF7934"/>
    <w:rsid w:val="00FF79A0"/>
    <w:rsid w:val="0111399A"/>
    <w:rsid w:val="0113F2AA"/>
    <w:rsid w:val="0137A0BF"/>
    <w:rsid w:val="01460152"/>
    <w:rsid w:val="014F9165"/>
    <w:rsid w:val="0159291C"/>
    <w:rsid w:val="019654B2"/>
    <w:rsid w:val="01A935A2"/>
    <w:rsid w:val="01AA04C8"/>
    <w:rsid w:val="01F74647"/>
    <w:rsid w:val="02159FEC"/>
    <w:rsid w:val="02288A1A"/>
    <w:rsid w:val="0297145C"/>
    <w:rsid w:val="02AACCE1"/>
    <w:rsid w:val="02CC3129"/>
    <w:rsid w:val="02CE32CC"/>
    <w:rsid w:val="02D9465E"/>
    <w:rsid w:val="02E2E58F"/>
    <w:rsid w:val="02ED4B4E"/>
    <w:rsid w:val="02F3A08A"/>
    <w:rsid w:val="02FC0DEC"/>
    <w:rsid w:val="031619C4"/>
    <w:rsid w:val="034CC70E"/>
    <w:rsid w:val="0360F7F2"/>
    <w:rsid w:val="03870066"/>
    <w:rsid w:val="039AB065"/>
    <w:rsid w:val="039AB21B"/>
    <w:rsid w:val="03C80216"/>
    <w:rsid w:val="03D5772E"/>
    <w:rsid w:val="03E25707"/>
    <w:rsid w:val="03E26833"/>
    <w:rsid w:val="03F16819"/>
    <w:rsid w:val="0421F9CF"/>
    <w:rsid w:val="042303C9"/>
    <w:rsid w:val="0456E36D"/>
    <w:rsid w:val="047AD6B8"/>
    <w:rsid w:val="04D39FC8"/>
    <w:rsid w:val="0505C469"/>
    <w:rsid w:val="0518BE83"/>
    <w:rsid w:val="0530D75D"/>
    <w:rsid w:val="05446A0D"/>
    <w:rsid w:val="05910169"/>
    <w:rsid w:val="0592785A"/>
    <w:rsid w:val="05A8DCD2"/>
    <w:rsid w:val="05AD6F10"/>
    <w:rsid w:val="05BBA947"/>
    <w:rsid w:val="05D5E39A"/>
    <w:rsid w:val="05F54E1C"/>
    <w:rsid w:val="0633AEAE"/>
    <w:rsid w:val="0635259C"/>
    <w:rsid w:val="065E567C"/>
    <w:rsid w:val="068B0820"/>
    <w:rsid w:val="06911D02"/>
    <w:rsid w:val="069D75A8"/>
    <w:rsid w:val="06A5D702"/>
    <w:rsid w:val="06D7D09E"/>
    <w:rsid w:val="06DEB079"/>
    <w:rsid w:val="06E9ED8E"/>
    <w:rsid w:val="06F40B5B"/>
    <w:rsid w:val="06FFC2D9"/>
    <w:rsid w:val="07274426"/>
    <w:rsid w:val="073F8ACE"/>
    <w:rsid w:val="0768B275"/>
    <w:rsid w:val="078BB710"/>
    <w:rsid w:val="07A65A07"/>
    <w:rsid w:val="07C9CCE6"/>
    <w:rsid w:val="080970AF"/>
    <w:rsid w:val="08174FC1"/>
    <w:rsid w:val="082367B5"/>
    <w:rsid w:val="0846B846"/>
    <w:rsid w:val="08691EC5"/>
    <w:rsid w:val="08914271"/>
    <w:rsid w:val="08C31487"/>
    <w:rsid w:val="08CA7A6C"/>
    <w:rsid w:val="08CAFBBC"/>
    <w:rsid w:val="0919C427"/>
    <w:rsid w:val="095A9921"/>
    <w:rsid w:val="09D38F08"/>
    <w:rsid w:val="09F9B331"/>
    <w:rsid w:val="0A0C8634"/>
    <w:rsid w:val="0A20B1D1"/>
    <w:rsid w:val="0A5196FC"/>
    <w:rsid w:val="0A77F583"/>
    <w:rsid w:val="0A8C3560"/>
    <w:rsid w:val="0AC8BF3F"/>
    <w:rsid w:val="0B1E6742"/>
    <w:rsid w:val="0B2747A0"/>
    <w:rsid w:val="0B31B1DF"/>
    <w:rsid w:val="0B3CEEAE"/>
    <w:rsid w:val="0B476F2C"/>
    <w:rsid w:val="0B499638"/>
    <w:rsid w:val="0B831BD7"/>
    <w:rsid w:val="0BD87F42"/>
    <w:rsid w:val="0C351D65"/>
    <w:rsid w:val="0C77CE48"/>
    <w:rsid w:val="0C7DB7FD"/>
    <w:rsid w:val="0CD7625E"/>
    <w:rsid w:val="0CDFFA0D"/>
    <w:rsid w:val="0CEBD0B2"/>
    <w:rsid w:val="0CF220C6"/>
    <w:rsid w:val="0CFD9AE5"/>
    <w:rsid w:val="0D7AF458"/>
    <w:rsid w:val="0D81916F"/>
    <w:rsid w:val="0D8626CD"/>
    <w:rsid w:val="0D890C8C"/>
    <w:rsid w:val="0DA59F0D"/>
    <w:rsid w:val="0DA635FD"/>
    <w:rsid w:val="0DC83A2D"/>
    <w:rsid w:val="0DCB0E12"/>
    <w:rsid w:val="0DDD9AC3"/>
    <w:rsid w:val="0DE1D037"/>
    <w:rsid w:val="0DE330A0"/>
    <w:rsid w:val="0E139EA9"/>
    <w:rsid w:val="0E19885E"/>
    <w:rsid w:val="0E3F20F0"/>
    <w:rsid w:val="0E54B20A"/>
    <w:rsid w:val="0E656B8A"/>
    <w:rsid w:val="0E8D71D8"/>
    <w:rsid w:val="0EB67D80"/>
    <w:rsid w:val="0EBFAD4F"/>
    <w:rsid w:val="0ED09090"/>
    <w:rsid w:val="0ED19CAE"/>
    <w:rsid w:val="0EE3DB8C"/>
    <w:rsid w:val="0EF1AFE4"/>
    <w:rsid w:val="0F3D2BE0"/>
    <w:rsid w:val="0F6C9A1E"/>
    <w:rsid w:val="0F8F0119"/>
    <w:rsid w:val="0FA11B6C"/>
    <w:rsid w:val="0FA51EFC"/>
    <w:rsid w:val="0FC9561D"/>
    <w:rsid w:val="0FDA90F4"/>
    <w:rsid w:val="1007D63C"/>
    <w:rsid w:val="10409D32"/>
    <w:rsid w:val="1061D24C"/>
    <w:rsid w:val="109D321A"/>
    <w:rsid w:val="10B6F295"/>
    <w:rsid w:val="10D4CEF0"/>
    <w:rsid w:val="10DF7594"/>
    <w:rsid w:val="10F6D4FB"/>
    <w:rsid w:val="11141621"/>
    <w:rsid w:val="1116CF4E"/>
    <w:rsid w:val="112F7806"/>
    <w:rsid w:val="112FE295"/>
    <w:rsid w:val="11381AE1"/>
    <w:rsid w:val="11512920"/>
    <w:rsid w:val="1178547E"/>
    <w:rsid w:val="11F40B8F"/>
    <w:rsid w:val="11F7E2D5"/>
    <w:rsid w:val="11F7F103"/>
    <w:rsid w:val="12129B59"/>
    <w:rsid w:val="121BFEEE"/>
    <w:rsid w:val="126F2BEA"/>
    <w:rsid w:val="12747AE6"/>
    <w:rsid w:val="127B3DE5"/>
    <w:rsid w:val="12906239"/>
    <w:rsid w:val="12A54408"/>
    <w:rsid w:val="12BAB457"/>
    <w:rsid w:val="12C3060A"/>
    <w:rsid w:val="12D50D76"/>
    <w:rsid w:val="12E4D43D"/>
    <w:rsid w:val="1306D6B8"/>
    <w:rsid w:val="13114E4F"/>
    <w:rsid w:val="1313B280"/>
    <w:rsid w:val="1317D689"/>
    <w:rsid w:val="131F4834"/>
    <w:rsid w:val="133AD0FF"/>
    <w:rsid w:val="138FDBF0"/>
    <w:rsid w:val="13A9D32D"/>
    <w:rsid w:val="13AA9E6F"/>
    <w:rsid w:val="13BE6B3A"/>
    <w:rsid w:val="13C51D84"/>
    <w:rsid w:val="13C52107"/>
    <w:rsid w:val="13D0D3FD"/>
    <w:rsid w:val="1405C72E"/>
    <w:rsid w:val="141C3CDB"/>
    <w:rsid w:val="143A124C"/>
    <w:rsid w:val="14431966"/>
    <w:rsid w:val="14A91AF5"/>
    <w:rsid w:val="14BE2DDE"/>
    <w:rsid w:val="14CB916D"/>
    <w:rsid w:val="14F47CAA"/>
    <w:rsid w:val="150EAA99"/>
    <w:rsid w:val="151BC039"/>
    <w:rsid w:val="1560F168"/>
    <w:rsid w:val="1579C570"/>
    <w:rsid w:val="158A8FD5"/>
    <w:rsid w:val="15A03CD9"/>
    <w:rsid w:val="15A4C18F"/>
    <w:rsid w:val="15E8C29E"/>
    <w:rsid w:val="15F2EC91"/>
    <w:rsid w:val="1607771A"/>
    <w:rsid w:val="1613084E"/>
    <w:rsid w:val="161EB08E"/>
    <w:rsid w:val="165022B5"/>
    <w:rsid w:val="16C3BD30"/>
    <w:rsid w:val="16CAEFE4"/>
    <w:rsid w:val="16EF787B"/>
    <w:rsid w:val="172750A7"/>
    <w:rsid w:val="172AF8D0"/>
    <w:rsid w:val="17BB3FA5"/>
    <w:rsid w:val="17D73521"/>
    <w:rsid w:val="17D8BBB9"/>
    <w:rsid w:val="187A1451"/>
    <w:rsid w:val="1898922A"/>
    <w:rsid w:val="18CF1DCA"/>
    <w:rsid w:val="18F92F1B"/>
    <w:rsid w:val="1968991C"/>
    <w:rsid w:val="19730582"/>
    <w:rsid w:val="199BCEE8"/>
    <w:rsid w:val="19D58FC7"/>
    <w:rsid w:val="1A0927EE"/>
    <w:rsid w:val="1A2A8AA6"/>
    <w:rsid w:val="1A5C506A"/>
    <w:rsid w:val="1A69483E"/>
    <w:rsid w:val="1A859080"/>
    <w:rsid w:val="1AB876F0"/>
    <w:rsid w:val="1ACB0C08"/>
    <w:rsid w:val="1AD25AF7"/>
    <w:rsid w:val="1AD8F954"/>
    <w:rsid w:val="1AF4FD5B"/>
    <w:rsid w:val="1B06E85D"/>
    <w:rsid w:val="1B0C8F57"/>
    <w:rsid w:val="1B0ED5E3"/>
    <w:rsid w:val="1B27BF6F"/>
    <w:rsid w:val="1B477528"/>
    <w:rsid w:val="1BA4F84F"/>
    <w:rsid w:val="1BC896C1"/>
    <w:rsid w:val="1BE780EA"/>
    <w:rsid w:val="1C18AC13"/>
    <w:rsid w:val="1C68291D"/>
    <w:rsid w:val="1C6CA3F7"/>
    <w:rsid w:val="1C74C9B5"/>
    <w:rsid w:val="1CAAA644"/>
    <w:rsid w:val="1CBC0859"/>
    <w:rsid w:val="1CC198C3"/>
    <w:rsid w:val="1CCEB0CE"/>
    <w:rsid w:val="1CD6D102"/>
    <w:rsid w:val="1CF153EE"/>
    <w:rsid w:val="1D336BBE"/>
    <w:rsid w:val="1D40C8B0"/>
    <w:rsid w:val="1D90D5A0"/>
    <w:rsid w:val="1D9A3A54"/>
    <w:rsid w:val="1DA21651"/>
    <w:rsid w:val="1DBBC3ED"/>
    <w:rsid w:val="1DBC6DD9"/>
    <w:rsid w:val="1DBCFBFE"/>
    <w:rsid w:val="1E1683CB"/>
    <w:rsid w:val="1E25F4C6"/>
    <w:rsid w:val="1E469DE3"/>
    <w:rsid w:val="1E53C43B"/>
    <w:rsid w:val="1EA06C67"/>
    <w:rsid w:val="1EADC699"/>
    <w:rsid w:val="1ECFF37D"/>
    <w:rsid w:val="1EE6C0EF"/>
    <w:rsid w:val="1EEBB6F4"/>
    <w:rsid w:val="1EFB1E43"/>
    <w:rsid w:val="1EFB2071"/>
    <w:rsid w:val="1F0045F6"/>
    <w:rsid w:val="1F6A9DE1"/>
    <w:rsid w:val="1F9D4D5C"/>
    <w:rsid w:val="1FB882AC"/>
    <w:rsid w:val="1FC2E4F4"/>
    <w:rsid w:val="20134664"/>
    <w:rsid w:val="20257BC3"/>
    <w:rsid w:val="2028E441"/>
    <w:rsid w:val="204A6D1E"/>
    <w:rsid w:val="206AC92C"/>
    <w:rsid w:val="2074569B"/>
    <w:rsid w:val="20898A2B"/>
    <w:rsid w:val="20B8ECBC"/>
    <w:rsid w:val="20DEA00E"/>
    <w:rsid w:val="20FEF096"/>
    <w:rsid w:val="210D718E"/>
    <w:rsid w:val="2115EC91"/>
    <w:rsid w:val="2145C8E3"/>
    <w:rsid w:val="214E3050"/>
    <w:rsid w:val="21576D97"/>
    <w:rsid w:val="21699777"/>
    <w:rsid w:val="21815C9F"/>
    <w:rsid w:val="218E49B7"/>
    <w:rsid w:val="2198E0D1"/>
    <w:rsid w:val="21C2E58A"/>
    <w:rsid w:val="21C52299"/>
    <w:rsid w:val="22195B1E"/>
    <w:rsid w:val="225691E4"/>
    <w:rsid w:val="2288081D"/>
    <w:rsid w:val="22AB4E6A"/>
    <w:rsid w:val="22D16DEF"/>
    <w:rsid w:val="22E0D2E5"/>
    <w:rsid w:val="22EB7DED"/>
    <w:rsid w:val="22EE7DDD"/>
    <w:rsid w:val="22FD5C2F"/>
    <w:rsid w:val="230DFF16"/>
    <w:rsid w:val="2319EB2A"/>
    <w:rsid w:val="231A0F06"/>
    <w:rsid w:val="237580FB"/>
    <w:rsid w:val="23843E04"/>
    <w:rsid w:val="239EA5E9"/>
    <w:rsid w:val="23A02708"/>
    <w:rsid w:val="23AAF410"/>
    <w:rsid w:val="23B1F3E7"/>
    <w:rsid w:val="23CE68AA"/>
    <w:rsid w:val="23D666E8"/>
    <w:rsid w:val="23DB1119"/>
    <w:rsid w:val="245E42CC"/>
    <w:rsid w:val="24874E4E"/>
    <w:rsid w:val="24C4AC9D"/>
    <w:rsid w:val="24E7ABC4"/>
    <w:rsid w:val="24F76F52"/>
    <w:rsid w:val="24F9E064"/>
    <w:rsid w:val="252FEE1A"/>
    <w:rsid w:val="253A3CA9"/>
    <w:rsid w:val="2541D01B"/>
    <w:rsid w:val="25587CF7"/>
    <w:rsid w:val="25605FE5"/>
    <w:rsid w:val="2582AF4D"/>
    <w:rsid w:val="25AE67B7"/>
    <w:rsid w:val="25E33616"/>
    <w:rsid w:val="25EF4567"/>
    <w:rsid w:val="260F493B"/>
    <w:rsid w:val="26261E9F"/>
    <w:rsid w:val="2660CAD7"/>
    <w:rsid w:val="26679A88"/>
    <w:rsid w:val="2699553C"/>
    <w:rsid w:val="26CA56D4"/>
    <w:rsid w:val="26FC3046"/>
    <w:rsid w:val="26FCB0E0"/>
    <w:rsid w:val="2702D71A"/>
    <w:rsid w:val="274A3818"/>
    <w:rsid w:val="27962E37"/>
    <w:rsid w:val="27A8F553"/>
    <w:rsid w:val="27AD0CC4"/>
    <w:rsid w:val="27B38FA5"/>
    <w:rsid w:val="27D61AF1"/>
    <w:rsid w:val="28128B4E"/>
    <w:rsid w:val="282FD71B"/>
    <w:rsid w:val="283990F9"/>
    <w:rsid w:val="285FB484"/>
    <w:rsid w:val="28CBD264"/>
    <w:rsid w:val="29030211"/>
    <w:rsid w:val="29587DE0"/>
    <w:rsid w:val="295DBF61"/>
    <w:rsid w:val="296CBE1E"/>
    <w:rsid w:val="29B23270"/>
    <w:rsid w:val="2A0BE40E"/>
    <w:rsid w:val="2A1621AF"/>
    <w:rsid w:val="2A33D108"/>
    <w:rsid w:val="2A3E8DF9"/>
    <w:rsid w:val="2A46EEAB"/>
    <w:rsid w:val="2A4A7D46"/>
    <w:rsid w:val="2A79ED38"/>
    <w:rsid w:val="2A8AFF1B"/>
    <w:rsid w:val="2AA46555"/>
    <w:rsid w:val="2AC53186"/>
    <w:rsid w:val="2AC96E57"/>
    <w:rsid w:val="2AF73D72"/>
    <w:rsid w:val="2B2AB19D"/>
    <w:rsid w:val="2B47DC71"/>
    <w:rsid w:val="2B8339E0"/>
    <w:rsid w:val="2BB9C04A"/>
    <w:rsid w:val="2BD78EEF"/>
    <w:rsid w:val="2C55384E"/>
    <w:rsid w:val="2C974844"/>
    <w:rsid w:val="2CB7F112"/>
    <w:rsid w:val="2CEA2C11"/>
    <w:rsid w:val="2D1DA8E2"/>
    <w:rsid w:val="2D368F8D"/>
    <w:rsid w:val="2D4C77A4"/>
    <w:rsid w:val="2D4DCE9D"/>
    <w:rsid w:val="2D4E760E"/>
    <w:rsid w:val="2D6A0CF4"/>
    <w:rsid w:val="2D6B71CA"/>
    <w:rsid w:val="2D880B61"/>
    <w:rsid w:val="2DAB98C4"/>
    <w:rsid w:val="2DACA5BA"/>
    <w:rsid w:val="2DB4B43F"/>
    <w:rsid w:val="2DDAE9FA"/>
    <w:rsid w:val="2DE685EC"/>
    <w:rsid w:val="2E08208A"/>
    <w:rsid w:val="2E1787A8"/>
    <w:rsid w:val="2E422CA1"/>
    <w:rsid w:val="2E55106B"/>
    <w:rsid w:val="2EB7FE67"/>
    <w:rsid w:val="2EC0F31F"/>
    <w:rsid w:val="2F2EAF97"/>
    <w:rsid w:val="2F3C8F5F"/>
    <w:rsid w:val="2F48971A"/>
    <w:rsid w:val="2F4F088F"/>
    <w:rsid w:val="2FDB728A"/>
    <w:rsid w:val="2FE604A0"/>
    <w:rsid w:val="3000A32E"/>
    <w:rsid w:val="30530D42"/>
    <w:rsid w:val="305D1BDD"/>
    <w:rsid w:val="3077F9B3"/>
    <w:rsid w:val="310899DD"/>
    <w:rsid w:val="311D4C4E"/>
    <w:rsid w:val="3124F129"/>
    <w:rsid w:val="3138D90D"/>
    <w:rsid w:val="3147E3A1"/>
    <w:rsid w:val="31557733"/>
    <w:rsid w:val="3157D689"/>
    <w:rsid w:val="31648DE7"/>
    <w:rsid w:val="31943B31"/>
    <w:rsid w:val="31AE4304"/>
    <w:rsid w:val="31EDEFB3"/>
    <w:rsid w:val="3217E548"/>
    <w:rsid w:val="323DD556"/>
    <w:rsid w:val="325CB83C"/>
    <w:rsid w:val="32FF78AF"/>
    <w:rsid w:val="33021C89"/>
    <w:rsid w:val="3338D076"/>
    <w:rsid w:val="335FE8B3"/>
    <w:rsid w:val="336E4A18"/>
    <w:rsid w:val="33981A2F"/>
    <w:rsid w:val="3398D3AA"/>
    <w:rsid w:val="33CBA37B"/>
    <w:rsid w:val="33DAB34E"/>
    <w:rsid w:val="33EB6997"/>
    <w:rsid w:val="33F8D272"/>
    <w:rsid w:val="34364B35"/>
    <w:rsid w:val="345ADD90"/>
    <w:rsid w:val="347B7A77"/>
    <w:rsid w:val="34C5B45C"/>
    <w:rsid w:val="34DD2E7C"/>
    <w:rsid w:val="34FB9BFC"/>
    <w:rsid w:val="3511B03D"/>
    <w:rsid w:val="353A1ACB"/>
    <w:rsid w:val="353B1066"/>
    <w:rsid w:val="35544B53"/>
    <w:rsid w:val="3559EFE5"/>
    <w:rsid w:val="35622B0C"/>
    <w:rsid w:val="357E216C"/>
    <w:rsid w:val="358FC258"/>
    <w:rsid w:val="35987107"/>
    <w:rsid w:val="35A69DC7"/>
    <w:rsid w:val="35F203D2"/>
    <w:rsid w:val="3619DF71"/>
    <w:rsid w:val="363A7C01"/>
    <w:rsid w:val="364BB6D8"/>
    <w:rsid w:val="36D911CB"/>
    <w:rsid w:val="36E738F7"/>
    <w:rsid w:val="36F54A9B"/>
    <w:rsid w:val="36FAAE17"/>
    <w:rsid w:val="36FBB1CC"/>
    <w:rsid w:val="370F3788"/>
    <w:rsid w:val="3716DCFF"/>
    <w:rsid w:val="372A2098"/>
    <w:rsid w:val="37327A68"/>
    <w:rsid w:val="37429605"/>
    <w:rsid w:val="37630C58"/>
    <w:rsid w:val="37F494EE"/>
    <w:rsid w:val="3859075F"/>
    <w:rsid w:val="3870AEE7"/>
    <w:rsid w:val="3871839A"/>
    <w:rsid w:val="38850BCD"/>
    <w:rsid w:val="38F94679"/>
    <w:rsid w:val="390107C8"/>
    <w:rsid w:val="39232D0F"/>
    <w:rsid w:val="397439B7"/>
    <w:rsid w:val="3992BEE9"/>
    <w:rsid w:val="399C7F6A"/>
    <w:rsid w:val="39B20BB8"/>
    <w:rsid w:val="39D5493E"/>
    <w:rsid w:val="39F24AF4"/>
    <w:rsid w:val="39F52BD5"/>
    <w:rsid w:val="3A0F4BB8"/>
    <w:rsid w:val="3A33F591"/>
    <w:rsid w:val="3A73C00D"/>
    <w:rsid w:val="3A8F2F47"/>
    <w:rsid w:val="3B45A54B"/>
    <w:rsid w:val="3B8A5DD6"/>
    <w:rsid w:val="3B8E13A2"/>
    <w:rsid w:val="3BB12910"/>
    <w:rsid w:val="3C15F1C4"/>
    <w:rsid w:val="3C47F4C8"/>
    <w:rsid w:val="3C867AC7"/>
    <w:rsid w:val="3CD98826"/>
    <w:rsid w:val="3CDF5BE2"/>
    <w:rsid w:val="3D25A0FB"/>
    <w:rsid w:val="3D3AC609"/>
    <w:rsid w:val="3D5FB75E"/>
    <w:rsid w:val="3D94A526"/>
    <w:rsid w:val="3DB1886E"/>
    <w:rsid w:val="3DCFE0E3"/>
    <w:rsid w:val="3E09FB6B"/>
    <w:rsid w:val="3E44E0F7"/>
    <w:rsid w:val="3E47703E"/>
    <w:rsid w:val="3E85B660"/>
    <w:rsid w:val="3EC962DE"/>
    <w:rsid w:val="3EEFA9BA"/>
    <w:rsid w:val="3EF33775"/>
    <w:rsid w:val="3F16958F"/>
    <w:rsid w:val="3F52B7EC"/>
    <w:rsid w:val="3F6CB0DA"/>
    <w:rsid w:val="3FAEA8CE"/>
    <w:rsid w:val="3FB77A05"/>
    <w:rsid w:val="3FF428AE"/>
    <w:rsid w:val="4003C59E"/>
    <w:rsid w:val="40206D20"/>
    <w:rsid w:val="404B7459"/>
    <w:rsid w:val="404CB0CB"/>
    <w:rsid w:val="40574985"/>
    <w:rsid w:val="409CE6B1"/>
    <w:rsid w:val="40F11446"/>
    <w:rsid w:val="40F51D5A"/>
    <w:rsid w:val="40F6A467"/>
    <w:rsid w:val="4117B670"/>
    <w:rsid w:val="414505ED"/>
    <w:rsid w:val="4190084D"/>
    <w:rsid w:val="41B1DE33"/>
    <w:rsid w:val="41EB019F"/>
    <w:rsid w:val="42017D80"/>
    <w:rsid w:val="420292F8"/>
    <w:rsid w:val="421381C0"/>
    <w:rsid w:val="421ACE4B"/>
    <w:rsid w:val="42264703"/>
    <w:rsid w:val="423C3146"/>
    <w:rsid w:val="42973198"/>
    <w:rsid w:val="429AD287"/>
    <w:rsid w:val="42A65BCB"/>
    <w:rsid w:val="42C7439E"/>
    <w:rsid w:val="42DB9164"/>
    <w:rsid w:val="42EF529C"/>
    <w:rsid w:val="4311E52B"/>
    <w:rsid w:val="4315E5E2"/>
    <w:rsid w:val="436F6CF0"/>
    <w:rsid w:val="4393839C"/>
    <w:rsid w:val="43C050D4"/>
    <w:rsid w:val="43E55A49"/>
    <w:rsid w:val="4417FA34"/>
    <w:rsid w:val="448396B1"/>
    <w:rsid w:val="44B4CF6A"/>
    <w:rsid w:val="44EBBD55"/>
    <w:rsid w:val="44F9F1E8"/>
    <w:rsid w:val="45015F42"/>
    <w:rsid w:val="450728CD"/>
    <w:rsid w:val="45327470"/>
    <w:rsid w:val="459BBF1B"/>
    <w:rsid w:val="45A0A4D7"/>
    <w:rsid w:val="45A102AA"/>
    <w:rsid w:val="45A371F6"/>
    <w:rsid w:val="45B23A69"/>
    <w:rsid w:val="45DC765E"/>
    <w:rsid w:val="46423F44"/>
    <w:rsid w:val="46671DFD"/>
    <w:rsid w:val="46C68B09"/>
    <w:rsid w:val="46F3428E"/>
    <w:rsid w:val="4714CF46"/>
    <w:rsid w:val="474CEF1C"/>
    <w:rsid w:val="47825651"/>
    <w:rsid w:val="47C25E26"/>
    <w:rsid w:val="48051641"/>
    <w:rsid w:val="4831BD5D"/>
    <w:rsid w:val="483D1058"/>
    <w:rsid w:val="487D883F"/>
    <w:rsid w:val="48BA0492"/>
    <w:rsid w:val="48C6E94C"/>
    <w:rsid w:val="48C7BA63"/>
    <w:rsid w:val="493E5849"/>
    <w:rsid w:val="49596DAA"/>
    <w:rsid w:val="4966405E"/>
    <w:rsid w:val="497BCAD9"/>
    <w:rsid w:val="49923D35"/>
    <w:rsid w:val="49BD293F"/>
    <w:rsid w:val="4A496307"/>
    <w:rsid w:val="4A64F817"/>
    <w:rsid w:val="4A8D1A00"/>
    <w:rsid w:val="4A960DAE"/>
    <w:rsid w:val="4ABB35B1"/>
    <w:rsid w:val="4ACC1AF9"/>
    <w:rsid w:val="4B09137B"/>
    <w:rsid w:val="4B5E5A77"/>
    <w:rsid w:val="4B639723"/>
    <w:rsid w:val="4B905D9A"/>
    <w:rsid w:val="4B90BA43"/>
    <w:rsid w:val="4BAD17DA"/>
    <w:rsid w:val="4BC55A6B"/>
    <w:rsid w:val="4BFAF7B6"/>
    <w:rsid w:val="4C049464"/>
    <w:rsid w:val="4C1BDA88"/>
    <w:rsid w:val="4C2C0315"/>
    <w:rsid w:val="4C93D569"/>
    <w:rsid w:val="4C95BD37"/>
    <w:rsid w:val="4CDD46B9"/>
    <w:rsid w:val="4D17C9AC"/>
    <w:rsid w:val="4D57FEB5"/>
    <w:rsid w:val="4D775050"/>
    <w:rsid w:val="4D7DDDE7"/>
    <w:rsid w:val="4D8C4B2D"/>
    <w:rsid w:val="4E1E58CD"/>
    <w:rsid w:val="4E30D116"/>
    <w:rsid w:val="4E34591A"/>
    <w:rsid w:val="4E819A86"/>
    <w:rsid w:val="4E842E47"/>
    <w:rsid w:val="4EBF1250"/>
    <w:rsid w:val="4EC92DEB"/>
    <w:rsid w:val="4EEE8F2A"/>
    <w:rsid w:val="4F42EE3E"/>
    <w:rsid w:val="4F43024A"/>
    <w:rsid w:val="4F8C1603"/>
    <w:rsid w:val="4FA42415"/>
    <w:rsid w:val="4FF3988E"/>
    <w:rsid w:val="5013FAC3"/>
    <w:rsid w:val="5018819C"/>
    <w:rsid w:val="50341384"/>
    <w:rsid w:val="50343A9B"/>
    <w:rsid w:val="506879E2"/>
    <w:rsid w:val="509D09BC"/>
    <w:rsid w:val="50AA6816"/>
    <w:rsid w:val="50FF7438"/>
    <w:rsid w:val="5155084F"/>
    <w:rsid w:val="51618C89"/>
    <w:rsid w:val="5172B118"/>
    <w:rsid w:val="51B12B39"/>
    <w:rsid w:val="52058EE1"/>
    <w:rsid w:val="522D59AA"/>
    <w:rsid w:val="523F097E"/>
    <w:rsid w:val="52425E85"/>
    <w:rsid w:val="525EEC94"/>
    <w:rsid w:val="52893C67"/>
    <w:rsid w:val="529B4499"/>
    <w:rsid w:val="52A3321F"/>
    <w:rsid w:val="52BAFDB8"/>
    <w:rsid w:val="52D46E35"/>
    <w:rsid w:val="5347C8E8"/>
    <w:rsid w:val="536566C5"/>
    <w:rsid w:val="539B1102"/>
    <w:rsid w:val="539FE528"/>
    <w:rsid w:val="53D9746E"/>
    <w:rsid w:val="54220026"/>
    <w:rsid w:val="54491495"/>
    <w:rsid w:val="546347C3"/>
    <w:rsid w:val="5465ED10"/>
    <w:rsid w:val="5472E731"/>
    <w:rsid w:val="54871A6B"/>
    <w:rsid w:val="54A3CD56"/>
    <w:rsid w:val="54BFB742"/>
    <w:rsid w:val="54DAA854"/>
    <w:rsid w:val="54E6ACA2"/>
    <w:rsid w:val="54EEDF74"/>
    <w:rsid w:val="54FDB85E"/>
    <w:rsid w:val="5507DADD"/>
    <w:rsid w:val="5527B413"/>
    <w:rsid w:val="558B3120"/>
    <w:rsid w:val="55B6C8A1"/>
    <w:rsid w:val="55BA2507"/>
    <w:rsid w:val="55BBE775"/>
    <w:rsid w:val="5601328D"/>
    <w:rsid w:val="56200029"/>
    <w:rsid w:val="565E4E4B"/>
    <w:rsid w:val="566A34BE"/>
    <w:rsid w:val="56864C91"/>
    <w:rsid w:val="568CACA8"/>
    <w:rsid w:val="56A1A40B"/>
    <w:rsid w:val="5714528E"/>
    <w:rsid w:val="57451A4C"/>
    <w:rsid w:val="5762EBAF"/>
    <w:rsid w:val="5779FC4A"/>
    <w:rsid w:val="579BA051"/>
    <w:rsid w:val="57E0438A"/>
    <w:rsid w:val="57E392A0"/>
    <w:rsid w:val="585B4B49"/>
    <w:rsid w:val="5881AC22"/>
    <w:rsid w:val="5893ED0F"/>
    <w:rsid w:val="58A420D4"/>
    <w:rsid w:val="5902BF8B"/>
    <w:rsid w:val="590AF0F7"/>
    <w:rsid w:val="59211557"/>
    <w:rsid w:val="59598390"/>
    <w:rsid w:val="5965D59C"/>
    <w:rsid w:val="59886A5B"/>
    <w:rsid w:val="59A19AD9"/>
    <w:rsid w:val="59B2E0DE"/>
    <w:rsid w:val="59D22D9F"/>
    <w:rsid w:val="59D427DC"/>
    <w:rsid w:val="5A08466E"/>
    <w:rsid w:val="5A36607D"/>
    <w:rsid w:val="5A50CFE7"/>
    <w:rsid w:val="5A951BA7"/>
    <w:rsid w:val="5A9786C7"/>
    <w:rsid w:val="5AA05A9C"/>
    <w:rsid w:val="5AAAAC77"/>
    <w:rsid w:val="5AC1D06F"/>
    <w:rsid w:val="5ACD02A0"/>
    <w:rsid w:val="5B25A238"/>
    <w:rsid w:val="5B3C9D2C"/>
    <w:rsid w:val="5B4013E1"/>
    <w:rsid w:val="5B71ECDF"/>
    <w:rsid w:val="5BC8491A"/>
    <w:rsid w:val="5C08B48D"/>
    <w:rsid w:val="5C15C523"/>
    <w:rsid w:val="5C17415B"/>
    <w:rsid w:val="5C4A10E2"/>
    <w:rsid w:val="5C8ABA8C"/>
    <w:rsid w:val="5CAF4E96"/>
    <w:rsid w:val="5CC52749"/>
    <w:rsid w:val="5D04E9AA"/>
    <w:rsid w:val="5D373982"/>
    <w:rsid w:val="5D7008F6"/>
    <w:rsid w:val="5DE5E143"/>
    <w:rsid w:val="5DE5E4C6"/>
    <w:rsid w:val="5DE6CED4"/>
    <w:rsid w:val="5DF156C4"/>
    <w:rsid w:val="5DF5145B"/>
    <w:rsid w:val="5DFE8752"/>
    <w:rsid w:val="5E151B66"/>
    <w:rsid w:val="5E16E1E5"/>
    <w:rsid w:val="5E342B6F"/>
    <w:rsid w:val="5EA719FA"/>
    <w:rsid w:val="5EBFEE35"/>
    <w:rsid w:val="5EC028DF"/>
    <w:rsid w:val="5EE07C6D"/>
    <w:rsid w:val="5EF3279F"/>
    <w:rsid w:val="5F092C1C"/>
    <w:rsid w:val="5F0A3F0D"/>
    <w:rsid w:val="5F39CDE7"/>
    <w:rsid w:val="5F511A9C"/>
    <w:rsid w:val="5F64B747"/>
    <w:rsid w:val="5FB12340"/>
    <w:rsid w:val="5FB21450"/>
    <w:rsid w:val="5FED9386"/>
    <w:rsid w:val="60543AF9"/>
    <w:rsid w:val="6075120B"/>
    <w:rsid w:val="60A93093"/>
    <w:rsid w:val="60B05B7C"/>
    <w:rsid w:val="60BA9802"/>
    <w:rsid w:val="60DB610E"/>
    <w:rsid w:val="61206208"/>
    <w:rsid w:val="61230A3A"/>
    <w:rsid w:val="6142B3BF"/>
    <w:rsid w:val="61434DBC"/>
    <w:rsid w:val="6143EB11"/>
    <w:rsid w:val="616E6132"/>
    <w:rsid w:val="618CD2E4"/>
    <w:rsid w:val="618DB40C"/>
    <w:rsid w:val="6190B80F"/>
    <w:rsid w:val="61B44E25"/>
    <w:rsid w:val="61E9A362"/>
    <w:rsid w:val="61FF7980"/>
    <w:rsid w:val="6213C620"/>
    <w:rsid w:val="62193A7E"/>
    <w:rsid w:val="6239598B"/>
    <w:rsid w:val="627F5A76"/>
    <w:rsid w:val="62BAD015"/>
    <w:rsid w:val="62F9FC10"/>
    <w:rsid w:val="63548A2C"/>
    <w:rsid w:val="63643396"/>
    <w:rsid w:val="636FCB1A"/>
    <w:rsid w:val="637E7FC7"/>
    <w:rsid w:val="639307D7"/>
    <w:rsid w:val="63ACB2CD"/>
    <w:rsid w:val="645522C7"/>
    <w:rsid w:val="64871F67"/>
    <w:rsid w:val="64AEA594"/>
    <w:rsid w:val="64B3D059"/>
    <w:rsid w:val="651A5028"/>
    <w:rsid w:val="65299AFE"/>
    <w:rsid w:val="656E2FCF"/>
    <w:rsid w:val="657D2F84"/>
    <w:rsid w:val="6588D5ED"/>
    <w:rsid w:val="65A300DE"/>
    <w:rsid w:val="65AB42FF"/>
    <w:rsid w:val="65AC62A4"/>
    <w:rsid w:val="65AC9B42"/>
    <w:rsid w:val="65C11B95"/>
    <w:rsid w:val="65C506B1"/>
    <w:rsid w:val="65C5BC0E"/>
    <w:rsid w:val="65C6BC46"/>
    <w:rsid w:val="65E4B262"/>
    <w:rsid w:val="662B9201"/>
    <w:rsid w:val="66467DF3"/>
    <w:rsid w:val="665100A3"/>
    <w:rsid w:val="66709D7D"/>
    <w:rsid w:val="66A5C750"/>
    <w:rsid w:val="66A7ABFA"/>
    <w:rsid w:val="66A930EE"/>
    <w:rsid w:val="66B62089"/>
    <w:rsid w:val="66B7A23F"/>
    <w:rsid w:val="670A044D"/>
    <w:rsid w:val="6751D6A1"/>
    <w:rsid w:val="67727BE7"/>
    <w:rsid w:val="677DFF45"/>
    <w:rsid w:val="67EDEF7D"/>
    <w:rsid w:val="68144023"/>
    <w:rsid w:val="68239620"/>
    <w:rsid w:val="6855E765"/>
    <w:rsid w:val="68B42B9C"/>
    <w:rsid w:val="68DB3C1E"/>
    <w:rsid w:val="68E8E384"/>
    <w:rsid w:val="6906D936"/>
    <w:rsid w:val="6911E220"/>
    <w:rsid w:val="6928976D"/>
    <w:rsid w:val="6929E106"/>
    <w:rsid w:val="69664904"/>
    <w:rsid w:val="698D676F"/>
    <w:rsid w:val="6996B08F"/>
    <w:rsid w:val="699A409E"/>
    <w:rsid w:val="69CBF06E"/>
    <w:rsid w:val="69EEEED5"/>
    <w:rsid w:val="69FA1688"/>
    <w:rsid w:val="6A2189A3"/>
    <w:rsid w:val="6A5722A2"/>
    <w:rsid w:val="6A59362B"/>
    <w:rsid w:val="6A73DF9C"/>
    <w:rsid w:val="6AB5A007"/>
    <w:rsid w:val="6AB7C1AE"/>
    <w:rsid w:val="6AD320C2"/>
    <w:rsid w:val="6AF4AD3E"/>
    <w:rsid w:val="6B1619EF"/>
    <w:rsid w:val="6B1C097C"/>
    <w:rsid w:val="6B5DB80A"/>
    <w:rsid w:val="6BDC1C62"/>
    <w:rsid w:val="6BF5B220"/>
    <w:rsid w:val="6BFAE920"/>
    <w:rsid w:val="6C175854"/>
    <w:rsid w:val="6C2A4155"/>
    <w:rsid w:val="6C312EC3"/>
    <w:rsid w:val="6C32C415"/>
    <w:rsid w:val="6C567796"/>
    <w:rsid w:val="6C682232"/>
    <w:rsid w:val="6CAD1457"/>
    <w:rsid w:val="6CAEE30A"/>
    <w:rsid w:val="6CBB2BBF"/>
    <w:rsid w:val="6CD2D391"/>
    <w:rsid w:val="6CDAFEE7"/>
    <w:rsid w:val="6D1D5C28"/>
    <w:rsid w:val="6D22F786"/>
    <w:rsid w:val="6D3A5A14"/>
    <w:rsid w:val="6D3AD2C5"/>
    <w:rsid w:val="6D4F38AC"/>
    <w:rsid w:val="6D9F828D"/>
    <w:rsid w:val="6DD7980D"/>
    <w:rsid w:val="6DDBB088"/>
    <w:rsid w:val="6DDBF8D2"/>
    <w:rsid w:val="6E2D3A01"/>
    <w:rsid w:val="6E4B889F"/>
    <w:rsid w:val="6E8AE233"/>
    <w:rsid w:val="6EABC59C"/>
    <w:rsid w:val="6EBB8004"/>
    <w:rsid w:val="6ECECC24"/>
    <w:rsid w:val="6ED5FC82"/>
    <w:rsid w:val="6F114FAA"/>
    <w:rsid w:val="6F2239BD"/>
    <w:rsid w:val="6F5316E5"/>
    <w:rsid w:val="6F8123A4"/>
    <w:rsid w:val="6F89112A"/>
    <w:rsid w:val="70076465"/>
    <w:rsid w:val="706E68CC"/>
    <w:rsid w:val="70727387"/>
    <w:rsid w:val="708B9861"/>
    <w:rsid w:val="70C53BDF"/>
    <w:rsid w:val="716314A2"/>
    <w:rsid w:val="71B62F11"/>
    <w:rsid w:val="71C675B5"/>
    <w:rsid w:val="71F4F44D"/>
    <w:rsid w:val="722D1993"/>
    <w:rsid w:val="72336487"/>
    <w:rsid w:val="723AA894"/>
    <w:rsid w:val="72505684"/>
    <w:rsid w:val="72567E48"/>
    <w:rsid w:val="725876DF"/>
    <w:rsid w:val="72652DE6"/>
    <w:rsid w:val="72AE525A"/>
    <w:rsid w:val="72B8C466"/>
    <w:rsid w:val="72FEE503"/>
    <w:rsid w:val="733D157B"/>
    <w:rsid w:val="7357EDDB"/>
    <w:rsid w:val="73CCD270"/>
    <w:rsid w:val="74369662"/>
    <w:rsid w:val="7439E485"/>
    <w:rsid w:val="74733417"/>
    <w:rsid w:val="74A41964"/>
    <w:rsid w:val="74AF0002"/>
    <w:rsid w:val="74F007C7"/>
    <w:rsid w:val="74F964CC"/>
    <w:rsid w:val="750825A3"/>
    <w:rsid w:val="752C950F"/>
    <w:rsid w:val="7569BB14"/>
    <w:rsid w:val="75C2B77B"/>
    <w:rsid w:val="75E589CC"/>
    <w:rsid w:val="75F852AE"/>
    <w:rsid w:val="760F0478"/>
    <w:rsid w:val="76105749"/>
    <w:rsid w:val="76259644"/>
    <w:rsid w:val="763B9028"/>
    <w:rsid w:val="76657F1C"/>
    <w:rsid w:val="76773164"/>
    <w:rsid w:val="767D5FC1"/>
    <w:rsid w:val="7684885B"/>
    <w:rsid w:val="769CFB85"/>
    <w:rsid w:val="76A99636"/>
    <w:rsid w:val="76C539FA"/>
    <w:rsid w:val="76C6FD4A"/>
    <w:rsid w:val="770D71EF"/>
    <w:rsid w:val="77200E24"/>
    <w:rsid w:val="778EA850"/>
    <w:rsid w:val="779B81D5"/>
    <w:rsid w:val="77AFF1B2"/>
    <w:rsid w:val="77CDAB76"/>
    <w:rsid w:val="7807323F"/>
    <w:rsid w:val="782605E7"/>
    <w:rsid w:val="7835CBF6"/>
    <w:rsid w:val="787DB54F"/>
    <w:rsid w:val="78AA1952"/>
    <w:rsid w:val="78B68222"/>
    <w:rsid w:val="78C12755"/>
    <w:rsid w:val="78F0AF9E"/>
    <w:rsid w:val="78FB2085"/>
    <w:rsid w:val="790D5BB2"/>
    <w:rsid w:val="791797C3"/>
    <w:rsid w:val="796FC627"/>
    <w:rsid w:val="79CC9E68"/>
    <w:rsid w:val="79D3CEC6"/>
    <w:rsid w:val="79DB61F1"/>
    <w:rsid w:val="79F03668"/>
    <w:rsid w:val="7A178EF5"/>
    <w:rsid w:val="7A2A4B1C"/>
    <w:rsid w:val="7A7C9D09"/>
    <w:rsid w:val="7AADDF43"/>
    <w:rsid w:val="7AC67191"/>
    <w:rsid w:val="7AE9415C"/>
    <w:rsid w:val="7AF73BD9"/>
    <w:rsid w:val="7B08E95E"/>
    <w:rsid w:val="7B0A131F"/>
    <w:rsid w:val="7B24DCF8"/>
    <w:rsid w:val="7B52447B"/>
    <w:rsid w:val="7B5428AD"/>
    <w:rsid w:val="7B66AFB5"/>
    <w:rsid w:val="7B6C8F95"/>
    <w:rsid w:val="7B6E10C7"/>
    <w:rsid w:val="7B74A6A2"/>
    <w:rsid w:val="7B755CDD"/>
    <w:rsid w:val="7B924ADE"/>
    <w:rsid w:val="7B960226"/>
    <w:rsid w:val="7B9A6AF2"/>
    <w:rsid w:val="7BC5C1F2"/>
    <w:rsid w:val="7BC627D2"/>
    <w:rsid w:val="7BD1F129"/>
    <w:rsid w:val="7C051866"/>
    <w:rsid w:val="7C0B1EC1"/>
    <w:rsid w:val="7CD38DD1"/>
    <w:rsid w:val="7D031D2A"/>
    <w:rsid w:val="7D33B581"/>
    <w:rsid w:val="7D37CE32"/>
    <w:rsid w:val="7D46753E"/>
    <w:rsid w:val="7DD143C8"/>
    <w:rsid w:val="7DD1BCDF"/>
    <w:rsid w:val="7DD3FF37"/>
    <w:rsid w:val="7DDA1339"/>
    <w:rsid w:val="7E3D3932"/>
    <w:rsid w:val="7E788828"/>
    <w:rsid w:val="7EBF8D30"/>
    <w:rsid w:val="7EC780E6"/>
    <w:rsid w:val="7EF6D9DA"/>
    <w:rsid w:val="7F140BF0"/>
    <w:rsid w:val="7F154D2B"/>
    <w:rsid w:val="7F2664DE"/>
    <w:rsid w:val="7F60EB51"/>
    <w:rsid w:val="7F6F3C99"/>
    <w:rsid w:val="7F9B8BAA"/>
    <w:rsid w:val="7FAC6B79"/>
    <w:rsid w:val="7FD26E30"/>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lsdException w:name="index 2" w:locked="0"/>
    <w:lsdException w:name="index 3" w:locked="0"/>
    <w:lsdException w:name="index 4" w:locked="0"/>
    <w:lsdException w:name="index 5" w:locked="0"/>
    <w:lsdException w:name="index 6" w:locked="0"/>
    <w:lsdException w:name="index 7" w:locked="0"/>
    <w:lsdException w:name="index 8" w:locked="0"/>
    <w:lsdException w:name="index 9" w:locked="0"/>
    <w:lsdException w:name="toc 1" w:locked="0"/>
    <w:lsdException w:name="toc 2" w:locked="0"/>
    <w:lsdException w:name="toc 3" w:locked="0"/>
    <w:lsdException w:name="toc 4" w:locked="0"/>
    <w:lsdException w:name="toc 5" w:locked="0"/>
    <w:lsdException w:name="toc 6" w:locked="0"/>
    <w:lsdException w:name="toc 7" w:locked="0"/>
    <w:lsdException w:name="toc 8" w:locked="0"/>
    <w:lsdException w:name="toc 9" w:locked="0"/>
    <w:lsdException w:name="Normal Indent" w:locked="0"/>
    <w:lsdException w:name="footnote text" w:locked="0"/>
    <w:lsdException w:name="annotation text" w:locked="0" w:uiPriority="99"/>
    <w:lsdException w:name="header" w:locked="0" w:uiPriority="99" w:qFormat="1"/>
    <w:lsdException w:name="footer" w:locked="0"/>
    <w:lsdException w:name="index heading" w:locked="0"/>
    <w:lsdException w:name="caption" w:locked="0" w:semiHidden="1" w:unhideWhenUsed="1" w:qFormat="1"/>
    <w:lsdException w:name="table of figures" w:locked="0"/>
    <w:lsdException w:name="envelope address" w:locked="0"/>
    <w:lsdException w:name="envelope return" w:locked="0"/>
    <w:lsdException w:name="annotation reference" w:locked="0" w:uiPriority="99"/>
    <w:lsdException w:name="page number" w:uiPriority="99"/>
    <w:lsdException w:name="endnote text" w:locked="0"/>
    <w:lsdException w:name="table of authorities" w:locked="0"/>
    <w:lsdException w:name="macro" w:locked="0"/>
    <w:lsdException w:name="toa heading" w:locked="0"/>
    <w:lsdException w:name="List" w:locked="0"/>
    <w:lsdException w:name="List Bullet" w:locked="0"/>
    <w:lsdException w:name="List Number" w:locked="0"/>
    <w:lsdException w:name="List 2" w:locked="0"/>
    <w:lsdException w:name="List 3" w:locked="0"/>
    <w:lsdException w:name="List 4" w:locked="0"/>
    <w:lsdException w:name="List 5" w:locked="0"/>
    <w:lsdException w:name="List Bullet 2" w:locked="0"/>
    <w:lsdException w:name="List Bullet 3" w:locked="0"/>
    <w:lsdException w:name="List Bullet 4" w:locked="0"/>
    <w:lsdException w:name="List Bullet 5" w:locked="0"/>
    <w:lsdException w:name="List Number 2" w:locked="0"/>
    <w:lsdException w:name="List Number 3" w:locked="0"/>
    <w:lsdException w:name="List Number 4" w:locked="0"/>
    <w:lsdException w:name="List Number 5" w:locked="0"/>
    <w:lsdException w:name="Title" w:locked="0" w:qFormat="1"/>
    <w:lsdException w:name="Closing" w:locked="0"/>
    <w:lsdException w:name="Signature" w:locked="0"/>
    <w:lsdException w:name="Default Paragraph Font" w:locked="0"/>
    <w:lsdException w:name="Body Text" w:locked="0"/>
    <w:lsdException w:name="Body Text Indent" w:locked="0"/>
    <w:lsdException w:name="List Continue" w:locked="0"/>
    <w:lsdException w:name="List Continue 2" w:locked="0"/>
    <w:lsdException w:name="List Continue 3" w:locked="0"/>
    <w:lsdException w:name="List Continue 4" w:locked="0"/>
    <w:lsdException w:name="List Continue 5" w:locked="0"/>
    <w:lsdException w:name="Message Header" w:locked="0"/>
    <w:lsdException w:name="Subtitle" w:locked="0" w:qFormat="1"/>
    <w:lsdException w:name="Salutation" w:locked="0"/>
    <w:lsdException w:name="Date" w:locked="0"/>
    <w:lsdException w:name="Body Text First Indent" w:locked="0"/>
    <w:lsdException w:name="Body Text First Indent 2" w:locked="0"/>
    <w:lsdException w:name="Note Heading" w:locked="0"/>
    <w:lsdException w:name="Body Text 2" w:locked="0"/>
    <w:lsdException w:name="Body Text 3" w:locked="0"/>
    <w:lsdException w:name="Body Text Indent 2" w:locked="0"/>
    <w:lsdException w:name="Body Text Indent 3" w:locked="0"/>
    <w:lsdException w:name="Block Text" w:locked="0"/>
    <w:lsdException w:name="Hyperlink" w:locked="0"/>
    <w:lsdException w:name="FollowedHyperlink" w:locked="0"/>
    <w:lsdException w:name="Strong" w:uiPriority="22" w:qFormat="1"/>
    <w:lsdException w:name="Emphasis" w:uiPriority="20" w:qFormat="1"/>
    <w:lsdException w:name="Document Map" w:locked="0"/>
    <w:lsdException w:name="Plain Text" w:locked="0"/>
    <w:lsdException w:name="E-mail Signature" w:locked="0"/>
    <w:lsdException w:name="HTML Top of Form" w:locked="0"/>
    <w:lsdException w:name="HTML Bottom of Form" w:locked="0"/>
    <w:lsdException w:name="Normal (Web)" w:locked="0"/>
    <w:lsdException w:name="HTML Address" w:locked="0"/>
    <w:lsdException w:name="HTML Code" w:uiPriority="99"/>
    <w:lsdException w:name="HTML Preformatted" w:locked="0"/>
    <w:lsdException w:name="HTML Variable" w:semiHidden="1" w:unhideWhenUsed="1"/>
    <w:lsdException w:name="Normal Table" w:locked="0" w:semiHidden="1" w:unhideWhenUsed="1"/>
    <w:lsdException w:name="annotation subject" w:locked="0"/>
    <w:lsdException w:name="No List" w:locked="0"/>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lsdException w:name="Table Grid" w:locked="0"/>
    <w:lsdException w:name="Table Theme" w:semiHidden="1" w:unhideWhenUsed="1"/>
    <w:lsdException w:name="Placeholder Text" w:locked="0" w:semiHidden="1" w:uiPriority="99"/>
    <w:lsdException w:name="No Spacing" w:locked="0"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locked="0" w:semiHidden="1" w:uiPriority="37" w:unhideWhenUsed="1"/>
    <w:lsdException w:name="TOC Heading" w:locked="0"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locked="0" w:semiHidden="1" w:uiPriority="99" w:unhideWhenUsed="1"/>
    <w:lsdException w:name="Smart Link" w:semiHidden="1" w:uiPriority="99" w:unhideWhenUsed="1"/>
  </w:latentStyles>
  <w:style w:type="paragraph" w:default="1" w:styleId="Normal">
    <w:name w:val="Normal"/>
    <w:qFormat/>
    <w:rsid w:val="00BC10DF"/>
    <w:pPr>
      <w:spacing w:after="180"/>
    </w:pPr>
    <w:rPr>
      <w:rFonts w:eastAsia="Times New Roman"/>
      <w:lang w:eastAsia="en-US"/>
    </w:rPr>
  </w:style>
  <w:style w:type="paragraph" w:styleId="Heading1">
    <w:name w:val="heading 1"/>
    <w:next w:val="Normal"/>
    <w:link w:val="Heading1Char11"/>
    <w:qFormat/>
    <w:rsid w:val="00BC10DF"/>
    <w:pPr>
      <w:keepNext/>
      <w:keepLines/>
      <w:pBdr>
        <w:top w:val="single" w:sz="12" w:space="3" w:color="auto"/>
      </w:pBdr>
      <w:spacing w:before="240" w:after="180"/>
      <w:ind w:left="1134" w:hanging="1134"/>
      <w:outlineLvl w:val="0"/>
    </w:pPr>
    <w:rPr>
      <w:rFonts w:ascii="Arial" w:eastAsia="Times New Roman" w:hAnsi="Arial"/>
      <w:sz w:val="36"/>
      <w:lang w:eastAsia="en-US"/>
    </w:rPr>
  </w:style>
  <w:style w:type="paragraph" w:styleId="Heading2">
    <w:name w:val="heading 2"/>
    <w:basedOn w:val="Heading1"/>
    <w:next w:val="Normal"/>
    <w:link w:val="Heading2Char11"/>
    <w:qFormat/>
    <w:rsid w:val="00BC10DF"/>
    <w:pPr>
      <w:pBdr>
        <w:top w:val="none" w:sz="0" w:space="0" w:color="auto"/>
      </w:pBdr>
      <w:spacing w:before="180"/>
      <w:outlineLvl w:val="1"/>
    </w:pPr>
    <w:rPr>
      <w:sz w:val="32"/>
    </w:rPr>
  </w:style>
  <w:style w:type="paragraph" w:styleId="Heading3">
    <w:name w:val="heading 3"/>
    <w:basedOn w:val="Heading2"/>
    <w:next w:val="Normal"/>
    <w:link w:val="Heading3Char11"/>
    <w:qFormat/>
    <w:rsid w:val="00BC10DF"/>
    <w:pPr>
      <w:spacing w:before="120"/>
      <w:outlineLvl w:val="2"/>
    </w:pPr>
    <w:rPr>
      <w:sz w:val="28"/>
    </w:rPr>
  </w:style>
  <w:style w:type="paragraph" w:styleId="Heading4">
    <w:name w:val="heading 4"/>
    <w:basedOn w:val="Heading3"/>
    <w:next w:val="Normal"/>
    <w:link w:val="Heading4Char11"/>
    <w:qFormat/>
    <w:rsid w:val="00BC10DF"/>
    <w:pPr>
      <w:ind w:left="1418" w:hanging="1418"/>
      <w:outlineLvl w:val="3"/>
    </w:pPr>
    <w:rPr>
      <w:sz w:val="24"/>
    </w:rPr>
  </w:style>
  <w:style w:type="paragraph" w:styleId="Heading5">
    <w:name w:val="heading 5"/>
    <w:basedOn w:val="Heading4"/>
    <w:next w:val="Normal"/>
    <w:link w:val="Heading5Char11"/>
    <w:qFormat/>
    <w:rsid w:val="00BC10DF"/>
    <w:pPr>
      <w:ind w:left="1701" w:hanging="1701"/>
      <w:outlineLvl w:val="4"/>
    </w:pPr>
    <w:rPr>
      <w:sz w:val="22"/>
    </w:rPr>
  </w:style>
  <w:style w:type="paragraph" w:styleId="Heading6">
    <w:name w:val="heading 6"/>
    <w:basedOn w:val="H6"/>
    <w:next w:val="Normal"/>
    <w:link w:val="Heading6Char11"/>
    <w:qFormat/>
    <w:locked/>
    <w:rsid w:val="00BC10DF"/>
    <w:pPr>
      <w:outlineLvl w:val="5"/>
    </w:pPr>
  </w:style>
  <w:style w:type="paragraph" w:styleId="Heading7">
    <w:name w:val="heading 7"/>
    <w:basedOn w:val="H6"/>
    <w:next w:val="Normal"/>
    <w:link w:val="Heading7Char11"/>
    <w:qFormat/>
    <w:locked/>
    <w:rsid w:val="00BC10DF"/>
    <w:pPr>
      <w:outlineLvl w:val="6"/>
    </w:pPr>
  </w:style>
  <w:style w:type="paragraph" w:styleId="Heading8">
    <w:name w:val="heading 8"/>
    <w:basedOn w:val="Heading1"/>
    <w:next w:val="Normal"/>
    <w:link w:val="Heading8Char11"/>
    <w:qFormat/>
    <w:rsid w:val="00BC10DF"/>
    <w:pPr>
      <w:ind w:left="0" w:firstLine="0"/>
      <w:outlineLvl w:val="7"/>
    </w:pPr>
  </w:style>
  <w:style w:type="paragraph" w:styleId="Heading9">
    <w:name w:val="heading 9"/>
    <w:basedOn w:val="Heading8"/>
    <w:next w:val="Normal"/>
    <w:link w:val="Heading9Char11"/>
    <w:qFormat/>
    <w:locked/>
    <w:rsid w:val="00BC10D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C10DF"/>
    <w:pPr>
      <w:ind w:left="1985" w:hanging="1985"/>
      <w:outlineLvl w:val="9"/>
    </w:pPr>
    <w:rPr>
      <w:sz w:val="20"/>
    </w:rPr>
  </w:style>
  <w:style w:type="paragraph" w:styleId="TOC9">
    <w:name w:val="toc 9"/>
    <w:basedOn w:val="TOC8"/>
    <w:rsid w:val="00BC10DF"/>
    <w:pPr>
      <w:ind w:left="1418" w:hanging="1418"/>
    </w:pPr>
  </w:style>
  <w:style w:type="paragraph" w:styleId="TOC8">
    <w:name w:val="toc 8"/>
    <w:basedOn w:val="TOC1"/>
    <w:rsid w:val="00BC10DF"/>
    <w:pPr>
      <w:spacing w:before="180"/>
      <w:ind w:left="2693" w:hanging="2693"/>
    </w:pPr>
    <w:rPr>
      <w:b/>
    </w:rPr>
  </w:style>
  <w:style w:type="paragraph" w:styleId="TOC1">
    <w:name w:val="toc 1"/>
    <w:rsid w:val="00BC10DF"/>
    <w:pPr>
      <w:keepNext/>
      <w:keepLines/>
      <w:widowControl w:val="0"/>
      <w:tabs>
        <w:tab w:val="right" w:leader="dot" w:pos="9639"/>
      </w:tabs>
      <w:spacing w:before="120"/>
      <w:ind w:left="567" w:right="425" w:hanging="567"/>
    </w:pPr>
    <w:rPr>
      <w:rFonts w:eastAsia="Times New Roman"/>
      <w:sz w:val="22"/>
      <w:lang w:eastAsia="en-US"/>
    </w:rPr>
  </w:style>
  <w:style w:type="paragraph" w:customStyle="1" w:styleId="EQ">
    <w:name w:val="EQ"/>
    <w:basedOn w:val="Normal"/>
    <w:next w:val="Normal"/>
    <w:link w:val="EQZchn"/>
    <w:qFormat/>
    <w:rsid w:val="00BC10DF"/>
    <w:pPr>
      <w:keepLines/>
      <w:tabs>
        <w:tab w:val="center" w:pos="4536"/>
        <w:tab w:val="right" w:pos="9072"/>
      </w:tabs>
    </w:pPr>
  </w:style>
  <w:style w:type="character" w:customStyle="1" w:styleId="ZGSM">
    <w:name w:val="ZGSM"/>
    <w:rsid w:val="00BC10DF"/>
  </w:style>
  <w:style w:type="paragraph" w:styleId="Header">
    <w:name w:val="header"/>
    <w:link w:val="HeaderChar11"/>
    <w:uiPriority w:val="99"/>
    <w:rsid w:val="00BC10DF"/>
    <w:pPr>
      <w:widowControl w:val="0"/>
      <w:overflowPunct w:val="0"/>
      <w:autoSpaceDE w:val="0"/>
      <w:autoSpaceDN w:val="0"/>
      <w:adjustRightInd w:val="0"/>
      <w:textAlignment w:val="baseline"/>
    </w:pPr>
    <w:rPr>
      <w:rFonts w:ascii="Arial" w:eastAsia="Times New Roman" w:hAnsi="Arial"/>
      <w:b/>
      <w:sz w:val="18"/>
      <w:lang w:eastAsia="ja-JP"/>
    </w:rPr>
  </w:style>
  <w:style w:type="paragraph" w:customStyle="1" w:styleId="ZD">
    <w:name w:val="ZD"/>
    <w:rsid w:val="00BC10DF"/>
    <w:pPr>
      <w:framePr w:wrap="notBeside" w:vAnchor="page" w:hAnchor="margin" w:y="15764"/>
      <w:widowControl w:val="0"/>
    </w:pPr>
    <w:rPr>
      <w:rFonts w:ascii="Arial" w:eastAsia="Times New Roman" w:hAnsi="Arial"/>
      <w:noProof/>
      <w:sz w:val="32"/>
      <w:lang w:eastAsia="en-US"/>
    </w:rPr>
  </w:style>
  <w:style w:type="paragraph" w:styleId="TOC5">
    <w:name w:val="toc 5"/>
    <w:basedOn w:val="TOC4"/>
    <w:rsid w:val="00BC10DF"/>
    <w:pPr>
      <w:ind w:left="1701" w:hanging="1701"/>
    </w:pPr>
  </w:style>
  <w:style w:type="paragraph" w:styleId="TOC4">
    <w:name w:val="toc 4"/>
    <w:basedOn w:val="TOC3"/>
    <w:rsid w:val="00BC10DF"/>
    <w:pPr>
      <w:ind w:left="1418" w:hanging="1418"/>
    </w:pPr>
  </w:style>
  <w:style w:type="paragraph" w:styleId="TOC3">
    <w:name w:val="toc 3"/>
    <w:basedOn w:val="TOC2"/>
    <w:rsid w:val="00BC10DF"/>
    <w:pPr>
      <w:ind w:left="1134" w:hanging="1134"/>
    </w:pPr>
  </w:style>
  <w:style w:type="paragraph" w:styleId="TOC2">
    <w:name w:val="toc 2"/>
    <w:basedOn w:val="TOC1"/>
    <w:rsid w:val="00BC10DF"/>
    <w:pPr>
      <w:keepNext w:val="0"/>
      <w:spacing w:before="0"/>
      <w:ind w:left="851" w:hanging="851"/>
    </w:pPr>
    <w:rPr>
      <w:sz w:val="20"/>
    </w:rPr>
  </w:style>
  <w:style w:type="character" w:customStyle="1" w:styleId="HeaderChar11">
    <w:name w:val="Header Char11"/>
    <w:basedOn w:val="DefaultParagraphFont"/>
    <w:link w:val="Header"/>
    <w:rsid w:val="00B51D44"/>
    <w:rPr>
      <w:rFonts w:ascii="Arial" w:eastAsia="Times New Roman" w:hAnsi="Arial"/>
      <w:b/>
      <w:sz w:val="18"/>
      <w:lang w:eastAsia="ja-JP"/>
    </w:rPr>
  </w:style>
  <w:style w:type="paragraph" w:customStyle="1" w:styleId="TT">
    <w:name w:val="TT"/>
    <w:basedOn w:val="Heading1"/>
    <w:next w:val="Normal"/>
    <w:rsid w:val="00BC10DF"/>
    <w:pPr>
      <w:outlineLvl w:val="9"/>
    </w:pPr>
  </w:style>
  <w:style w:type="paragraph" w:customStyle="1" w:styleId="NF">
    <w:name w:val="NF"/>
    <w:basedOn w:val="NO"/>
    <w:rsid w:val="00BC10DF"/>
    <w:pPr>
      <w:keepNext/>
      <w:spacing w:after="0"/>
    </w:pPr>
    <w:rPr>
      <w:rFonts w:ascii="Arial" w:hAnsi="Arial"/>
      <w:sz w:val="18"/>
    </w:rPr>
  </w:style>
  <w:style w:type="paragraph" w:customStyle="1" w:styleId="NO">
    <w:name w:val="NO"/>
    <w:basedOn w:val="Normal"/>
    <w:link w:val="NOChar"/>
    <w:rsid w:val="00BC10DF"/>
    <w:pPr>
      <w:keepLines/>
      <w:ind w:left="1135" w:hanging="851"/>
    </w:pPr>
  </w:style>
  <w:style w:type="paragraph" w:customStyle="1" w:styleId="PL">
    <w:name w:val="PL"/>
    <w:rsid w:val="00BC10D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eastAsia="en-US"/>
    </w:rPr>
  </w:style>
  <w:style w:type="paragraph" w:customStyle="1" w:styleId="TAR">
    <w:name w:val="TAR"/>
    <w:basedOn w:val="TAL"/>
    <w:rsid w:val="00BC10DF"/>
    <w:pPr>
      <w:jc w:val="right"/>
    </w:pPr>
  </w:style>
  <w:style w:type="paragraph" w:customStyle="1" w:styleId="TAL">
    <w:name w:val="TAL"/>
    <w:basedOn w:val="Normal"/>
    <w:rsid w:val="00BC10DF"/>
    <w:pPr>
      <w:keepNext/>
      <w:keepLines/>
      <w:spacing w:after="0"/>
    </w:pPr>
    <w:rPr>
      <w:rFonts w:ascii="Arial" w:hAnsi="Arial"/>
      <w:sz w:val="18"/>
    </w:rPr>
  </w:style>
  <w:style w:type="paragraph" w:customStyle="1" w:styleId="TAH">
    <w:name w:val="TAH"/>
    <w:basedOn w:val="TAC"/>
    <w:qFormat/>
    <w:rsid w:val="00BC10DF"/>
    <w:rPr>
      <w:b/>
    </w:rPr>
  </w:style>
  <w:style w:type="paragraph" w:customStyle="1" w:styleId="TAC">
    <w:name w:val="TAC"/>
    <w:basedOn w:val="TAL"/>
    <w:qFormat/>
    <w:rsid w:val="00BC10DF"/>
    <w:pPr>
      <w:jc w:val="center"/>
    </w:pPr>
  </w:style>
  <w:style w:type="paragraph" w:customStyle="1" w:styleId="LD">
    <w:name w:val="LD"/>
    <w:locked/>
    <w:rsid w:val="00BC10DF"/>
    <w:pPr>
      <w:keepNext/>
      <w:keepLines/>
      <w:spacing w:line="180" w:lineRule="exact"/>
    </w:pPr>
    <w:rPr>
      <w:rFonts w:ascii="Courier New" w:eastAsia="Times New Roman" w:hAnsi="Courier New"/>
      <w:lang w:eastAsia="en-US"/>
    </w:rPr>
  </w:style>
  <w:style w:type="paragraph" w:customStyle="1" w:styleId="EX">
    <w:name w:val="EX"/>
    <w:basedOn w:val="Normal"/>
    <w:rsid w:val="00BC10DF"/>
    <w:pPr>
      <w:keepLines/>
      <w:ind w:left="1702" w:hanging="1418"/>
    </w:pPr>
  </w:style>
  <w:style w:type="paragraph" w:customStyle="1" w:styleId="FP">
    <w:name w:val="FP"/>
    <w:basedOn w:val="Normal"/>
    <w:rsid w:val="00BC10DF"/>
    <w:pPr>
      <w:spacing w:after="0"/>
    </w:pPr>
  </w:style>
  <w:style w:type="paragraph" w:customStyle="1" w:styleId="NW">
    <w:name w:val="NW"/>
    <w:basedOn w:val="NO"/>
    <w:locked/>
    <w:rsid w:val="00BC10DF"/>
    <w:pPr>
      <w:spacing w:after="0"/>
    </w:pPr>
  </w:style>
  <w:style w:type="paragraph" w:customStyle="1" w:styleId="EW">
    <w:name w:val="EW"/>
    <w:basedOn w:val="EX"/>
    <w:rsid w:val="00BC10DF"/>
    <w:pPr>
      <w:spacing w:after="0"/>
    </w:pPr>
  </w:style>
  <w:style w:type="paragraph" w:customStyle="1" w:styleId="B1">
    <w:name w:val="B1"/>
    <w:basedOn w:val="Normal"/>
    <w:link w:val="B1Char"/>
    <w:rsid w:val="006F2BA3"/>
    <w:pPr>
      <w:ind w:left="568" w:hanging="284"/>
    </w:pPr>
  </w:style>
  <w:style w:type="paragraph" w:styleId="TOC6">
    <w:name w:val="toc 6"/>
    <w:basedOn w:val="TOC5"/>
    <w:next w:val="Normal"/>
    <w:rsid w:val="00BC10DF"/>
    <w:pPr>
      <w:ind w:left="1985" w:hanging="1985"/>
    </w:pPr>
  </w:style>
  <w:style w:type="paragraph" w:styleId="TOC7">
    <w:name w:val="toc 7"/>
    <w:basedOn w:val="TOC6"/>
    <w:next w:val="Normal"/>
    <w:rsid w:val="00BC10DF"/>
    <w:pPr>
      <w:ind w:left="2268" w:hanging="2268"/>
    </w:pPr>
  </w:style>
  <w:style w:type="paragraph" w:customStyle="1" w:styleId="EditorsNote">
    <w:name w:val="Editor's Note"/>
    <w:basedOn w:val="NO"/>
    <w:locked/>
    <w:rsid w:val="00BC10DF"/>
    <w:pPr>
      <w:ind w:left="1418" w:hanging="1134"/>
    </w:pPr>
    <w:rPr>
      <w:color w:val="FF0000"/>
    </w:rPr>
  </w:style>
  <w:style w:type="paragraph" w:customStyle="1" w:styleId="TH">
    <w:name w:val="TH"/>
    <w:basedOn w:val="Normal"/>
    <w:link w:val="THChar"/>
    <w:qFormat/>
    <w:rsid w:val="00BC10DF"/>
    <w:pPr>
      <w:keepNext/>
      <w:keepLines/>
      <w:spacing w:before="60"/>
      <w:jc w:val="center"/>
    </w:pPr>
    <w:rPr>
      <w:rFonts w:ascii="Arial" w:hAnsi="Arial"/>
      <w:b/>
    </w:rPr>
  </w:style>
  <w:style w:type="paragraph" w:customStyle="1" w:styleId="ZA">
    <w:name w:val="ZA"/>
    <w:rsid w:val="00BC10DF"/>
    <w:pPr>
      <w:keepNext/>
      <w:framePr w:w="10206" w:h="794" w:hRule="exact" w:wrap="notBeside" w:vAnchor="page" w:hAnchor="margin" w:y="1135"/>
      <w:widowControl w:val="0"/>
      <w:pBdr>
        <w:bottom w:val="single" w:sz="12" w:space="1" w:color="auto"/>
      </w:pBdr>
      <w:jc w:val="right"/>
    </w:pPr>
    <w:rPr>
      <w:rFonts w:ascii="Arial" w:eastAsia="Times New Roman" w:hAnsi="Arial"/>
      <w:noProof/>
      <w:sz w:val="40"/>
      <w:lang w:eastAsia="en-US"/>
    </w:rPr>
  </w:style>
  <w:style w:type="paragraph" w:customStyle="1" w:styleId="ZB">
    <w:name w:val="ZB"/>
    <w:rsid w:val="00BC10DF"/>
    <w:pPr>
      <w:keepNext/>
      <w:framePr w:w="10206" w:h="284" w:hRule="exact" w:wrap="notBeside" w:vAnchor="page" w:hAnchor="margin" w:y="1986"/>
      <w:widowControl w:val="0"/>
      <w:ind w:right="28"/>
      <w:jc w:val="right"/>
    </w:pPr>
    <w:rPr>
      <w:rFonts w:ascii="Arial" w:eastAsia="Times New Roman" w:hAnsi="Arial"/>
      <w:i/>
      <w:noProof/>
      <w:lang w:eastAsia="en-US"/>
    </w:rPr>
  </w:style>
  <w:style w:type="paragraph" w:customStyle="1" w:styleId="ZT">
    <w:name w:val="ZT"/>
    <w:rsid w:val="00BC10DF"/>
    <w:pPr>
      <w:keepNext/>
      <w:framePr w:wrap="notBeside" w:hAnchor="margin" w:yAlign="center"/>
      <w:widowControl w:val="0"/>
      <w:spacing w:line="240" w:lineRule="atLeast"/>
      <w:jc w:val="right"/>
    </w:pPr>
    <w:rPr>
      <w:rFonts w:ascii="Arial" w:eastAsia="Times New Roman" w:hAnsi="Arial"/>
      <w:b/>
      <w:sz w:val="34"/>
      <w:lang w:eastAsia="en-US"/>
    </w:rPr>
  </w:style>
  <w:style w:type="paragraph" w:customStyle="1" w:styleId="ZU">
    <w:name w:val="ZU"/>
    <w:rsid w:val="00BC10DF"/>
    <w:pPr>
      <w:keepNext/>
      <w:framePr w:w="10206" w:wrap="notBeside" w:vAnchor="page" w:hAnchor="margin" w:y="6238"/>
      <w:widowControl w:val="0"/>
      <w:pBdr>
        <w:top w:val="single" w:sz="12" w:space="1" w:color="auto"/>
      </w:pBdr>
      <w:jc w:val="right"/>
    </w:pPr>
    <w:rPr>
      <w:rFonts w:ascii="Arial" w:eastAsia="Times New Roman" w:hAnsi="Arial"/>
      <w:noProof/>
      <w:lang w:eastAsia="en-US"/>
    </w:rPr>
  </w:style>
  <w:style w:type="paragraph" w:customStyle="1" w:styleId="TAN">
    <w:name w:val="TAN"/>
    <w:basedOn w:val="TAL"/>
    <w:rsid w:val="00BC10DF"/>
    <w:pPr>
      <w:ind w:left="851" w:hanging="851"/>
    </w:pPr>
  </w:style>
  <w:style w:type="paragraph" w:customStyle="1" w:styleId="ZH">
    <w:name w:val="ZH"/>
    <w:rsid w:val="00BC10DF"/>
    <w:pPr>
      <w:framePr w:wrap="notBeside" w:vAnchor="page" w:hAnchor="margin" w:xAlign="center" w:y="6805"/>
      <w:widowControl w:val="0"/>
    </w:pPr>
    <w:rPr>
      <w:rFonts w:ascii="Arial" w:eastAsia="Times New Roman" w:hAnsi="Arial"/>
      <w:noProof/>
      <w:lang w:eastAsia="en-US"/>
    </w:rPr>
  </w:style>
  <w:style w:type="paragraph" w:customStyle="1" w:styleId="TF">
    <w:name w:val="TF"/>
    <w:basedOn w:val="TH"/>
    <w:qFormat/>
    <w:rsid w:val="00BC10DF"/>
    <w:pPr>
      <w:keepNext w:val="0"/>
      <w:spacing w:before="0" w:after="240"/>
    </w:pPr>
  </w:style>
  <w:style w:type="paragraph" w:customStyle="1" w:styleId="ZG">
    <w:name w:val="ZG"/>
    <w:rsid w:val="00BC10DF"/>
    <w:pPr>
      <w:framePr w:wrap="notBeside" w:vAnchor="page" w:hAnchor="margin" w:xAlign="right" w:y="6805"/>
      <w:widowControl w:val="0"/>
      <w:jc w:val="right"/>
    </w:pPr>
    <w:rPr>
      <w:rFonts w:ascii="Arial" w:eastAsia="Times New Roman" w:hAnsi="Arial"/>
      <w:noProof/>
      <w:lang w:eastAsia="en-US"/>
    </w:rPr>
  </w:style>
  <w:style w:type="paragraph" w:customStyle="1" w:styleId="B2">
    <w:name w:val="B2"/>
    <w:basedOn w:val="Normal"/>
    <w:rsid w:val="006F2BA3"/>
    <w:pPr>
      <w:ind w:left="851" w:hanging="284"/>
    </w:pPr>
  </w:style>
  <w:style w:type="paragraph" w:customStyle="1" w:styleId="B3">
    <w:name w:val="B3"/>
    <w:basedOn w:val="Normal"/>
    <w:rsid w:val="006F2BA3"/>
    <w:pPr>
      <w:ind w:left="1135" w:hanging="284"/>
    </w:pPr>
  </w:style>
  <w:style w:type="paragraph" w:customStyle="1" w:styleId="B4">
    <w:name w:val="B4"/>
    <w:basedOn w:val="Normal"/>
    <w:rsid w:val="006F2BA3"/>
    <w:pPr>
      <w:ind w:left="1418" w:hanging="284"/>
    </w:pPr>
  </w:style>
  <w:style w:type="paragraph" w:customStyle="1" w:styleId="B5">
    <w:name w:val="B5"/>
    <w:basedOn w:val="Normal"/>
    <w:rsid w:val="006F2BA3"/>
    <w:pPr>
      <w:ind w:left="1702" w:hanging="284"/>
    </w:pPr>
  </w:style>
  <w:style w:type="paragraph" w:customStyle="1" w:styleId="ZTD">
    <w:name w:val="ZTD"/>
    <w:basedOn w:val="ZB"/>
    <w:rsid w:val="00BC10DF"/>
    <w:pPr>
      <w:framePr w:hRule="auto" w:wrap="notBeside" w:y="852"/>
    </w:pPr>
    <w:rPr>
      <w:i w:val="0"/>
      <w:sz w:val="40"/>
    </w:rPr>
  </w:style>
  <w:style w:type="paragraph" w:customStyle="1" w:styleId="ZV">
    <w:name w:val="ZV"/>
    <w:basedOn w:val="ZU"/>
    <w:rsid w:val="00BC10DF"/>
    <w:pPr>
      <w:framePr w:wrap="notBeside" w:y="16161"/>
    </w:pPr>
  </w:style>
  <w:style w:type="paragraph" w:customStyle="1" w:styleId="TAJ">
    <w:name w:val="TAJ"/>
    <w:basedOn w:val="TH"/>
    <w:rsid w:val="00BC10DF"/>
  </w:style>
  <w:style w:type="paragraph" w:customStyle="1" w:styleId="Guidance">
    <w:name w:val="Guidance"/>
    <w:basedOn w:val="Normal"/>
    <w:locked/>
    <w:rsid w:val="00BC10DF"/>
    <w:rPr>
      <w:i/>
      <w:color w:val="0000FF"/>
    </w:rPr>
  </w:style>
  <w:style w:type="table" w:styleId="TableGrid">
    <w:name w:val="Table Grid"/>
    <w:basedOn w:val="TableNormal"/>
    <w:locked/>
    <w:rsid w:val="00BC10D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locked/>
    <w:rsid w:val="00BC10DF"/>
    <w:rPr>
      <w:color w:val="0563C1"/>
      <w:u w:val="single"/>
    </w:rPr>
  </w:style>
  <w:style w:type="character" w:styleId="UnresolvedMention">
    <w:name w:val="Unresolved Mention"/>
    <w:uiPriority w:val="99"/>
    <w:semiHidden/>
    <w:unhideWhenUsed/>
    <w:locked/>
    <w:rsid w:val="00BC10DF"/>
    <w:rPr>
      <w:color w:val="605E5C"/>
      <w:shd w:val="clear" w:color="auto" w:fill="E1DFDD"/>
    </w:rPr>
  </w:style>
  <w:style w:type="character" w:styleId="FollowedHyperlink">
    <w:name w:val="FollowedHyperlink"/>
    <w:locked/>
    <w:rsid w:val="00BC10DF"/>
    <w:rPr>
      <w:color w:val="954F72"/>
      <w:u w:val="single"/>
    </w:rPr>
  </w:style>
  <w:style w:type="character" w:customStyle="1" w:styleId="THChar">
    <w:name w:val="TH Char"/>
    <w:link w:val="TH"/>
    <w:qFormat/>
    <w:rsid w:val="00BC10DF"/>
    <w:rPr>
      <w:rFonts w:ascii="Arial" w:eastAsia="Times New Roman" w:hAnsi="Arial"/>
      <w:b/>
      <w:lang w:eastAsia="en-US"/>
    </w:rPr>
  </w:style>
  <w:style w:type="paragraph" w:styleId="BalloonText">
    <w:name w:val="Balloon Text"/>
    <w:basedOn w:val="Normal"/>
    <w:link w:val="BalloonTextChar"/>
    <w:semiHidden/>
    <w:unhideWhenUsed/>
    <w:locked/>
    <w:rsid w:val="00BC10DF"/>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C10DF"/>
    <w:rPr>
      <w:rFonts w:ascii="Segoe UI" w:eastAsia="Times New Roman" w:hAnsi="Segoe UI" w:cs="Segoe UI"/>
      <w:sz w:val="18"/>
      <w:szCs w:val="18"/>
      <w:lang w:eastAsia="en-US"/>
    </w:rPr>
  </w:style>
  <w:style w:type="paragraph" w:styleId="Bibliography">
    <w:name w:val="Bibliography"/>
    <w:basedOn w:val="Normal"/>
    <w:next w:val="Normal"/>
    <w:uiPriority w:val="37"/>
    <w:semiHidden/>
    <w:unhideWhenUsed/>
    <w:locked/>
    <w:rsid w:val="00BC10DF"/>
  </w:style>
  <w:style w:type="paragraph" w:styleId="BlockText">
    <w:name w:val="Block Text"/>
    <w:basedOn w:val="Normal"/>
    <w:locked/>
    <w:rsid w:val="00BC10D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locked/>
    <w:rsid w:val="00BC10DF"/>
    <w:pPr>
      <w:spacing w:after="120"/>
    </w:pPr>
  </w:style>
  <w:style w:type="character" w:customStyle="1" w:styleId="BodyTextChar">
    <w:name w:val="Body Text Char"/>
    <w:basedOn w:val="DefaultParagraphFont"/>
    <w:link w:val="BodyText"/>
    <w:rsid w:val="00BC10DF"/>
    <w:rPr>
      <w:rFonts w:eastAsia="Times New Roman"/>
      <w:lang w:eastAsia="en-US"/>
    </w:rPr>
  </w:style>
  <w:style w:type="paragraph" w:styleId="BodyText2">
    <w:name w:val="Body Text 2"/>
    <w:basedOn w:val="Normal"/>
    <w:link w:val="BodyText2Char"/>
    <w:locked/>
    <w:rsid w:val="00BC10DF"/>
    <w:pPr>
      <w:spacing w:after="120" w:line="480" w:lineRule="auto"/>
    </w:pPr>
  </w:style>
  <w:style w:type="character" w:customStyle="1" w:styleId="BodyText2Char">
    <w:name w:val="Body Text 2 Char"/>
    <w:basedOn w:val="DefaultParagraphFont"/>
    <w:link w:val="BodyText2"/>
    <w:rsid w:val="00BC10DF"/>
    <w:rPr>
      <w:rFonts w:eastAsia="Times New Roman"/>
      <w:lang w:eastAsia="en-US"/>
    </w:rPr>
  </w:style>
  <w:style w:type="paragraph" w:styleId="BodyText3">
    <w:name w:val="Body Text 3"/>
    <w:basedOn w:val="Normal"/>
    <w:link w:val="BodyText3Char"/>
    <w:locked/>
    <w:rsid w:val="00BC10DF"/>
    <w:pPr>
      <w:spacing w:after="120"/>
    </w:pPr>
    <w:rPr>
      <w:sz w:val="16"/>
      <w:szCs w:val="16"/>
    </w:rPr>
  </w:style>
  <w:style w:type="character" w:customStyle="1" w:styleId="BodyText3Char">
    <w:name w:val="Body Text 3 Char"/>
    <w:basedOn w:val="DefaultParagraphFont"/>
    <w:link w:val="BodyText3"/>
    <w:rsid w:val="00BC10DF"/>
    <w:rPr>
      <w:rFonts w:eastAsia="Times New Roman"/>
      <w:sz w:val="16"/>
      <w:szCs w:val="16"/>
      <w:lang w:eastAsia="en-US"/>
    </w:rPr>
  </w:style>
  <w:style w:type="paragraph" w:styleId="BodyTextFirstIndent">
    <w:name w:val="Body Text First Indent"/>
    <w:basedOn w:val="BodyText"/>
    <w:link w:val="BodyTextFirstIndentChar"/>
    <w:locked/>
    <w:rsid w:val="00BC10DF"/>
    <w:pPr>
      <w:spacing w:after="180"/>
      <w:ind w:firstLine="360"/>
    </w:pPr>
  </w:style>
  <w:style w:type="character" w:customStyle="1" w:styleId="BodyTextFirstIndentChar">
    <w:name w:val="Body Text First Indent Char"/>
    <w:basedOn w:val="BodyTextChar"/>
    <w:link w:val="BodyTextFirstIndent"/>
    <w:rsid w:val="00BC10DF"/>
    <w:rPr>
      <w:rFonts w:eastAsia="Times New Roman"/>
      <w:lang w:eastAsia="en-US"/>
    </w:rPr>
  </w:style>
  <w:style w:type="paragraph" w:styleId="BodyTextIndent">
    <w:name w:val="Body Text Indent"/>
    <w:basedOn w:val="Normal"/>
    <w:link w:val="BodyTextIndentChar"/>
    <w:locked/>
    <w:rsid w:val="00BC10DF"/>
    <w:pPr>
      <w:spacing w:after="120"/>
      <w:ind w:left="283"/>
    </w:pPr>
  </w:style>
  <w:style w:type="character" w:customStyle="1" w:styleId="BodyTextIndentChar">
    <w:name w:val="Body Text Indent Char"/>
    <w:basedOn w:val="DefaultParagraphFont"/>
    <w:link w:val="BodyTextIndent"/>
    <w:rsid w:val="00BC10DF"/>
    <w:rPr>
      <w:rFonts w:eastAsia="Times New Roman"/>
      <w:lang w:eastAsia="en-US"/>
    </w:rPr>
  </w:style>
  <w:style w:type="paragraph" w:styleId="BodyTextFirstIndent2">
    <w:name w:val="Body Text First Indent 2"/>
    <w:basedOn w:val="BodyTextIndent"/>
    <w:link w:val="BodyTextFirstIndent2Char"/>
    <w:locked/>
    <w:rsid w:val="00BC10DF"/>
    <w:pPr>
      <w:spacing w:after="180"/>
      <w:ind w:left="360" w:firstLine="360"/>
    </w:pPr>
  </w:style>
  <w:style w:type="character" w:customStyle="1" w:styleId="BodyTextFirstIndent2Char">
    <w:name w:val="Body Text First Indent 2 Char"/>
    <w:basedOn w:val="BodyTextIndentChar"/>
    <w:link w:val="BodyTextFirstIndent2"/>
    <w:rsid w:val="00BC10DF"/>
    <w:rPr>
      <w:rFonts w:eastAsia="Times New Roman"/>
      <w:lang w:eastAsia="en-US"/>
    </w:rPr>
  </w:style>
  <w:style w:type="paragraph" w:styleId="BodyTextIndent2">
    <w:name w:val="Body Text Indent 2"/>
    <w:basedOn w:val="Normal"/>
    <w:link w:val="BodyTextIndent2Char"/>
    <w:locked/>
    <w:rsid w:val="00BC10DF"/>
    <w:pPr>
      <w:spacing w:after="120" w:line="480" w:lineRule="auto"/>
      <w:ind w:left="283"/>
    </w:pPr>
  </w:style>
  <w:style w:type="character" w:customStyle="1" w:styleId="BodyTextIndent2Char">
    <w:name w:val="Body Text Indent 2 Char"/>
    <w:basedOn w:val="DefaultParagraphFont"/>
    <w:link w:val="BodyTextIndent2"/>
    <w:rsid w:val="00BC10DF"/>
    <w:rPr>
      <w:rFonts w:eastAsia="Times New Roman"/>
      <w:lang w:eastAsia="en-US"/>
    </w:rPr>
  </w:style>
  <w:style w:type="paragraph" w:styleId="BodyTextIndent3">
    <w:name w:val="Body Text Indent 3"/>
    <w:basedOn w:val="Normal"/>
    <w:link w:val="BodyTextIndent3Char"/>
    <w:locked/>
    <w:rsid w:val="00BC10DF"/>
    <w:pPr>
      <w:spacing w:after="120"/>
      <w:ind w:left="283"/>
    </w:pPr>
    <w:rPr>
      <w:sz w:val="16"/>
      <w:szCs w:val="16"/>
    </w:rPr>
  </w:style>
  <w:style w:type="character" w:customStyle="1" w:styleId="BodyTextIndent3Char">
    <w:name w:val="Body Text Indent 3 Char"/>
    <w:basedOn w:val="DefaultParagraphFont"/>
    <w:link w:val="BodyTextIndent3"/>
    <w:rsid w:val="00BC10DF"/>
    <w:rPr>
      <w:rFonts w:eastAsia="Times New Roman"/>
      <w:sz w:val="16"/>
      <w:szCs w:val="16"/>
      <w:lang w:eastAsia="en-US"/>
    </w:rPr>
  </w:style>
  <w:style w:type="paragraph" w:styleId="Caption">
    <w:name w:val="caption"/>
    <w:basedOn w:val="Normal"/>
    <w:next w:val="Normal"/>
    <w:unhideWhenUsed/>
    <w:qFormat/>
    <w:locked/>
    <w:rsid w:val="00BC10DF"/>
    <w:pPr>
      <w:spacing w:after="200"/>
    </w:pPr>
    <w:rPr>
      <w:i/>
      <w:iCs/>
      <w:color w:val="44546A" w:themeColor="text2"/>
      <w:sz w:val="18"/>
      <w:szCs w:val="18"/>
    </w:rPr>
  </w:style>
  <w:style w:type="paragraph" w:styleId="Closing">
    <w:name w:val="Closing"/>
    <w:basedOn w:val="Normal"/>
    <w:link w:val="ClosingChar"/>
    <w:locked/>
    <w:rsid w:val="00BC10DF"/>
    <w:pPr>
      <w:spacing w:after="0"/>
      <w:ind w:left="4252"/>
    </w:pPr>
  </w:style>
  <w:style w:type="character" w:customStyle="1" w:styleId="ClosingChar">
    <w:name w:val="Closing Char"/>
    <w:basedOn w:val="DefaultParagraphFont"/>
    <w:link w:val="Closing"/>
    <w:rsid w:val="00BC10DF"/>
    <w:rPr>
      <w:rFonts w:eastAsia="Times New Roman"/>
      <w:lang w:eastAsia="en-US"/>
    </w:rPr>
  </w:style>
  <w:style w:type="paragraph" w:styleId="CommentText">
    <w:name w:val="annotation text"/>
    <w:basedOn w:val="Normal"/>
    <w:link w:val="CommentTextChar"/>
    <w:uiPriority w:val="99"/>
    <w:locked/>
    <w:rsid w:val="00BC10DF"/>
  </w:style>
  <w:style w:type="character" w:customStyle="1" w:styleId="CommentTextChar">
    <w:name w:val="Comment Text Char"/>
    <w:basedOn w:val="DefaultParagraphFont"/>
    <w:link w:val="CommentText"/>
    <w:uiPriority w:val="99"/>
    <w:rsid w:val="00BC10DF"/>
    <w:rPr>
      <w:rFonts w:eastAsia="Times New Roman"/>
      <w:lang w:eastAsia="en-US"/>
    </w:rPr>
  </w:style>
  <w:style w:type="paragraph" w:styleId="CommentSubject">
    <w:name w:val="annotation subject"/>
    <w:basedOn w:val="CommentText"/>
    <w:next w:val="CommentText"/>
    <w:link w:val="CommentSubjectChar"/>
    <w:locked/>
    <w:rsid w:val="00BC10DF"/>
    <w:rPr>
      <w:b/>
      <w:bCs/>
    </w:rPr>
  </w:style>
  <w:style w:type="character" w:customStyle="1" w:styleId="CommentSubjectChar">
    <w:name w:val="Comment Subject Char"/>
    <w:basedOn w:val="CommentTextChar"/>
    <w:link w:val="CommentSubject"/>
    <w:rsid w:val="00BC10DF"/>
    <w:rPr>
      <w:rFonts w:eastAsia="Times New Roman"/>
      <w:b/>
      <w:bCs/>
      <w:lang w:eastAsia="en-US"/>
    </w:rPr>
  </w:style>
  <w:style w:type="paragraph" w:styleId="Date">
    <w:name w:val="Date"/>
    <w:basedOn w:val="Normal"/>
    <w:next w:val="Normal"/>
    <w:link w:val="DateChar"/>
    <w:locked/>
    <w:rsid w:val="00BC10DF"/>
  </w:style>
  <w:style w:type="character" w:customStyle="1" w:styleId="DateChar">
    <w:name w:val="Date Char"/>
    <w:basedOn w:val="DefaultParagraphFont"/>
    <w:link w:val="Date"/>
    <w:rsid w:val="00BC10DF"/>
    <w:rPr>
      <w:rFonts w:eastAsia="Times New Roman"/>
      <w:lang w:eastAsia="en-US"/>
    </w:rPr>
  </w:style>
  <w:style w:type="paragraph" w:styleId="DocumentMap">
    <w:name w:val="Document Map"/>
    <w:basedOn w:val="Normal"/>
    <w:link w:val="DocumentMapChar"/>
    <w:locked/>
    <w:rsid w:val="00BC10DF"/>
    <w:pPr>
      <w:spacing w:after="0"/>
    </w:pPr>
    <w:rPr>
      <w:rFonts w:ascii="Segoe UI" w:hAnsi="Segoe UI" w:cs="Segoe UI"/>
      <w:sz w:val="16"/>
      <w:szCs w:val="16"/>
    </w:rPr>
  </w:style>
  <w:style w:type="character" w:customStyle="1" w:styleId="DocumentMapChar">
    <w:name w:val="Document Map Char"/>
    <w:basedOn w:val="DefaultParagraphFont"/>
    <w:link w:val="DocumentMap"/>
    <w:rsid w:val="00BC10DF"/>
    <w:rPr>
      <w:rFonts w:ascii="Segoe UI" w:eastAsia="Times New Roman" w:hAnsi="Segoe UI" w:cs="Segoe UI"/>
      <w:sz w:val="16"/>
      <w:szCs w:val="16"/>
      <w:lang w:eastAsia="en-US"/>
    </w:rPr>
  </w:style>
  <w:style w:type="paragraph" w:styleId="EmailSignature">
    <w:name w:val="E-mail Signature"/>
    <w:basedOn w:val="Normal"/>
    <w:link w:val="EmailSignatureChar"/>
    <w:locked/>
    <w:rsid w:val="00BC10DF"/>
    <w:pPr>
      <w:spacing w:after="0"/>
    </w:pPr>
  </w:style>
  <w:style w:type="character" w:customStyle="1" w:styleId="EmailSignatureChar">
    <w:name w:val="Email Signature Char"/>
    <w:basedOn w:val="DefaultParagraphFont"/>
    <w:link w:val="EmailSignature"/>
    <w:rsid w:val="00BC10DF"/>
    <w:rPr>
      <w:rFonts w:eastAsia="Times New Roman"/>
      <w:lang w:eastAsia="en-US"/>
    </w:rPr>
  </w:style>
  <w:style w:type="paragraph" w:styleId="EndnoteText">
    <w:name w:val="endnote text"/>
    <w:basedOn w:val="Normal"/>
    <w:link w:val="EndnoteTextChar"/>
    <w:locked/>
    <w:rsid w:val="00BC10DF"/>
    <w:pPr>
      <w:spacing w:after="0"/>
    </w:pPr>
  </w:style>
  <w:style w:type="character" w:customStyle="1" w:styleId="EndnoteTextChar">
    <w:name w:val="Endnote Text Char"/>
    <w:basedOn w:val="DefaultParagraphFont"/>
    <w:link w:val="EndnoteText"/>
    <w:rsid w:val="00BC10DF"/>
    <w:rPr>
      <w:rFonts w:eastAsia="Times New Roman"/>
      <w:lang w:eastAsia="en-US"/>
    </w:rPr>
  </w:style>
  <w:style w:type="paragraph" w:styleId="EnvelopeAddress">
    <w:name w:val="envelope address"/>
    <w:basedOn w:val="Normal"/>
    <w:locked/>
    <w:rsid w:val="00BC10D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BC10DF"/>
    <w:pPr>
      <w:spacing w:after="0"/>
    </w:pPr>
    <w:rPr>
      <w:rFonts w:asciiTheme="majorHAnsi" w:eastAsiaTheme="majorEastAsia" w:hAnsiTheme="majorHAnsi" w:cstheme="majorBidi"/>
    </w:rPr>
  </w:style>
  <w:style w:type="paragraph" w:styleId="FootnoteText">
    <w:name w:val="footnote text"/>
    <w:basedOn w:val="Normal"/>
    <w:link w:val="FootnoteTextChar"/>
    <w:locked/>
    <w:rsid w:val="00BC10DF"/>
    <w:pPr>
      <w:spacing w:after="0"/>
    </w:pPr>
  </w:style>
  <w:style w:type="character" w:customStyle="1" w:styleId="FootnoteTextChar11">
    <w:name w:val="Footnote Text Char11"/>
    <w:basedOn w:val="DefaultParagraphFont"/>
    <w:rsid w:val="00B51D44"/>
    <w:rPr>
      <w:sz w:val="16"/>
    </w:rPr>
  </w:style>
  <w:style w:type="paragraph" w:styleId="HTMLAddress">
    <w:name w:val="HTML Address"/>
    <w:basedOn w:val="Normal"/>
    <w:link w:val="HTMLAddressChar"/>
    <w:locked/>
    <w:rsid w:val="00BC10DF"/>
    <w:pPr>
      <w:spacing w:after="0"/>
    </w:pPr>
    <w:rPr>
      <w:i/>
      <w:iCs/>
    </w:rPr>
  </w:style>
  <w:style w:type="character" w:customStyle="1" w:styleId="HTMLAddressChar">
    <w:name w:val="HTML Address Char"/>
    <w:basedOn w:val="DefaultParagraphFont"/>
    <w:link w:val="HTMLAddress"/>
    <w:rsid w:val="00BC10DF"/>
    <w:rPr>
      <w:rFonts w:eastAsia="Times New Roman"/>
      <w:i/>
      <w:iCs/>
      <w:lang w:eastAsia="en-US"/>
    </w:rPr>
  </w:style>
  <w:style w:type="paragraph" w:styleId="HTMLPreformatted">
    <w:name w:val="HTML Preformatted"/>
    <w:basedOn w:val="Normal"/>
    <w:link w:val="HTMLPreformattedChar"/>
    <w:locked/>
    <w:rsid w:val="00BC10DF"/>
    <w:pPr>
      <w:spacing w:after="0"/>
    </w:pPr>
    <w:rPr>
      <w:rFonts w:ascii="Consolas" w:hAnsi="Consolas"/>
    </w:rPr>
  </w:style>
  <w:style w:type="character" w:customStyle="1" w:styleId="HTMLPreformattedChar">
    <w:name w:val="HTML Preformatted Char"/>
    <w:basedOn w:val="DefaultParagraphFont"/>
    <w:link w:val="HTMLPreformatted"/>
    <w:rsid w:val="00BC10DF"/>
    <w:rPr>
      <w:rFonts w:ascii="Consolas" w:eastAsia="Times New Roman" w:hAnsi="Consolas"/>
      <w:lang w:eastAsia="en-US"/>
    </w:rPr>
  </w:style>
  <w:style w:type="paragraph" w:styleId="Index1">
    <w:name w:val="index 1"/>
    <w:basedOn w:val="Normal"/>
    <w:next w:val="Normal"/>
    <w:locked/>
    <w:rsid w:val="00BC10DF"/>
    <w:pPr>
      <w:spacing w:after="0"/>
      <w:ind w:left="200" w:hanging="200"/>
    </w:pPr>
  </w:style>
  <w:style w:type="paragraph" w:styleId="Index2">
    <w:name w:val="index 2"/>
    <w:basedOn w:val="Normal"/>
    <w:next w:val="Normal"/>
    <w:locked/>
    <w:rsid w:val="00BC10DF"/>
    <w:pPr>
      <w:spacing w:after="0"/>
      <w:ind w:left="400" w:hanging="200"/>
    </w:pPr>
  </w:style>
  <w:style w:type="paragraph" w:styleId="Index3">
    <w:name w:val="index 3"/>
    <w:basedOn w:val="Normal"/>
    <w:next w:val="Normal"/>
    <w:locked/>
    <w:rsid w:val="00BC10DF"/>
    <w:pPr>
      <w:spacing w:after="0"/>
      <w:ind w:left="600" w:hanging="200"/>
    </w:pPr>
  </w:style>
  <w:style w:type="paragraph" w:styleId="Index4">
    <w:name w:val="index 4"/>
    <w:basedOn w:val="Normal"/>
    <w:next w:val="Normal"/>
    <w:locked/>
    <w:rsid w:val="00BC10DF"/>
    <w:pPr>
      <w:spacing w:after="0"/>
      <w:ind w:left="800" w:hanging="200"/>
    </w:pPr>
  </w:style>
  <w:style w:type="paragraph" w:styleId="Index5">
    <w:name w:val="index 5"/>
    <w:basedOn w:val="Normal"/>
    <w:next w:val="Normal"/>
    <w:locked/>
    <w:rsid w:val="00BC10DF"/>
    <w:pPr>
      <w:spacing w:after="0"/>
      <w:ind w:left="1000" w:hanging="200"/>
    </w:pPr>
  </w:style>
  <w:style w:type="paragraph" w:styleId="Index6">
    <w:name w:val="index 6"/>
    <w:basedOn w:val="Normal"/>
    <w:next w:val="Normal"/>
    <w:locked/>
    <w:rsid w:val="00BC10DF"/>
    <w:pPr>
      <w:spacing w:after="0"/>
      <w:ind w:left="1200" w:hanging="200"/>
    </w:pPr>
  </w:style>
  <w:style w:type="paragraph" w:styleId="Index7">
    <w:name w:val="index 7"/>
    <w:basedOn w:val="Normal"/>
    <w:next w:val="Normal"/>
    <w:locked/>
    <w:rsid w:val="00BC10DF"/>
    <w:pPr>
      <w:spacing w:after="0"/>
      <w:ind w:left="1400" w:hanging="200"/>
    </w:pPr>
  </w:style>
  <w:style w:type="paragraph" w:styleId="Index8">
    <w:name w:val="index 8"/>
    <w:basedOn w:val="Normal"/>
    <w:next w:val="Normal"/>
    <w:locked/>
    <w:rsid w:val="00BC10DF"/>
    <w:pPr>
      <w:spacing w:after="0"/>
      <w:ind w:left="1600" w:hanging="200"/>
    </w:pPr>
  </w:style>
  <w:style w:type="paragraph" w:styleId="Index9">
    <w:name w:val="index 9"/>
    <w:basedOn w:val="Normal"/>
    <w:next w:val="Normal"/>
    <w:locked/>
    <w:rsid w:val="00BC10DF"/>
    <w:pPr>
      <w:spacing w:after="0"/>
      <w:ind w:left="1800" w:hanging="200"/>
    </w:pPr>
  </w:style>
  <w:style w:type="paragraph" w:styleId="IndexHeading">
    <w:name w:val="index heading"/>
    <w:basedOn w:val="Normal"/>
    <w:next w:val="Index1"/>
    <w:locked/>
    <w:rsid w:val="00BC10D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BC10D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C10DF"/>
    <w:rPr>
      <w:rFonts w:eastAsia="Times New Roman"/>
      <w:i/>
      <w:iCs/>
      <w:color w:val="4472C4" w:themeColor="accent1"/>
      <w:lang w:eastAsia="en-US"/>
    </w:rPr>
  </w:style>
  <w:style w:type="paragraph" w:styleId="List">
    <w:name w:val="List"/>
    <w:basedOn w:val="Normal"/>
    <w:locked/>
    <w:rsid w:val="00BC10DF"/>
    <w:pPr>
      <w:ind w:left="283" w:hanging="283"/>
      <w:contextualSpacing/>
    </w:pPr>
  </w:style>
  <w:style w:type="paragraph" w:styleId="List2">
    <w:name w:val="List 2"/>
    <w:basedOn w:val="Normal"/>
    <w:locked/>
    <w:rsid w:val="00BC10DF"/>
    <w:pPr>
      <w:ind w:left="566" w:hanging="283"/>
      <w:contextualSpacing/>
    </w:pPr>
  </w:style>
  <w:style w:type="paragraph" w:styleId="List3">
    <w:name w:val="List 3"/>
    <w:basedOn w:val="Normal"/>
    <w:locked/>
    <w:rsid w:val="00BC10DF"/>
    <w:pPr>
      <w:ind w:left="849" w:hanging="283"/>
      <w:contextualSpacing/>
    </w:pPr>
  </w:style>
  <w:style w:type="paragraph" w:styleId="List4">
    <w:name w:val="List 4"/>
    <w:basedOn w:val="Normal"/>
    <w:locked/>
    <w:rsid w:val="00BC10DF"/>
    <w:pPr>
      <w:ind w:left="1132" w:hanging="283"/>
      <w:contextualSpacing/>
    </w:pPr>
  </w:style>
  <w:style w:type="paragraph" w:styleId="List5">
    <w:name w:val="List 5"/>
    <w:basedOn w:val="Normal"/>
    <w:locked/>
    <w:rsid w:val="00BC10DF"/>
    <w:pPr>
      <w:ind w:left="1415" w:hanging="283"/>
      <w:contextualSpacing/>
    </w:pPr>
  </w:style>
  <w:style w:type="paragraph" w:styleId="ListBullet">
    <w:name w:val="List Bullet"/>
    <w:basedOn w:val="Normal"/>
    <w:locked/>
    <w:rsid w:val="00BC10DF"/>
    <w:pPr>
      <w:numPr>
        <w:numId w:val="27"/>
      </w:numPr>
      <w:contextualSpacing/>
    </w:pPr>
  </w:style>
  <w:style w:type="paragraph" w:styleId="ListBullet2">
    <w:name w:val="List Bullet 2"/>
    <w:basedOn w:val="Normal"/>
    <w:locked/>
    <w:rsid w:val="00BC10DF"/>
    <w:pPr>
      <w:numPr>
        <w:numId w:val="28"/>
      </w:numPr>
      <w:contextualSpacing/>
    </w:pPr>
  </w:style>
  <w:style w:type="paragraph" w:styleId="ListBullet3">
    <w:name w:val="List Bullet 3"/>
    <w:basedOn w:val="Normal"/>
    <w:locked/>
    <w:rsid w:val="00BC10DF"/>
    <w:pPr>
      <w:numPr>
        <w:numId w:val="29"/>
      </w:numPr>
      <w:contextualSpacing/>
    </w:pPr>
  </w:style>
  <w:style w:type="paragraph" w:styleId="ListBullet4">
    <w:name w:val="List Bullet 4"/>
    <w:basedOn w:val="Normal"/>
    <w:locked/>
    <w:rsid w:val="00BC10DF"/>
    <w:pPr>
      <w:numPr>
        <w:numId w:val="30"/>
      </w:numPr>
      <w:contextualSpacing/>
    </w:pPr>
  </w:style>
  <w:style w:type="paragraph" w:styleId="ListBullet5">
    <w:name w:val="List Bullet 5"/>
    <w:basedOn w:val="Normal"/>
    <w:locked/>
    <w:rsid w:val="00BC10DF"/>
    <w:pPr>
      <w:numPr>
        <w:numId w:val="31"/>
      </w:numPr>
      <w:contextualSpacing/>
    </w:pPr>
  </w:style>
  <w:style w:type="paragraph" w:styleId="ListContinue">
    <w:name w:val="List Continue"/>
    <w:basedOn w:val="Normal"/>
    <w:locked/>
    <w:rsid w:val="00BC10DF"/>
    <w:pPr>
      <w:spacing w:after="120"/>
      <w:ind w:left="283"/>
      <w:contextualSpacing/>
    </w:pPr>
  </w:style>
  <w:style w:type="paragraph" w:styleId="ListContinue2">
    <w:name w:val="List Continue 2"/>
    <w:basedOn w:val="Normal"/>
    <w:locked/>
    <w:rsid w:val="00BC10DF"/>
    <w:pPr>
      <w:spacing w:after="120"/>
      <w:ind w:left="566"/>
      <w:contextualSpacing/>
    </w:pPr>
  </w:style>
  <w:style w:type="paragraph" w:styleId="ListContinue3">
    <w:name w:val="List Continue 3"/>
    <w:basedOn w:val="Normal"/>
    <w:locked/>
    <w:rsid w:val="00BC10DF"/>
    <w:pPr>
      <w:spacing w:after="120"/>
      <w:ind w:left="849"/>
      <w:contextualSpacing/>
    </w:pPr>
  </w:style>
  <w:style w:type="paragraph" w:styleId="ListContinue4">
    <w:name w:val="List Continue 4"/>
    <w:basedOn w:val="Normal"/>
    <w:locked/>
    <w:rsid w:val="00BC10DF"/>
    <w:pPr>
      <w:spacing w:after="120"/>
      <w:ind w:left="1132"/>
      <w:contextualSpacing/>
    </w:pPr>
  </w:style>
  <w:style w:type="paragraph" w:styleId="ListContinue5">
    <w:name w:val="List Continue 5"/>
    <w:basedOn w:val="Normal"/>
    <w:locked/>
    <w:rsid w:val="00BC10DF"/>
    <w:pPr>
      <w:spacing w:after="120"/>
      <w:ind w:left="1415"/>
      <w:contextualSpacing/>
    </w:pPr>
  </w:style>
  <w:style w:type="paragraph" w:styleId="ListNumber">
    <w:name w:val="List Number"/>
    <w:basedOn w:val="Normal"/>
    <w:locked/>
    <w:rsid w:val="00BC10DF"/>
    <w:pPr>
      <w:numPr>
        <w:numId w:val="32"/>
      </w:numPr>
      <w:contextualSpacing/>
    </w:pPr>
  </w:style>
  <w:style w:type="paragraph" w:styleId="ListNumber2">
    <w:name w:val="List Number 2"/>
    <w:basedOn w:val="Normal"/>
    <w:locked/>
    <w:rsid w:val="00BC10DF"/>
    <w:pPr>
      <w:numPr>
        <w:numId w:val="33"/>
      </w:numPr>
      <w:contextualSpacing/>
    </w:pPr>
  </w:style>
  <w:style w:type="paragraph" w:styleId="ListNumber3">
    <w:name w:val="List Number 3"/>
    <w:basedOn w:val="Normal"/>
    <w:locked/>
    <w:rsid w:val="00BC10DF"/>
    <w:pPr>
      <w:numPr>
        <w:numId w:val="34"/>
      </w:numPr>
      <w:contextualSpacing/>
    </w:pPr>
  </w:style>
  <w:style w:type="paragraph" w:styleId="ListNumber4">
    <w:name w:val="List Number 4"/>
    <w:basedOn w:val="Normal"/>
    <w:locked/>
    <w:rsid w:val="00BC10DF"/>
    <w:pPr>
      <w:numPr>
        <w:numId w:val="35"/>
      </w:numPr>
      <w:contextualSpacing/>
    </w:pPr>
  </w:style>
  <w:style w:type="paragraph" w:styleId="ListNumber5">
    <w:name w:val="List Number 5"/>
    <w:basedOn w:val="Normal"/>
    <w:locked/>
    <w:rsid w:val="00BC10DF"/>
    <w:pPr>
      <w:numPr>
        <w:numId w:val="36"/>
      </w:numPr>
      <w:contextualSpacing/>
    </w:pPr>
  </w:style>
  <w:style w:type="paragraph" w:styleId="ListParagraph">
    <w:name w:val="List Paragraph"/>
    <w:aliases w:val="- Bullets,列出段落,Lista1,?? ??,?????,????"/>
    <w:basedOn w:val="Normal"/>
    <w:link w:val="ListParagraphChar"/>
    <w:uiPriority w:val="34"/>
    <w:qFormat/>
    <w:locked/>
    <w:rsid w:val="00BC10DF"/>
    <w:pPr>
      <w:ind w:left="720"/>
      <w:contextualSpacing/>
    </w:pPr>
  </w:style>
  <w:style w:type="paragraph" w:styleId="MacroText">
    <w:name w:val="macro"/>
    <w:link w:val="MacroTextChar"/>
    <w:locked/>
    <w:rsid w:val="00BC10DF"/>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rPr>
  </w:style>
  <w:style w:type="character" w:customStyle="1" w:styleId="MacroTextChar">
    <w:name w:val="Macro Text Char"/>
    <w:basedOn w:val="DefaultParagraphFont"/>
    <w:link w:val="MacroText"/>
    <w:rsid w:val="00BC10DF"/>
    <w:rPr>
      <w:rFonts w:ascii="Consolas" w:eastAsia="Times New Roman" w:hAnsi="Consolas"/>
      <w:lang w:eastAsia="en-US"/>
    </w:rPr>
  </w:style>
  <w:style w:type="paragraph" w:styleId="MessageHeader">
    <w:name w:val="Message Header"/>
    <w:basedOn w:val="Normal"/>
    <w:link w:val="MessageHeaderChar"/>
    <w:locked/>
    <w:rsid w:val="00BC10D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C10D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locked/>
    <w:rsid w:val="00BC10DF"/>
    <w:rPr>
      <w:rFonts w:eastAsia="Times New Roman"/>
      <w:lang w:eastAsia="en-US"/>
    </w:rPr>
  </w:style>
  <w:style w:type="paragraph" w:styleId="NormalWeb">
    <w:name w:val="Normal (Web)"/>
    <w:basedOn w:val="Normal"/>
    <w:rsid w:val="00BC10DF"/>
    <w:rPr>
      <w:sz w:val="24"/>
      <w:szCs w:val="24"/>
    </w:rPr>
  </w:style>
  <w:style w:type="paragraph" w:styleId="NormalIndent">
    <w:name w:val="Normal Indent"/>
    <w:basedOn w:val="Normal"/>
    <w:rsid w:val="00BC10DF"/>
    <w:pPr>
      <w:ind w:left="720"/>
    </w:pPr>
  </w:style>
  <w:style w:type="paragraph" w:styleId="NoteHeading">
    <w:name w:val="Note Heading"/>
    <w:basedOn w:val="Normal"/>
    <w:next w:val="Normal"/>
    <w:link w:val="NoteHeadingChar"/>
    <w:locked/>
    <w:rsid w:val="00BC10DF"/>
    <w:pPr>
      <w:spacing w:after="0"/>
    </w:pPr>
  </w:style>
  <w:style w:type="character" w:customStyle="1" w:styleId="NoteHeadingChar">
    <w:name w:val="Note Heading Char"/>
    <w:basedOn w:val="DefaultParagraphFont"/>
    <w:link w:val="NoteHeading"/>
    <w:rsid w:val="00BC10DF"/>
    <w:rPr>
      <w:rFonts w:eastAsia="Times New Roman"/>
      <w:lang w:eastAsia="en-US"/>
    </w:rPr>
  </w:style>
  <w:style w:type="paragraph" w:styleId="PlainText">
    <w:name w:val="Plain Text"/>
    <w:basedOn w:val="Normal"/>
    <w:link w:val="PlainTextChar"/>
    <w:locked/>
    <w:rsid w:val="00BC10DF"/>
    <w:pPr>
      <w:spacing w:after="0"/>
    </w:pPr>
    <w:rPr>
      <w:rFonts w:ascii="Consolas" w:hAnsi="Consolas"/>
      <w:sz w:val="21"/>
      <w:szCs w:val="21"/>
    </w:rPr>
  </w:style>
  <w:style w:type="character" w:customStyle="1" w:styleId="PlainTextChar">
    <w:name w:val="Plain Text Char"/>
    <w:basedOn w:val="DefaultParagraphFont"/>
    <w:link w:val="PlainText"/>
    <w:rsid w:val="00BC10DF"/>
    <w:rPr>
      <w:rFonts w:ascii="Consolas" w:eastAsia="Times New Roman" w:hAnsi="Consolas"/>
      <w:sz w:val="21"/>
      <w:szCs w:val="21"/>
      <w:lang w:eastAsia="en-US"/>
    </w:rPr>
  </w:style>
  <w:style w:type="paragraph" w:styleId="Quote">
    <w:name w:val="Quote"/>
    <w:basedOn w:val="Normal"/>
    <w:next w:val="Normal"/>
    <w:link w:val="QuoteChar"/>
    <w:uiPriority w:val="29"/>
    <w:qFormat/>
    <w:locked/>
    <w:rsid w:val="00BC10D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C10DF"/>
    <w:rPr>
      <w:rFonts w:eastAsia="Times New Roman"/>
      <w:i/>
      <w:iCs/>
      <w:color w:val="404040" w:themeColor="text1" w:themeTint="BF"/>
      <w:lang w:eastAsia="en-US"/>
    </w:rPr>
  </w:style>
  <w:style w:type="paragraph" w:styleId="Salutation">
    <w:name w:val="Salutation"/>
    <w:basedOn w:val="Normal"/>
    <w:next w:val="Normal"/>
    <w:link w:val="SalutationChar"/>
    <w:locked/>
    <w:rsid w:val="00BC10DF"/>
  </w:style>
  <w:style w:type="character" w:customStyle="1" w:styleId="SalutationChar">
    <w:name w:val="Salutation Char"/>
    <w:basedOn w:val="DefaultParagraphFont"/>
    <w:link w:val="Salutation"/>
    <w:rsid w:val="00BC10DF"/>
    <w:rPr>
      <w:rFonts w:eastAsia="Times New Roman"/>
      <w:lang w:eastAsia="en-US"/>
    </w:rPr>
  </w:style>
  <w:style w:type="paragraph" w:styleId="Signature">
    <w:name w:val="Signature"/>
    <w:basedOn w:val="Normal"/>
    <w:link w:val="SignatureChar"/>
    <w:locked/>
    <w:rsid w:val="00BC10DF"/>
    <w:pPr>
      <w:spacing w:after="0"/>
      <w:ind w:left="4252"/>
    </w:pPr>
  </w:style>
  <w:style w:type="character" w:customStyle="1" w:styleId="SignatureChar">
    <w:name w:val="Signature Char"/>
    <w:basedOn w:val="DefaultParagraphFont"/>
    <w:link w:val="Signature"/>
    <w:rsid w:val="00BC10DF"/>
    <w:rPr>
      <w:rFonts w:eastAsia="Times New Roman"/>
      <w:lang w:eastAsia="en-US"/>
    </w:rPr>
  </w:style>
  <w:style w:type="paragraph" w:styleId="Subtitle">
    <w:name w:val="Subtitle"/>
    <w:basedOn w:val="Normal"/>
    <w:next w:val="Normal"/>
    <w:link w:val="SubtitleChar"/>
    <w:qFormat/>
    <w:locked/>
    <w:rsid w:val="00BC10D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C10DF"/>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locked/>
    <w:rsid w:val="00BC10DF"/>
    <w:pPr>
      <w:spacing w:after="0"/>
      <w:ind w:left="200" w:hanging="200"/>
    </w:pPr>
  </w:style>
  <w:style w:type="paragraph" w:styleId="TableofFigures">
    <w:name w:val="table of figures"/>
    <w:basedOn w:val="Normal"/>
    <w:next w:val="Normal"/>
    <w:locked/>
    <w:rsid w:val="00BC10DF"/>
    <w:pPr>
      <w:spacing w:after="0"/>
    </w:pPr>
  </w:style>
  <w:style w:type="paragraph" w:styleId="Title">
    <w:name w:val="Title"/>
    <w:basedOn w:val="Normal"/>
    <w:next w:val="Normal"/>
    <w:link w:val="TitleChar"/>
    <w:qFormat/>
    <w:locked/>
    <w:rsid w:val="00BC10D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C10D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BC10D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C10D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2Char11">
    <w:name w:val="Heading 2 Char11"/>
    <w:basedOn w:val="DefaultParagraphFont"/>
    <w:link w:val="Heading2"/>
    <w:rsid w:val="00B51D44"/>
    <w:rPr>
      <w:rFonts w:ascii="Arial" w:eastAsia="Times New Roman" w:hAnsi="Arial"/>
      <w:sz w:val="32"/>
      <w:lang w:eastAsia="en-US"/>
    </w:rPr>
  </w:style>
  <w:style w:type="character" w:customStyle="1" w:styleId="Heading3Char11">
    <w:name w:val="Heading 3 Char11"/>
    <w:basedOn w:val="DefaultParagraphFont"/>
    <w:link w:val="Heading3"/>
    <w:rsid w:val="00B51D44"/>
    <w:rPr>
      <w:rFonts w:ascii="Arial" w:eastAsia="Times New Roman" w:hAnsi="Arial"/>
      <w:sz w:val="28"/>
      <w:lang w:eastAsia="en-US"/>
    </w:rPr>
  </w:style>
  <w:style w:type="character" w:styleId="CommentReference">
    <w:name w:val="annotation reference"/>
    <w:basedOn w:val="DefaultParagraphFont"/>
    <w:uiPriority w:val="99"/>
    <w:locked/>
    <w:rPr>
      <w:sz w:val="16"/>
      <w:szCs w:val="16"/>
    </w:rPr>
  </w:style>
  <w:style w:type="paragraph" w:styleId="Revision">
    <w:name w:val="Revision"/>
    <w:hidden/>
    <w:uiPriority w:val="99"/>
    <w:semiHidden/>
    <w:rsid w:val="00341E02"/>
    <w:rPr>
      <w:lang w:eastAsia="en-US"/>
    </w:rPr>
  </w:style>
  <w:style w:type="character" w:styleId="PlaceholderText">
    <w:name w:val="Placeholder Text"/>
    <w:basedOn w:val="DefaultParagraphFont"/>
    <w:uiPriority w:val="99"/>
    <w:semiHidden/>
    <w:rsid w:val="00F804DF"/>
    <w:rPr>
      <w:color w:val="808080"/>
    </w:rPr>
  </w:style>
  <w:style w:type="paragraph" w:customStyle="1" w:styleId="CD66CF6BC26045C597F12D281E20F360">
    <w:name w:val="CD66CF6BC26045C597F12D281E20F360"/>
    <w:locked/>
    <w:rsid w:val="009C4C7C"/>
    <w:pPr>
      <w:spacing w:after="160" w:line="259" w:lineRule="auto"/>
    </w:pPr>
    <w:rPr>
      <w:rFonts w:asciiTheme="minorHAnsi" w:hAnsiTheme="minorHAnsi" w:cstheme="minorBidi"/>
      <w:sz w:val="22"/>
      <w:szCs w:val="22"/>
      <w:lang w:val="en-US" w:eastAsia="en-US"/>
    </w:rPr>
  </w:style>
  <w:style w:type="paragraph" w:customStyle="1" w:styleId="AnnexH1">
    <w:name w:val="Annex H1"/>
    <w:basedOn w:val="Heading1"/>
    <w:next w:val="Normal"/>
    <w:link w:val="AnnexH1Char"/>
    <w:uiPriority w:val="5"/>
    <w:qFormat/>
    <w:rsid w:val="00B51D44"/>
    <w:pPr>
      <w:numPr>
        <w:ilvl w:val="1"/>
        <w:numId w:val="6"/>
      </w:numPr>
      <w:ind w:left="1701" w:hanging="1417"/>
    </w:pPr>
  </w:style>
  <w:style w:type="paragraph" w:customStyle="1" w:styleId="AnnexH2">
    <w:name w:val="Annex H2"/>
    <w:basedOn w:val="Heading2"/>
    <w:next w:val="Normal"/>
    <w:link w:val="AnnexH2Char"/>
    <w:uiPriority w:val="5"/>
    <w:qFormat/>
    <w:rsid w:val="00B51D44"/>
    <w:pPr>
      <w:numPr>
        <w:ilvl w:val="2"/>
        <w:numId w:val="6"/>
      </w:numPr>
      <w:ind w:left="1701" w:hanging="1417"/>
    </w:pPr>
  </w:style>
  <w:style w:type="paragraph" w:customStyle="1" w:styleId="AnnexH3">
    <w:name w:val="Annex H3"/>
    <w:basedOn w:val="Heading3"/>
    <w:next w:val="Normal"/>
    <w:link w:val="AnnexH3Char"/>
    <w:uiPriority w:val="5"/>
    <w:qFormat/>
    <w:rsid w:val="00B51D44"/>
    <w:pPr>
      <w:numPr>
        <w:ilvl w:val="3"/>
        <w:numId w:val="6"/>
      </w:numPr>
      <w:ind w:left="1701" w:hanging="1417"/>
    </w:pPr>
  </w:style>
  <w:style w:type="paragraph" w:customStyle="1" w:styleId="AnnexH4">
    <w:name w:val="Annex H4"/>
    <w:basedOn w:val="Heading4"/>
    <w:next w:val="Normal"/>
    <w:link w:val="AnnexH4Char"/>
    <w:uiPriority w:val="5"/>
    <w:qFormat/>
    <w:rsid w:val="00B51D44"/>
    <w:pPr>
      <w:numPr>
        <w:ilvl w:val="4"/>
        <w:numId w:val="6"/>
      </w:numPr>
      <w:ind w:left="1701" w:hanging="1417"/>
    </w:pPr>
  </w:style>
  <w:style w:type="paragraph" w:customStyle="1" w:styleId="AnnexH5">
    <w:name w:val="Annex H5"/>
    <w:basedOn w:val="Heading5"/>
    <w:next w:val="Normal"/>
    <w:link w:val="AnnexH5Char"/>
    <w:uiPriority w:val="5"/>
    <w:qFormat/>
    <w:rsid w:val="00B51D44"/>
    <w:pPr>
      <w:numPr>
        <w:ilvl w:val="5"/>
        <w:numId w:val="6"/>
      </w:numPr>
      <w:ind w:hanging="1417"/>
    </w:pPr>
  </w:style>
  <w:style w:type="paragraph" w:customStyle="1" w:styleId="AnnexH6">
    <w:name w:val="Annex H6"/>
    <w:basedOn w:val="H6"/>
    <w:next w:val="Normal"/>
    <w:link w:val="AnnexH6Char"/>
    <w:uiPriority w:val="5"/>
    <w:qFormat/>
    <w:rsid w:val="00B51D44"/>
    <w:pPr>
      <w:numPr>
        <w:ilvl w:val="6"/>
        <w:numId w:val="6"/>
      </w:numPr>
      <w:ind w:left="1701" w:hanging="1417"/>
    </w:pPr>
  </w:style>
  <w:style w:type="character" w:customStyle="1" w:styleId="Heading1Char11">
    <w:name w:val="Heading 1 Char11"/>
    <w:basedOn w:val="DefaultParagraphFont"/>
    <w:link w:val="Heading1"/>
    <w:rsid w:val="00B51D44"/>
    <w:rPr>
      <w:rFonts w:ascii="Arial" w:eastAsia="Times New Roman" w:hAnsi="Arial"/>
      <w:sz w:val="36"/>
      <w:lang w:eastAsia="en-US"/>
    </w:rPr>
  </w:style>
  <w:style w:type="character" w:customStyle="1" w:styleId="AnnexH1Char">
    <w:name w:val="Annex H1 Char"/>
    <w:basedOn w:val="Heading1Char11"/>
    <w:link w:val="AnnexH1"/>
    <w:uiPriority w:val="5"/>
    <w:rsid w:val="00B51D44"/>
    <w:rPr>
      <w:rFonts w:ascii="Arial" w:eastAsia="Times New Roman" w:hAnsi="Arial"/>
      <w:sz w:val="36"/>
      <w:lang w:eastAsia="en-US"/>
    </w:rPr>
  </w:style>
  <w:style w:type="character" w:customStyle="1" w:styleId="AnnexH2Char">
    <w:name w:val="Annex H2 Char"/>
    <w:basedOn w:val="Heading2Char11"/>
    <w:link w:val="AnnexH2"/>
    <w:uiPriority w:val="5"/>
    <w:rsid w:val="00B51D44"/>
    <w:rPr>
      <w:rFonts w:ascii="Arial" w:eastAsia="Times New Roman" w:hAnsi="Arial"/>
      <w:sz w:val="32"/>
      <w:lang w:eastAsia="en-US"/>
    </w:rPr>
  </w:style>
  <w:style w:type="character" w:customStyle="1" w:styleId="AnnexH3Char">
    <w:name w:val="Annex H3 Char"/>
    <w:basedOn w:val="Heading3Char11"/>
    <w:link w:val="AnnexH3"/>
    <w:uiPriority w:val="5"/>
    <w:rsid w:val="00B51D44"/>
    <w:rPr>
      <w:rFonts w:ascii="Arial" w:eastAsia="Times New Roman" w:hAnsi="Arial"/>
      <w:sz w:val="28"/>
      <w:lang w:eastAsia="en-US"/>
    </w:rPr>
  </w:style>
  <w:style w:type="character" w:customStyle="1" w:styleId="Heading4Char11">
    <w:name w:val="Heading 4 Char11"/>
    <w:basedOn w:val="Heading3Char11"/>
    <w:link w:val="Heading4"/>
    <w:rsid w:val="00756FBB"/>
    <w:rPr>
      <w:rFonts w:ascii="Arial" w:eastAsia="Times New Roman" w:hAnsi="Arial"/>
      <w:sz w:val="24"/>
      <w:lang w:eastAsia="en-US"/>
    </w:rPr>
  </w:style>
  <w:style w:type="character" w:customStyle="1" w:styleId="AnnexH4Char">
    <w:name w:val="Annex H4 Char"/>
    <w:basedOn w:val="Heading4Char11"/>
    <w:link w:val="AnnexH4"/>
    <w:uiPriority w:val="5"/>
    <w:rsid w:val="00B51D44"/>
    <w:rPr>
      <w:rFonts w:ascii="Arial" w:eastAsia="Times New Roman" w:hAnsi="Arial"/>
      <w:sz w:val="24"/>
      <w:lang w:eastAsia="en-US"/>
    </w:rPr>
  </w:style>
  <w:style w:type="character" w:customStyle="1" w:styleId="Heading5Char11">
    <w:name w:val="Heading 5 Char11"/>
    <w:basedOn w:val="Heading4Char11"/>
    <w:link w:val="Heading5"/>
    <w:rsid w:val="00B51D44"/>
    <w:rPr>
      <w:rFonts w:ascii="Arial" w:eastAsia="Times New Roman" w:hAnsi="Arial"/>
      <w:sz w:val="22"/>
      <w:lang w:eastAsia="en-US"/>
    </w:rPr>
  </w:style>
  <w:style w:type="character" w:customStyle="1" w:styleId="AnnexH5Char">
    <w:name w:val="Annex H5 Char"/>
    <w:basedOn w:val="Heading5Char11"/>
    <w:link w:val="AnnexH5"/>
    <w:uiPriority w:val="5"/>
    <w:rsid w:val="00B51D44"/>
    <w:rPr>
      <w:rFonts w:ascii="Arial" w:eastAsia="Times New Roman" w:hAnsi="Arial"/>
      <w:sz w:val="24"/>
      <w:lang w:eastAsia="en-US"/>
    </w:rPr>
  </w:style>
  <w:style w:type="character" w:customStyle="1" w:styleId="H6Char">
    <w:name w:val="H6 Char"/>
    <w:basedOn w:val="Heading5Char11"/>
    <w:link w:val="H6"/>
    <w:rsid w:val="00391F84"/>
    <w:rPr>
      <w:rFonts w:ascii="Arial" w:eastAsia="Times New Roman" w:hAnsi="Arial"/>
      <w:sz w:val="22"/>
      <w:lang w:eastAsia="en-US"/>
    </w:rPr>
  </w:style>
  <w:style w:type="character" w:customStyle="1" w:styleId="Heading6Char11">
    <w:name w:val="Heading 6 Char11"/>
    <w:basedOn w:val="DefaultParagraphFont"/>
    <w:link w:val="Heading6"/>
    <w:rsid w:val="00230ACD"/>
    <w:rPr>
      <w:rFonts w:ascii="Arial" w:eastAsia="Times New Roman" w:hAnsi="Arial"/>
      <w:lang w:eastAsia="en-US"/>
    </w:rPr>
  </w:style>
  <w:style w:type="character" w:customStyle="1" w:styleId="AnnexH6Char">
    <w:name w:val="Annex H6 Char"/>
    <w:basedOn w:val="Heading6Char11"/>
    <w:link w:val="AnnexH6"/>
    <w:uiPriority w:val="5"/>
    <w:rsid w:val="00B51D44"/>
    <w:rPr>
      <w:rFonts w:ascii="Arial" w:eastAsia="Times New Roman" w:hAnsi="Arial"/>
      <w:sz w:val="24"/>
      <w:lang w:eastAsia="en-US"/>
    </w:rPr>
  </w:style>
  <w:style w:type="character" w:customStyle="1" w:styleId="Heading8Char11">
    <w:name w:val="Heading 8 Char11"/>
    <w:basedOn w:val="Heading1Char11"/>
    <w:link w:val="Heading8"/>
    <w:rsid w:val="00B51D44"/>
    <w:rPr>
      <w:rFonts w:ascii="Arial" w:eastAsia="Times New Roman" w:hAnsi="Arial"/>
      <w:sz w:val="36"/>
      <w:lang w:eastAsia="en-US"/>
    </w:rPr>
  </w:style>
  <w:style w:type="paragraph" w:customStyle="1" w:styleId="H8">
    <w:name w:val="H8"/>
    <w:basedOn w:val="H6"/>
    <w:next w:val="Normal"/>
    <w:link w:val="H8Char"/>
    <w:uiPriority w:val="3"/>
    <w:qFormat/>
    <w:rsid w:val="00B51D44"/>
    <w:pPr>
      <w:numPr>
        <w:ilvl w:val="7"/>
      </w:numPr>
      <w:ind w:left="1985" w:hanging="1985"/>
    </w:pPr>
  </w:style>
  <w:style w:type="paragraph" w:customStyle="1" w:styleId="H7">
    <w:name w:val="H7"/>
    <w:basedOn w:val="H6"/>
    <w:next w:val="Normal"/>
    <w:link w:val="H7Char"/>
    <w:uiPriority w:val="3"/>
    <w:qFormat/>
    <w:rsid w:val="00B51D44"/>
    <w:pPr>
      <w:numPr>
        <w:ilvl w:val="6"/>
      </w:numPr>
      <w:ind w:left="1985" w:hanging="1985"/>
    </w:pPr>
  </w:style>
  <w:style w:type="character" w:customStyle="1" w:styleId="H7Char">
    <w:name w:val="H7 Char"/>
    <w:basedOn w:val="H6Char"/>
    <w:link w:val="H7"/>
    <w:uiPriority w:val="3"/>
    <w:rsid w:val="00B51D44"/>
    <w:rPr>
      <w:rFonts w:ascii="Arial" w:eastAsia="Times New Roman" w:hAnsi="Arial"/>
      <w:sz w:val="24"/>
      <w:lang w:eastAsia="en-US"/>
    </w:rPr>
  </w:style>
  <w:style w:type="character" w:customStyle="1" w:styleId="H8Char">
    <w:name w:val="H8 Char"/>
    <w:basedOn w:val="H6Char"/>
    <w:link w:val="H8"/>
    <w:uiPriority w:val="3"/>
    <w:rsid w:val="00B51D44"/>
    <w:rPr>
      <w:rFonts w:ascii="Arial" w:eastAsia="Times New Roman" w:hAnsi="Arial"/>
      <w:sz w:val="24"/>
      <w:lang w:eastAsia="en-US"/>
    </w:rPr>
  </w:style>
  <w:style w:type="paragraph" w:customStyle="1" w:styleId="H9">
    <w:name w:val="H9"/>
    <w:basedOn w:val="H6"/>
    <w:next w:val="Normal"/>
    <w:link w:val="H9Char"/>
    <w:uiPriority w:val="3"/>
    <w:qFormat/>
    <w:rsid w:val="00B51D44"/>
    <w:pPr>
      <w:numPr>
        <w:ilvl w:val="8"/>
      </w:numPr>
      <w:ind w:left="1985" w:hanging="1985"/>
    </w:pPr>
  </w:style>
  <w:style w:type="paragraph" w:customStyle="1" w:styleId="AnnexH7">
    <w:name w:val="Annex H7"/>
    <w:basedOn w:val="H6"/>
    <w:next w:val="Normal"/>
    <w:link w:val="AnnexH7Char"/>
    <w:uiPriority w:val="5"/>
    <w:qFormat/>
    <w:rsid w:val="00B51D44"/>
    <w:pPr>
      <w:numPr>
        <w:ilvl w:val="7"/>
        <w:numId w:val="6"/>
      </w:numPr>
      <w:ind w:left="1701" w:hanging="1417"/>
    </w:pPr>
  </w:style>
  <w:style w:type="character" w:customStyle="1" w:styleId="H9Char">
    <w:name w:val="H9 Char"/>
    <w:basedOn w:val="H6Char"/>
    <w:link w:val="H9"/>
    <w:uiPriority w:val="3"/>
    <w:rsid w:val="00B51D44"/>
    <w:rPr>
      <w:rFonts w:ascii="Arial" w:eastAsia="Times New Roman" w:hAnsi="Arial"/>
      <w:sz w:val="24"/>
      <w:lang w:eastAsia="en-US"/>
    </w:rPr>
  </w:style>
  <w:style w:type="paragraph" w:customStyle="1" w:styleId="AnnexH8">
    <w:name w:val="Annex H8"/>
    <w:basedOn w:val="H6"/>
    <w:next w:val="Normal"/>
    <w:link w:val="AnnexH8Char"/>
    <w:uiPriority w:val="5"/>
    <w:qFormat/>
    <w:rsid w:val="00B51D44"/>
    <w:pPr>
      <w:numPr>
        <w:ilvl w:val="8"/>
        <w:numId w:val="6"/>
      </w:numPr>
      <w:ind w:left="1701" w:hanging="1417"/>
    </w:pPr>
  </w:style>
  <w:style w:type="character" w:customStyle="1" w:styleId="AnnexH7Char">
    <w:name w:val="Annex H7 Char"/>
    <w:basedOn w:val="DefaultParagraphFont"/>
    <w:link w:val="AnnexH7"/>
    <w:uiPriority w:val="5"/>
    <w:rsid w:val="00B51D44"/>
    <w:rPr>
      <w:rFonts w:ascii="Arial" w:hAnsi="Arial"/>
      <w:sz w:val="24"/>
      <w:lang w:eastAsia="en-US"/>
    </w:rPr>
  </w:style>
  <w:style w:type="character" w:styleId="FootnoteReference">
    <w:name w:val="footnote reference"/>
    <w:basedOn w:val="DefaultParagraphFont"/>
    <w:locked/>
    <w:rsid w:val="00B51D44"/>
    <w:rPr>
      <w:b/>
      <w:position w:val="6"/>
      <w:sz w:val="16"/>
    </w:rPr>
  </w:style>
  <w:style w:type="character" w:customStyle="1" w:styleId="AnnexH8Char">
    <w:name w:val="Annex H8 Char"/>
    <w:basedOn w:val="DefaultParagraphFont"/>
    <w:link w:val="AnnexH8"/>
    <w:uiPriority w:val="5"/>
    <w:rsid w:val="00B51D44"/>
    <w:rPr>
      <w:rFonts w:ascii="Arial" w:hAnsi="Arial"/>
      <w:sz w:val="24"/>
      <w:lang w:eastAsia="en-US"/>
    </w:rPr>
  </w:style>
  <w:style w:type="numbering" w:customStyle="1" w:styleId="IVASheadings">
    <w:name w:val="IVAS headings"/>
    <w:uiPriority w:val="99"/>
    <w:rsid w:val="004E6D6C"/>
    <w:pPr>
      <w:numPr>
        <w:numId w:val="16"/>
      </w:numPr>
    </w:pPr>
  </w:style>
  <w:style w:type="numbering" w:customStyle="1" w:styleId="IVASannexheadings">
    <w:name w:val="IVAS annex headings"/>
    <w:uiPriority w:val="99"/>
    <w:rsid w:val="00B51D44"/>
  </w:style>
  <w:style w:type="numbering" w:customStyle="1" w:styleId="IVASreferences">
    <w:name w:val="IVAS references"/>
    <w:uiPriority w:val="99"/>
    <w:rsid w:val="00B51D44"/>
    <w:pPr>
      <w:numPr>
        <w:numId w:val="6"/>
      </w:numPr>
    </w:pPr>
  </w:style>
  <w:style w:type="character" w:customStyle="1" w:styleId="eop">
    <w:name w:val="eop"/>
    <w:basedOn w:val="DefaultParagraphFont"/>
    <w:locked/>
    <w:rsid w:val="00387F42"/>
    <w:rPr>
      <w:rFonts w:cs="Times New Roman"/>
    </w:rPr>
  </w:style>
  <w:style w:type="paragraph" w:customStyle="1" w:styleId="Bold">
    <w:name w:val="Bold"/>
    <w:basedOn w:val="Normal"/>
    <w:link w:val="BoldChar"/>
    <w:uiPriority w:val="1"/>
    <w:qFormat/>
    <w:rsid w:val="00B51D44"/>
    <w:rPr>
      <w:b/>
    </w:rPr>
  </w:style>
  <w:style w:type="paragraph" w:customStyle="1" w:styleId="Italics">
    <w:name w:val="Italics"/>
    <w:basedOn w:val="Normal"/>
    <w:link w:val="ItalicsChar"/>
    <w:uiPriority w:val="1"/>
    <w:qFormat/>
    <w:rsid w:val="00B51D44"/>
    <w:rPr>
      <w:i/>
    </w:rPr>
  </w:style>
  <w:style w:type="character" w:customStyle="1" w:styleId="BoldChar">
    <w:name w:val="Bold Char"/>
    <w:basedOn w:val="DefaultParagraphFont"/>
    <w:link w:val="Bold"/>
    <w:uiPriority w:val="1"/>
    <w:rsid w:val="00B51D44"/>
    <w:rPr>
      <w:b/>
      <w:lang w:eastAsia="en-US"/>
    </w:rPr>
  </w:style>
  <w:style w:type="paragraph" w:customStyle="1" w:styleId="Underline">
    <w:name w:val="Underline"/>
    <w:basedOn w:val="Normal"/>
    <w:link w:val="UnderlineChar"/>
    <w:uiPriority w:val="1"/>
    <w:qFormat/>
    <w:rsid w:val="00B51D44"/>
    <w:rPr>
      <w:u w:val="single"/>
    </w:rPr>
  </w:style>
  <w:style w:type="character" w:customStyle="1" w:styleId="ItalicsChar">
    <w:name w:val="Italics Char"/>
    <w:basedOn w:val="DefaultParagraphFont"/>
    <w:link w:val="Italics"/>
    <w:uiPriority w:val="1"/>
    <w:rsid w:val="00B51D44"/>
    <w:rPr>
      <w:i/>
      <w:lang w:eastAsia="en-US"/>
    </w:rPr>
  </w:style>
  <w:style w:type="paragraph" w:customStyle="1" w:styleId="Highlight">
    <w:name w:val="Highlight"/>
    <w:basedOn w:val="Normal"/>
    <w:link w:val="HighlightChar"/>
    <w:uiPriority w:val="1"/>
    <w:qFormat/>
    <w:rsid w:val="00B51D44"/>
    <w:pPr>
      <w:shd w:val="clear" w:color="auto" w:fill="FFFF00"/>
    </w:pPr>
  </w:style>
  <w:style w:type="character" w:customStyle="1" w:styleId="UnderlineChar">
    <w:name w:val="Underline Char"/>
    <w:basedOn w:val="DefaultParagraphFont"/>
    <w:link w:val="Underline"/>
    <w:uiPriority w:val="1"/>
    <w:rsid w:val="00B51D44"/>
    <w:rPr>
      <w:u w:val="single"/>
      <w:lang w:eastAsia="en-US"/>
    </w:rPr>
  </w:style>
  <w:style w:type="character" w:customStyle="1" w:styleId="HighlightChar">
    <w:name w:val="Highlight Char"/>
    <w:basedOn w:val="DefaultParagraphFont"/>
    <w:link w:val="Highlight"/>
    <w:uiPriority w:val="1"/>
    <w:rsid w:val="00B51D44"/>
    <w:rPr>
      <w:shd w:val="clear" w:color="auto" w:fill="FFFF00"/>
      <w:lang w:eastAsia="en-US"/>
    </w:rPr>
  </w:style>
  <w:style w:type="paragraph" w:styleId="Footer">
    <w:name w:val="footer"/>
    <w:basedOn w:val="Header"/>
    <w:link w:val="FooterChar11"/>
    <w:rsid w:val="00BC10DF"/>
    <w:pPr>
      <w:jc w:val="center"/>
    </w:pPr>
    <w:rPr>
      <w:i/>
    </w:rPr>
  </w:style>
  <w:style w:type="character" w:customStyle="1" w:styleId="FooterChar11">
    <w:name w:val="Footer Char11"/>
    <w:basedOn w:val="DefaultParagraphFont"/>
    <w:link w:val="Footer"/>
    <w:rsid w:val="00B51D44"/>
    <w:rPr>
      <w:rFonts w:ascii="Arial" w:eastAsia="Times New Roman" w:hAnsi="Arial"/>
      <w:b/>
      <w:i/>
      <w:sz w:val="18"/>
      <w:lang w:eastAsia="ja-JP"/>
    </w:rPr>
  </w:style>
  <w:style w:type="character" w:customStyle="1" w:styleId="Heading7Char11">
    <w:name w:val="Heading 7 Char11"/>
    <w:basedOn w:val="DefaultParagraphFont"/>
    <w:link w:val="Heading7"/>
    <w:rsid w:val="00991CE5"/>
    <w:rPr>
      <w:rFonts w:ascii="Arial" w:eastAsia="Times New Roman" w:hAnsi="Arial"/>
      <w:lang w:eastAsia="en-US"/>
    </w:rPr>
  </w:style>
  <w:style w:type="character" w:customStyle="1" w:styleId="Heading9Char11">
    <w:name w:val="Heading 9 Char11"/>
    <w:basedOn w:val="DefaultParagraphFont"/>
    <w:link w:val="Heading9"/>
    <w:rsid w:val="00B51D44"/>
    <w:rPr>
      <w:rFonts w:ascii="Arial" w:eastAsia="Times New Roman" w:hAnsi="Arial"/>
      <w:sz w:val="36"/>
      <w:lang w:eastAsia="en-US"/>
    </w:rPr>
  </w:style>
  <w:style w:type="character" w:customStyle="1" w:styleId="HeaderChar1">
    <w:name w:val="Header Char1"/>
    <w:basedOn w:val="DefaultParagraphFont"/>
    <w:uiPriority w:val="9"/>
    <w:locked/>
    <w:rsid w:val="001231A9"/>
    <w:rPr>
      <w:rFonts w:ascii="Arial" w:hAnsi="Arial"/>
      <w:b/>
      <w:noProof/>
      <w:sz w:val="18"/>
    </w:rPr>
  </w:style>
  <w:style w:type="character" w:customStyle="1" w:styleId="FooterChar1">
    <w:name w:val="Footer Char1"/>
    <w:basedOn w:val="DefaultParagraphFont"/>
    <w:locked/>
    <w:rsid w:val="001231A9"/>
    <w:rPr>
      <w:rFonts w:ascii="Arial" w:hAnsi="Arial"/>
      <w:b/>
      <w:i/>
      <w:noProof/>
      <w:sz w:val="18"/>
    </w:rPr>
  </w:style>
  <w:style w:type="character" w:customStyle="1" w:styleId="FootnoteTextChar1">
    <w:name w:val="Footnote Text Char1"/>
    <w:basedOn w:val="DefaultParagraphFont"/>
    <w:locked/>
    <w:rsid w:val="001231A9"/>
    <w:rPr>
      <w:sz w:val="16"/>
    </w:rPr>
  </w:style>
  <w:style w:type="character" w:customStyle="1" w:styleId="Heading1Char1">
    <w:name w:val="Heading 1 Char1"/>
    <w:basedOn w:val="DefaultParagraphFont"/>
    <w:locked/>
    <w:rsid w:val="001231A9"/>
    <w:rPr>
      <w:rFonts w:ascii="Arial" w:hAnsi="Arial"/>
      <w:sz w:val="36"/>
      <w:lang w:eastAsia="en-US"/>
    </w:rPr>
  </w:style>
  <w:style w:type="character" w:customStyle="1" w:styleId="Heading2Char1">
    <w:name w:val="Heading 2 Char1"/>
    <w:basedOn w:val="DefaultParagraphFont"/>
    <w:locked/>
    <w:rsid w:val="001231A9"/>
    <w:rPr>
      <w:rFonts w:ascii="Arial" w:hAnsi="Arial"/>
      <w:sz w:val="32"/>
      <w:lang w:eastAsia="en-US"/>
    </w:rPr>
  </w:style>
  <w:style w:type="character" w:customStyle="1" w:styleId="Heading3Char1">
    <w:name w:val="Heading 3 Char1"/>
    <w:basedOn w:val="DefaultParagraphFont"/>
    <w:locked/>
    <w:rsid w:val="001231A9"/>
    <w:rPr>
      <w:rFonts w:ascii="Arial" w:hAnsi="Arial"/>
      <w:sz w:val="28"/>
      <w:lang w:eastAsia="en-US"/>
    </w:rPr>
  </w:style>
  <w:style w:type="character" w:customStyle="1" w:styleId="Heading4Char1">
    <w:name w:val="Heading 4 Char1"/>
    <w:basedOn w:val="Heading3Char1"/>
    <w:uiPriority w:val="2"/>
    <w:locked/>
    <w:rsid w:val="001231A9"/>
    <w:rPr>
      <w:rFonts w:ascii="Arial" w:hAnsi="Arial"/>
      <w:sz w:val="24"/>
      <w:lang w:eastAsia="en-US"/>
    </w:rPr>
  </w:style>
  <w:style w:type="character" w:customStyle="1" w:styleId="Heading5Char1">
    <w:name w:val="Heading 5 Char1"/>
    <w:basedOn w:val="Heading4Char1"/>
    <w:uiPriority w:val="2"/>
    <w:locked/>
    <w:rsid w:val="001231A9"/>
    <w:rPr>
      <w:rFonts w:ascii="Arial" w:hAnsi="Arial"/>
      <w:sz w:val="24"/>
      <w:lang w:eastAsia="en-US"/>
    </w:rPr>
  </w:style>
  <w:style w:type="character" w:customStyle="1" w:styleId="Heading6Char1">
    <w:name w:val="Heading 6 Char1"/>
    <w:basedOn w:val="DefaultParagraphFont"/>
    <w:rsid w:val="001231A9"/>
    <w:rPr>
      <w:rFonts w:ascii="Arial" w:hAnsi="Arial"/>
      <w:lang w:eastAsia="en-US"/>
    </w:rPr>
  </w:style>
  <w:style w:type="character" w:customStyle="1" w:styleId="Heading7Char1">
    <w:name w:val="Heading 7 Char1"/>
    <w:basedOn w:val="DefaultParagraphFont"/>
    <w:rsid w:val="001231A9"/>
    <w:rPr>
      <w:rFonts w:ascii="Arial" w:hAnsi="Arial"/>
      <w:lang w:eastAsia="en-US"/>
    </w:rPr>
  </w:style>
  <w:style w:type="character" w:customStyle="1" w:styleId="Heading8Char1">
    <w:name w:val="Heading 8 Char1"/>
    <w:basedOn w:val="Heading1Char1"/>
    <w:locked/>
    <w:rsid w:val="001231A9"/>
    <w:rPr>
      <w:rFonts w:ascii="Arial" w:hAnsi="Arial"/>
      <w:sz w:val="36"/>
      <w:lang w:eastAsia="en-US"/>
    </w:rPr>
  </w:style>
  <w:style w:type="character" w:customStyle="1" w:styleId="Heading9Char1">
    <w:name w:val="Heading 9 Char1"/>
    <w:basedOn w:val="DefaultParagraphFont"/>
    <w:locked/>
    <w:rsid w:val="001231A9"/>
    <w:rPr>
      <w:rFonts w:ascii="Arial" w:hAnsi="Arial"/>
      <w:sz w:val="36"/>
      <w:lang w:eastAsia="en-US"/>
    </w:rPr>
  </w:style>
  <w:style w:type="character" w:customStyle="1" w:styleId="HeaderChar2">
    <w:name w:val="Header Char2"/>
    <w:basedOn w:val="DefaultParagraphFont"/>
    <w:uiPriority w:val="9"/>
    <w:locked/>
    <w:rsid w:val="00073B56"/>
    <w:rPr>
      <w:rFonts w:ascii="Arial" w:hAnsi="Arial"/>
      <w:b/>
      <w:noProof/>
      <w:sz w:val="18"/>
    </w:rPr>
  </w:style>
  <w:style w:type="character" w:customStyle="1" w:styleId="FooterChar2">
    <w:name w:val="Footer Char2"/>
    <w:basedOn w:val="DefaultParagraphFont"/>
    <w:locked/>
    <w:rsid w:val="00073B56"/>
    <w:rPr>
      <w:rFonts w:ascii="Arial" w:hAnsi="Arial"/>
      <w:b/>
      <w:i/>
      <w:noProof/>
      <w:sz w:val="18"/>
    </w:rPr>
  </w:style>
  <w:style w:type="character" w:customStyle="1" w:styleId="FootnoteTextChar2">
    <w:name w:val="Footnote Text Char2"/>
    <w:basedOn w:val="DefaultParagraphFont"/>
    <w:locked/>
    <w:rsid w:val="00073B56"/>
    <w:rPr>
      <w:sz w:val="16"/>
    </w:rPr>
  </w:style>
  <w:style w:type="character" w:customStyle="1" w:styleId="Heading1Char2">
    <w:name w:val="Heading 1 Char2"/>
    <w:basedOn w:val="DefaultParagraphFont"/>
    <w:uiPriority w:val="2"/>
    <w:locked/>
    <w:rsid w:val="00073B56"/>
    <w:rPr>
      <w:rFonts w:ascii="Arial" w:hAnsi="Arial"/>
      <w:sz w:val="36"/>
      <w:lang w:eastAsia="en-US"/>
    </w:rPr>
  </w:style>
  <w:style w:type="character" w:customStyle="1" w:styleId="Heading2Char2">
    <w:name w:val="Heading 2 Char2"/>
    <w:basedOn w:val="DefaultParagraphFont"/>
    <w:uiPriority w:val="2"/>
    <w:locked/>
    <w:rsid w:val="00073B56"/>
    <w:rPr>
      <w:rFonts w:ascii="Arial" w:hAnsi="Arial"/>
      <w:sz w:val="32"/>
      <w:lang w:eastAsia="en-US"/>
    </w:rPr>
  </w:style>
  <w:style w:type="character" w:customStyle="1" w:styleId="Heading3Char2">
    <w:name w:val="Heading 3 Char2"/>
    <w:basedOn w:val="DefaultParagraphFont"/>
    <w:uiPriority w:val="2"/>
    <w:locked/>
    <w:rsid w:val="00073B56"/>
    <w:rPr>
      <w:rFonts w:ascii="Arial" w:hAnsi="Arial"/>
      <w:sz w:val="28"/>
      <w:lang w:eastAsia="en-US"/>
    </w:rPr>
  </w:style>
  <w:style w:type="character" w:customStyle="1" w:styleId="Heading4Char2">
    <w:name w:val="Heading 4 Char2"/>
    <w:basedOn w:val="Heading3Char2"/>
    <w:uiPriority w:val="2"/>
    <w:locked/>
    <w:rsid w:val="00073B56"/>
    <w:rPr>
      <w:rFonts w:ascii="Arial" w:hAnsi="Arial"/>
      <w:sz w:val="24"/>
      <w:lang w:eastAsia="en-US"/>
    </w:rPr>
  </w:style>
  <w:style w:type="character" w:customStyle="1" w:styleId="Heading5Char2">
    <w:name w:val="Heading 5 Char2"/>
    <w:basedOn w:val="Heading4Char2"/>
    <w:uiPriority w:val="2"/>
    <w:locked/>
    <w:rsid w:val="00073B56"/>
    <w:rPr>
      <w:rFonts w:ascii="Arial" w:hAnsi="Arial"/>
      <w:sz w:val="24"/>
      <w:lang w:eastAsia="en-US"/>
    </w:rPr>
  </w:style>
  <w:style w:type="character" w:customStyle="1" w:styleId="Heading6Char2">
    <w:name w:val="Heading 6 Char2"/>
    <w:basedOn w:val="DefaultParagraphFont"/>
    <w:locked/>
    <w:rsid w:val="00073B56"/>
    <w:rPr>
      <w:rFonts w:ascii="Arial" w:hAnsi="Arial"/>
      <w:lang w:eastAsia="en-US"/>
    </w:rPr>
  </w:style>
  <w:style w:type="character" w:customStyle="1" w:styleId="Heading7Char2">
    <w:name w:val="Heading 7 Char2"/>
    <w:basedOn w:val="DefaultParagraphFont"/>
    <w:locked/>
    <w:rsid w:val="00073B56"/>
    <w:rPr>
      <w:rFonts w:ascii="Arial" w:hAnsi="Arial"/>
      <w:lang w:eastAsia="en-US"/>
    </w:rPr>
  </w:style>
  <w:style w:type="character" w:customStyle="1" w:styleId="Heading8Char2">
    <w:name w:val="Heading 8 Char2"/>
    <w:basedOn w:val="Heading1Char2"/>
    <w:uiPriority w:val="4"/>
    <w:locked/>
    <w:rsid w:val="00073B56"/>
    <w:rPr>
      <w:rFonts w:ascii="Arial" w:hAnsi="Arial"/>
      <w:sz w:val="36"/>
      <w:lang w:eastAsia="en-US"/>
    </w:rPr>
  </w:style>
  <w:style w:type="character" w:customStyle="1" w:styleId="Heading9Char2">
    <w:name w:val="Heading 9 Char2"/>
    <w:basedOn w:val="DefaultParagraphFont"/>
    <w:locked/>
    <w:rsid w:val="00073B56"/>
    <w:rPr>
      <w:rFonts w:ascii="Arial" w:hAnsi="Arial"/>
      <w:sz w:val="36"/>
      <w:lang w:eastAsia="en-US"/>
    </w:rPr>
  </w:style>
  <w:style w:type="character" w:customStyle="1" w:styleId="EQZchn">
    <w:name w:val="EQ Zchn"/>
    <w:link w:val="EQ"/>
    <w:locked/>
    <w:rsid w:val="00C46331"/>
    <w:rPr>
      <w:rFonts w:eastAsia="Times New Roman"/>
      <w:lang w:eastAsia="en-US"/>
    </w:rPr>
  </w:style>
  <w:style w:type="numbering" w:customStyle="1" w:styleId="Headings">
    <w:name w:val="Headings"/>
    <w:uiPriority w:val="99"/>
    <w:rsid w:val="00C46331"/>
  </w:style>
  <w:style w:type="numbering" w:customStyle="1" w:styleId="Annexheadings">
    <w:name w:val="Annex headings"/>
    <w:uiPriority w:val="99"/>
    <w:rsid w:val="00C46331"/>
  </w:style>
  <w:style w:type="numbering" w:customStyle="1" w:styleId="References">
    <w:name w:val="References"/>
    <w:uiPriority w:val="99"/>
    <w:rsid w:val="00C46331"/>
    <w:pPr>
      <w:numPr>
        <w:numId w:val="10"/>
      </w:numPr>
    </w:pPr>
  </w:style>
  <w:style w:type="paragraph" w:customStyle="1" w:styleId="Numbered0001">
    <w:name w:val="Numbered0001"/>
    <w:basedOn w:val="Normal"/>
    <w:locked/>
    <w:rsid w:val="00C46331"/>
    <w:pPr>
      <w:numPr>
        <w:numId w:val="11"/>
      </w:numPr>
      <w:tabs>
        <w:tab w:val="clear" w:pos="2421"/>
        <w:tab w:val="num" w:pos="360"/>
        <w:tab w:val="num" w:pos="720"/>
      </w:tabs>
      <w:spacing w:line="480" w:lineRule="auto"/>
      <w:ind w:left="360" w:firstLine="0"/>
    </w:pPr>
    <w:rPr>
      <w:rFonts w:ascii="Book Antiqua" w:hAnsi="Book Antiqua"/>
    </w:rPr>
  </w:style>
  <w:style w:type="paragraph" w:customStyle="1" w:styleId="Bullet">
    <w:name w:val="Bullet"/>
    <w:basedOn w:val="Normal"/>
    <w:locked/>
    <w:rsid w:val="00C46331"/>
    <w:pPr>
      <w:numPr>
        <w:ilvl w:val="1"/>
        <w:numId w:val="11"/>
      </w:numPr>
      <w:tabs>
        <w:tab w:val="clear" w:pos="1440"/>
        <w:tab w:val="num" w:pos="360"/>
      </w:tabs>
      <w:spacing w:line="480" w:lineRule="auto"/>
      <w:ind w:left="0" w:firstLine="0"/>
    </w:pPr>
    <w:rPr>
      <w:rFonts w:ascii="Book Antiqua" w:hAnsi="Book Antiqua"/>
    </w:rPr>
  </w:style>
  <w:style w:type="paragraph" w:customStyle="1" w:styleId="kirkx">
    <w:name w:val="kirk x"/>
    <w:basedOn w:val="Normal"/>
    <w:link w:val="kirkxChar"/>
    <w:qFormat/>
    <w:locked/>
    <w:rsid w:val="00C46331"/>
    <w:pPr>
      <w:tabs>
        <w:tab w:val="num" w:pos="1440"/>
      </w:tabs>
      <w:spacing w:line="360" w:lineRule="auto"/>
    </w:pPr>
  </w:style>
  <w:style w:type="character" w:customStyle="1" w:styleId="kirkxChar">
    <w:name w:val="kirk x Char"/>
    <w:basedOn w:val="DefaultParagraphFont"/>
    <w:link w:val="kirkx"/>
    <w:rsid w:val="00C46331"/>
    <w:rPr>
      <w:sz w:val="24"/>
      <w:szCs w:val="24"/>
      <w:lang w:val="en-US" w:eastAsia="en-US"/>
    </w:rPr>
  </w:style>
  <w:style w:type="character" w:customStyle="1" w:styleId="mi">
    <w:name w:val="mi"/>
    <w:basedOn w:val="DefaultParagraphFont"/>
    <w:locked/>
    <w:rsid w:val="00C46331"/>
  </w:style>
  <w:style w:type="character" w:customStyle="1" w:styleId="PANumbered0001Char">
    <w:name w:val="PA Numbered0001 Char"/>
    <w:basedOn w:val="DefaultParagraphFont"/>
    <w:link w:val="PANumbered0001"/>
    <w:locked/>
    <w:rsid w:val="00C46331"/>
  </w:style>
  <w:style w:type="paragraph" w:customStyle="1" w:styleId="PANumbered0001">
    <w:name w:val="PA Numbered0001"/>
    <w:basedOn w:val="Normal"/>
    <w:link w:val="PANumbered0001Char"/>
    <w:locked/>
    <w:rsid w:val="00C46331"/>
    <w:pPr>
      <w:widowControl w:val="0"/>
      <w:numPr>
        <w:numId w:val="12"/>
      </w:numPr>
      <w:tabs>
        <w:tab w:val="clear" w:pos="1620"/>
        <w:tab w:val="num" w:pos="1080"/>
      </w:tabs>
      <w:spacing w:before="60" w:after="60" w:line="480" w:lineRule="auto"/>
      <w:ind w:left="0" w:hanging="360"/>
    </w:pPr>
  </w:style>
  <w:style w:type="character" w:styleId="Mention">
    <w:name w:val="Mention"/>
    <w:basedOn w:val="DefaultParagraphFont"/>
    <w:uiPriority w:val="99"/>
    <w:unhideWhenUsed/>
    <w:locked/>
    <w:rsid w:val="00CA4E3E"/>
    <w:rPr>
      <w:color w:val="2B579A"/>
      <w:shd w:val="clear" w:color="auto" w:fill="E1DFDD"/>
    </w:rPr>
  </w:style>
  <w:style w:type="paragraph" w:customStyle="1" w:styleId="paragraph">
    <w:name w:val="paragraph"/>
    <w:basedOn w:val="Normal"/>
    <w:uiPriority w:val="1"/>
    <w:locked/>
    <w:rsid w:val="00CA4E3E"/>
    <w:pPr>
      <w:spacing w:beforeAutospacing="1" w:afterAutospacing="1"/>
    </w:pPr>
  </w:style>
  <w:style w:type="character" w:customStyle="1" w:styleId="normaltextrun">
    <w:name w:val="normaltextrun"/>
    <w:basedOn w:val="DefaultParagraphFont"/>
    <w:locked/>
    <w:rsid w:val="00CA4E3E"/>
  </w:style>
  <w:style w:type="character" w:customStyle="1" w:styleId="ui-provider">
    <w:name w:val="ui-provider"/>
    <w:basedOn w:val="DefaultParagraphFont"/>
    <w:locked/>
    <w:rsid w:val="00CA4E3E"/>
  </w:style>
  <w:style w:type="character" w:styleId="Strong">
    <w:name w:val="Strong"/>
    <w:basedOn w:val="DefaultParagraphFont"/>
    <w:uiPriority w:val="22"/>
    <w:qFormat/>
    <w:locked/>
    <w:rsid w:val="00CA4E3E"/>
    <w:rPr>
      <w:b/>
      <w:bCs/>
    </w:rPr>
  </w:style>
  <w:style w:type="character" w:styleId="Emphasis">
    <w:name w:val="Emphasis"/>
    <w:basedOn w:val="DefaultParagraphFont"/>
    <w:uiPriority w:val="20"/>
    <w:qFormat/>
    <w:locked/>
    <w:rsid w:val="00CA4E3E"/>
    <w:rPr>
      <w:i/>
      <w:iCs/>
    </w:rPr>
  </w:style>
  <w:style w:type="paragraph" w:customStyle="1" w:styleId="Equat">
    <w:name w:val="Equat."/>
    <w:basedOn w:val="Normal"/>
    <w:locked/>
    <w:rsid w:val="00CE6EC1"/>
    <w:pPr>
      <w:tabs>
        <w:tab w:val="num" w:pos="720"/>
      </w:tabs>
      <w:spacing w:line="360" w:lineRule="auto"/>
      <w:ind w:left="360" w:hanging="360"/>
      <w:jc w:val="center"/>
    </w:pPr>
    <w:rPr>
      <w:lang w:eastAsia="fr-FR"/>
    </w:rPr>
  </w:style>
  <w:style w:type="paragraph" w:customStyle="1" w:styleId="USPTO1-99">
    <w:name w:val="USPTO 1-99"/>
    <w:basedOn w:val="Normal"/>
    <w:locked/>
    <w:rsid w:val="00CE6EC1"/>
    <w:pPr>
      <w:widowControl w:val="0"/>
      <w:tabs>
        <w:tab w:val="num" w:pos="720"/>
        <w:tab w:val="left" w:pos="1886"/>
      </w:tabs>
      <w:spacing w:after="480" w:line="360" w:lineRule="auto"/>
      <w:ind w:left="720" w:hanging="360"/>
      <w:jc w:val="both"/>
    </w:pPr>
    <w:rPr>
      <w:rFonts w:ascii="Arial" w:hAnsi="Arial"/>
      <w:snapToGrid w:val="0"/>
    </w:rPr>
  </w:style>
  <w:style w:type="table" w:styleId="LightList-Accent3">
    <w:name w:val="Light List Accent 3"/>
    <w:basedOn w:val="TableNormal"/>
    <w:uiPriority w:val="61"/>
    <w:locked/>
    <w:rsid w:val="004E3CC0"/>
    <w:rPr>
      <w:rFonts w:asciiTheme="minorHAnsi" w:hAnsiTheme="minorHAnsi" w:cstheme="minorBidi"/>
      <w:sz w:val="22"/>
      <w:szCs w:val="22"/>
      <w:lang w:val="de-DE" w:eastAsia="de-DE"/>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customStyle="1" w:styleId="StandardmitAbstandnach">
    <w:name w:val="#Standard mit Abstand nach"/>
    <w:basedOn w:val="Normal"/>
    <w:uiPriority w:val="13"/>
    <w:qFormat/>
    <w:locked/>
    <w:rsid w:val="007E2BED"/>
  </w:style>
  <w:style w:type="table" w:customStyle="1" w:styleId="Tabelle">
    <w:name w:val="#Tabelle"/>
    <w:basedOn w:val="TableNormal"/>
    <w:locked/>
    <w:rsid w:val="007E2BED"/>
    <w:pPr>
      <w:spacing w:line="240" w:lineRule="exact"/>
    </w:pPr>
    <w:rPr>
      <w:rFonts w:ascii="Frutiger LT Com 45 Light" w:hAnsi="Frutiger LT Com 45 Light"/>
      <w:kern w:val="2"/>
      <w:lang w:val="en-US" w:eastAsia="en-US"/>
      <w14:ligatures w14:val="standardContextual"/>
    </w:rPr>
    <w:tblPr>
      <w:tblStyleRowBandSize w:val="1"/>
      <w:tblBorders>
        <w:bottom w:val="dashSmallGap" w:sz="4" w:space="0" w:color="auto"/>
      </w:tblBorders>
      <w:tblCellMar>
        <w:top w:w="79" w:type="dxa"/>
        <w:left w:w="0" w:type="dxa"/>
        <w:bottom w:w="79" w:type="dxa"/>
      </w:tblCellMar>
    </w:tblPr>
    <w:tblStylePr w:type="firstRow">
      <w:rPr>
        <w:rFonts w:ascii="Walbaum Heading" w:hAnsi="Walbaum Heading"/>
        <w:color w:val="auto"/>
        <w:sz w:val="20"/>
      </w:rPr>
      <w:tblPr/>
      <w:tcPr>
        <w:tcBorders>
          <w:top w:val="nil"/>
          <w:left w:val="nil"/>
          <w:bottom w:val="single" w:sz="4" w:space="0" w:color="auto"/>
          <w:right w:val="nil"/>
          <w:insideH w:val="nil"/>
          <w:insideV w:val="nil"/>
        </w:tcBorders>
      </w:tcPr>
    </w:tblStylePr>
    <w:tblStylePr w:type="band1Horz">
      <w:rPr>
        <w:rFonts w:ascii="Work Sans ExtraBold" w:hAnsi="Work Sans ExtraBold"/>
        <w:sz w:val="20"/>
      </w:rPr>
      <w:tblPr/>
      <w:tcPr>
        <w:tcBorders>
          <w:bottom w:val="dashSmallGap" w:sz="4" w:space="0" w:color="auto"/>
          <w:insideH w:val="nil"/>
        </w:tcBorders>
      </w:tcPr>
    </w:tblStylePr>
    <w:tblStylePr w:type="band2Horz">
      <w:rPr>
        <w:rFonts w:ascii="Work Sans ExtraBold" w:hAnsi="Work Sans ExtraBold"/>
        <w:sz w:val="20"/>
      </w:rPr>
      <w:tblPr/>
      <w:tcPr>
        <w:tcBorders>
          <w:bottom w:val="dashSmallGap" w:sz="4" w:space="0" w:color="auto"/>
        </w:tcBorders>
      </w:tcPr>
    </w:tblStylePr>
  </w:style>
  <w:style w:type="paragraph" w:customStyle="1" w:styleId="berschriftimText">
    <w:name w:val="#Überschrift im Text"/>
    <w:basedOn w:val="Normal"/>
    <w:next w:val="Normal"/>
    <w:uiPriority w:val="23"/>
    <w:qFormat/>
    <w:locked/>
    <w:rsid w:val="007E2BED"/>
    <w:pPr>
      <w:spacing w:before="480"/>
    </w:pPr>
    <w:rPr>
      <w:rFonts w:ascii="Frutiger LT Com 65 Bold" w:hAnsi="Frutiger LT Com 65 Bold"/>
    </w:rPr>
  </w:style>
  <w:style w:type="paragraph" w:customStyle="1" w:styleId="TabelleBody">
    <w:name w:val="#Tabelle Body"/>
    <w:basedOn w:val="Normal"/>
    <w:semiHidden/>
    <w:locked/>
    <w:rsid w:val="007E2BED"/>
  </w:style>
  <w:style w:type="paragraph" w:customStyle="1" w:styleId="TabelleKopf">
    <w:name w:val="#Tabelle Kopf"/>
    <w:basedOn w:val="Normal"/>
    <w:semiHidden/>
    <w:locked/>
    <w:rsid w:val="007E2BED"/>
    <w:rPr>
      <w:rFonts w:ascii="Frutiger LT Com 65 Bold" w:hAnsi="Frutiger LT Com 65 Bold"/>
    </w:rPr>
  </w:style>
  <w:style w:type="numbering" w:customStyle="1" w:styleId="Aufzhlung">
    <w:name w:val="#Aufzählung"/>
    <w:basedOn w:val="NoList"/>
    <w:locked/>
    <w:rsid w:val="007E2BED"/>
    <w:pPr>
      <w:numPr>
        <w:numId w:val="13"/>
      </w:numPr>
    </w:pPr>
  </w:style>
  <w:style w:type="numbering" w:customStyle="1" w:styleId="AufzhlungPunkt">
    <w:name w:val="#Aufzählung Punkt"/>
    <w:basedOn w:val="NoList"/>
    <w:locked/>
    <w:rsid w:val="007E2BED"/>
    <w:pPr>
      <w:numPr>
        <w:numId w:val="14"/>
      </w:numPr>
    </w:pPr>
  </w:style>
  <w:style w:type="numbering" w:customStyle="1" w:styleId="AufzhlungStrich">
    <w:name w:val="#Aufzählung Strich"/>
    <w:basedOn w:val="AufzhlungPunkt"/>
    <w:locked/>
    <w:rsid w:val="007E2BED"/>
    <w:pPr>
      <w:numPr>
        <w:numId w:val="15"/>
      </w:numPr>
    </w:pPr>
  </w:style>
  <w:style w:type="character" w:customStyle="1" w:styleId="UnresolvedMention1">
    <w:name w:val="Unresolved Mention1"/>
    <w:uiPriority w:val="99"/>
    <w:semiHidden/>
    <w:unhideWhenUsed/>
    <w:locked/>
    <w:rsid w:val="007F7AEB"/>
    <w:rPr>
      <w:color w:val="605E5C"/>
      <w:shd w:val="clear" w:color="auto" w:fill="E1DFDD"/>
    </w:rPr>
  </w:style>
  <w:style w:type="character" w:customStyle="1" w:styleId="FunotentextZchn">
    <w:name w:val="Fußnotentext Zchn"/>
    <w:basedOn w:val="DefaultParagraphFont"/>
    <w:locked/>
    <w:rsid w:val="007F7AEB"/>
    <w:rPr>
      <w:sz w:val="16"/>
    </w:rPr>
  </w:style>
  <w:style w:type="character" w:customStyle="1" w:styleId="berschrift2Zchn">
    <w:name w:val="Überschrift 2 Zchn"/>
    <w:basedOn w:val="DefaultParagraphFont"/>
    <w:uiPriority w:val="2"/>
    <w:locked/>
    <w:rsid w:val="007F7AEB"/>
    <w:rPr>
      <w:rFonts w:ascii="Arial" w:hAnsi="Arial"/>
      <w:sz w:val="32"/>
      <w:lang w:eastAsia="en-US"/>
    </w:rPr>
  </w:style>
  <w:style w:type="character" w:customStyle="1" w:styleId="berschrift3Zchn">
    <w:name w:val="Überschrift 3 Zchn"/>
    <w:basedOn w:val="DefaultParagraphFont"/>
    <w:uiPriority w:val="2"/>
    <w:locked/>
    <w:rsid w:val="007F7AEB"/>
    <w:rPr>
      <w:rFonts w:ascii="Arial" w:hAnsi="Arial"/>
      <w:sz w:val="28"/>
      <w:lang w:eastAsia="en-US"/>
    </w:rPr>
  </w:style>
  <w:style w:type="character" w:customStyle="1" w:styleId="berschrift1Zchn">
    <w:name w:val="Überschrift 1 Zchn"/>
    <w:basedOn w:val="DefaultParagraphFont"/>
    <w:uiPriority w:val="2"/>
    <w:locked/>
    <w:rsid w:val="007F7AEB"/>
    <w:rPr>
      <w:rFonts w:ascii="Arial" w:hAnsi="Arial"/>
      <w:sz w:val="36"/>
      <w:lang w:eastAsia="en-US"/>
    </w:rPr>
  </w:style>
  <w:style w:type="character" w:customStyle="1" w:styleId="berschrift4Zchn">
    <w:name w:val="Überschrift 4 Zchn"/>
    <w:basedOn w:val="berschrift3Zchn"/>
    <w:uiPriority w:val="2"/>
    <w:locked/>
    <w:rsid w:val="007F7AEB"/>
    <w:rPr>
      <w:rFonts w:ascii="Arial" w:hAnsi="Arial"/>
      <w:sz w:val="24"/>
      <w:lang w:eastAsia="en-US"/>
    </w:rPr>
  </w:style>
  <w:style w:type="character" w:customStyle="1" w:styleId="berschrift5Zchn">
    <w:name w:val="Überschrift 5 Zchn"/>
    <w:basedOn w:val="berschrift4Zchn"/>
    <w:uiPriority w:val="2"/>
    <w:locked/>
    <w:rsid w:val="007F7AEB"/>
    <w:rPr>
      <w:rFonts w:ascii="Arial" w:hAnsi="Arial"/>
      <w:sz w:val="24"/>
      <w:lang w:eastAsia="en-US"/>
    </w:rPr>
  </w:style>
  <w:style w:type="character" w:customStyle="1" w:styleId="berschrift6Zchn">
    <w:name w:val="Überschrift 6 Zchn"/>
    <w:basedOn w:val="DefaultParagraphFont"/>
    <w:locked/>
    <w:rsid w:val="007F7AEB"/>
    <w:rPr>
      <w:rFonts w:ascii="Arial" w:hAnsi="Arial"/>
      <w:lang w:eastAsia="en-US"/>
    </w:rPr>
  </w:style>
  <w:style w:type="character" w:customStyle="1" w:styleId="berschrift8Zchn">
    <w:name w:val="Überschrift 8 Zchn"/>
    <w:basedOn w:val="berschrift1Zchn"/>
    <w:uiPriority w:val="4"/>
    <w:locked/>
    <w:rsid w:val="007F7AEB"/>
    <w:rPr>
      <w:rFonts w:ascii="Arial" w:hAnsi="Arial"/>
      <w:sz w:val="36"/>
      <w:lang w:eastAsia="en-US"/>
    </w:rPr>
  </w:style>
  <w:style w:type="character" w:customStyle="1" w:styleId="KopfzeileZchn">
    <w:name w:val="Kopfzeile Zchn"/>
    <w:basedOn w:val="DefaultParagraphFont"/>
    <w:uiPriority w:val="9"/>
    <w:locked/>
    <w:rsid w:val="007F7AEB"/>
    <w:rPr>
      <w:rFonts w:ascii="Arial" w:hAnsi="Arial"/>
      <w:b/>
      <w:noProof/>
      <w:sz w:val="18"/>
    </w:rPr>
  </w:style>
  <w:style w:type="character" w:customStyle="1" w:styleId="FuzeileZchn">
    <w:name w:val="Fußzeile Zchn"/>
    <w:basedOn w:val="DefaultParagraphFont"/>
    <w:locked/>
    <w:rsid w:val="007F7AEB"/>
    <w:rPr>
      <w:rFonts w:ascii="Arial" w:hAnsi="Arial"/>
      <w:b/>
      <w:i/>
      <w:noProof/>
      <w:sz w:val="18"/>
    </w:rPr>
  </w:style>
  <w:style w:type="character" w:customStyle="1" w:styleId="berschrift7Zchn">
    <w:name w:val="Überschrift 7 Zchn"/>
    <w:basedOn w:val="DefaultParagraphFont"/>
    <w:locked/>
    <w:rsid w:val="007F7AEB"/>
    <w:rPr>
      <w:rFonts w:ascii="Arial" w:hAnsi="Arial"/>
      <w:lang w:eastAsia="en-US"/>
    </w:rPr>
  </w:style>
  <w:style w:type="character" w:customStyle="1" w:styleId="berschrift9Zchn">
    <w:name w:val="Überschrift 9 Zchn"/>
    <w:basedOn w:val="DefaultParagraphFont"/>
    <w:locked/>
    <w:rsid w:val="007F7AEB"/>
    <w:rPr>
      <w:rFonts w:ascii="Arial" w:hAnsi="Arial"/>
      <w:sz w:val="36"/>
      <w:lang w:eastAsia="en-US"/>
    </w:rPr>
  </w:style>
  <w:style w:type="character" w:customStyle="1" w:styleId="HeaderChar3">
    <w:name w:val="Header Char3"/>
    <w:basedOn w:val="DefaultParagraphFont"/>
    <w:uiPriority w:val="9"/>
    <w:rsid w:val="0020523B"/>
    <w:rPr>
      <w:rFonts w:ascii="Arial" w:hAnsi="Arial"/>
      <w:b/>
      <w:noProof/>
      <w:sz w:val="18"/>
    </w:rPr>
  </w:style>
  <w:style w:type="character" w:customStyle="1" w:styleId="FooterChar3">
    <w:name w:val="Footer Char3"/>
    <w:basedOn w:val="DefaultParagraphFont"/>
    <w:rsid w:val="0020523B"/>
    <w:rPr>
      <w:rFonts w:ascii="Arial" w:hAnsi="Arial"/>
      <w:b/>
      <w:i/>
      <w:noProof/>
      <w:sz w:val="18"/>
    </w:rPr>
  </w:style>
  <w:style w:type="character" w:customStyle="1" w:styleId="FootnoteTextChar3">
    <w:name w:val="Footnote Text Char3"/>
    <w:basedOn w:val="DefaultParagraphFont"/>
    <w:rsid w:val="0020523B"/>
    <w:rPr>
      <w:sz w:val="16"/>
    </w:rPr>
  </w:style>
  <w:style w:type="character" w:customStyle="1" w:styleId="Heading1Char3">
    <w:name w:val="Heading 1 Char3"/>
    <w:basedOn w:val="DefaultParagraphFont"/>
    <w:uiPriority w:val="2"/>
    <w:rsid w:val="0020523B"/>
    <w:rPr>
      <w:rFonts w:ascii="Arial" w:hAnsi="Arial"/>
      <w:sz w:val="36"/>
      <w:lang w:eastAsia="en-US"/>
    </w:rPr>
  </w:style>
  <w:style w:type="character" w:customStyle="1" w:styleId="Heading2Char3">
    <w:name w:val="Heading 2 Char3"/>
    <w:basedOn w:val="DefaultParagraphFont"/>
    <w:uiPriority w:val="2"/>
    <w:rsid w:val="0020523B"/>
    <w:rPr>
      <w:rFonts w:ascii="Arial" w:hAnsi="Arial"/>
      <w:sz w:val="32"/>
      <w:lang w:eastAsia="en-US"/>
    </w:rPr>
  </w:style>
  <w:style w:type="character" w:customStyle="1" w:styleId="Heading3Char3">
    <w:name w:val="Heading 3 Char3"/>
    <w:basedOn w:val="DefaultParagraphFont"/>
    <w:uiPriority w:val="2"/>
    <w:rsid w:val="0020523B"/>
    <w:rPr>
      <w:rFonts w:ascii="Arial" w:hAnsi="Arial"/>
      <w:sz w:val="28"/>
      <w:lang w:eastAsia="en-US"/>
    </w:rPr>
  </w:style>
  <w:style w:type="character" w:customStyle="1" w:styleId="Heading4Char3">
    <w:name w:val="Heading 4 Char3"/>
    <w:basedOn w:val="Heading3Char3"/>
    <w:uiPriority w:val="2"/>
    <w:rsid w:val="0020523B"/>
    <w:rPr>
      <w:rFonts w:ascii="Arial" w:hAnsi="Arial"/>
      <w:sz w:val="24"/>
      <w:lang w:eastAsia="en-US"/>
    </w:rPr>
  </w:style>
  <w:style w:type="character" w:customStyle="1" w:styleId="Heading5Char3">
    <w:name w:val="Heading 5 Char3"/>
    <w:basedOn w:val="Heading4Char3"/>
    <w:uiPriority w:val="2"/>
    <w:rsid w:val="0020523B"/>
    <w:rPr>
      <w:rFonts w:ascii="Arial" w:hAnsi="Arial"/>
      <w:sz w:val="24"/>
      <w:lang w:eastAsia="en-US"/>
    </w:rPr>
  </w:style>
  <w:style w:type="character" w:customStyle="1" w:styleId="Heading6Char3">
    <w:name w:val="Heading 6 Char3"/>
    <w:basedOn w:val="DefaultParagraphFont"/>
    <w:rsid w:val="0020523B"/>
    <w:rPr>
      <w:rFonts w:ascii="Arial" w:hAnsi="Arial"/>
      <w:lang w:eastAsia="en-US"/>
    </w:rPr>
  </w:style>
  <w:style w:type="character" w:customStyle="1" w:styleId="Heading7Char3">
    <w:name w:val="Heading 7 Char3"/>
    <w:basedOn w:val="DefaultParagraphFont"/>
    <w:rsid w:val="0020523B"/>
    <w:rPr>
      <w:rFonts w:ascii="Arial" w:hAnsi="Arial"/>
      <w:lang w:eastAsia="en-US"/>
    </w:rPr>
  </w:style>
  <w:style w:type="character" w:customStyle="1" w:styleId="Heading8Char3">
    <w:name w:val="Heading 8 Char3"/>
    <w:basedOn w:val="Heading1Char3"/>
    <w:uiPriority w:val="4"/>
    <w:rsid w:val="0020523B"/>
    <w:rPr>
      <w:rFonts w:ascii="Arial" w:hAnsi="Arial"/>
      <w:sz w:val="36"/>
      <w:lang w:eastAsia="en-US"/>
    </w:rPr>
  </w:style>
  <w:style w:type="character" w:customStyle="1" w:styleId="Heading9Char3">
    <w:name w:val="Heading 9 Char3"/>
    <w:basedOn w:val="DefaultParagraphFont"/>
    <w:rsid w:val="0020523B"/>
    <w:rPr>
      <w:rFonts w:ascii="Arial" w:hAnsi="Arial"/>
      <w:sz w:val="36"/>
      <w:lang w:eastAsia="en-US"/>
    </w:rPr>
  </w:style>
  <w:style w:type="character" w:customStyle="1" w:styleId="ZhlavChar">
    <w:name w:val="Záhlaví Char"/>
    <w:basedOn w:val="DefaultParagraphFont"/>
    <w:uiPriority w:val="9"/>
    <w:rsid w:val="008644D8"/>
    <w:rPr>
      <w:rFonts w:ascii="Arial" w:hAnsi="Arial"/>
      <w:b/>
      <w:noProof/>
      <w:sz w:val="18"/>
    </w:rPr>
  </w:style>
  <w:style w:type="character" w:customStyle="1" w:styleId="ZpatChar">
    <w:name w:val="Zápatí Char"/>
    <w:basedOn w:val="DefaultParagraphFont"/>
    <w:rsid w:val="008644D8"/>
    <w:rPr>
      <w:rFonts w:ascii="Arial" w:hAnsi="Arial"/>
      <w:b/>
      <w:i/>
      <w:noProof/>
      <w:sz w:val="18"/>
    </w:rPr>
  </w:style>
  <w:style w:type="character" w:customStyle="1" w:styleId="TextpoznpodarouChar">
    <w:name w:val="Text pozn. pod čarou Char"/>
    <w:basedOn w:val="DefaultParagraphFont"/>
    <w:rsid w:val="008644D8"/>
    <w:rPr>
      <w:sz w:val="16"/>
    </w:rPr>
  </w:style>
  <w:style w:type="character" w:customStyle="1" w:styleId="Nadpis1Char">
    <w:name w:val="Nadpis 1 Char"/>
    <w:basedOn w:val="DefaultParagraphFont"/>
    <w:uiPriority w:val="2"/>
    <w:rsid w:val="008644D8"/>
    <w:rPr>
      <w:rFonts w:ascii="Arial" w:hAnsi="Arial"/>
      <w:sz w:val="36"/>
      <w:lang w:eastAsia="en-US"/>
    </w:rPr>
  </w:style>
  <w:style w:type="character" w:customStyle="1" w:styleId="Nadpis2Char">
    <w:name w:val="Nadpis 2 Char"/>
    <w:basedOn w:val="DefaultParagraphFont"/>
    <w:uiPriority w:val="2"/>
    <w:rsid w:val="008644D8"/>
    <w:rPr>
      <w:rFonts w:ascii="Arial" w:hAnsi="Arial"/>
      <w:sz w:val="32"/>
      <w:lang w:eastAsia="en-US"/>
    </w:rPr>
  </w:style>
  <w:style w:type="character" w:customStyle="1" w:styleId="Nadpis3Char">
    <w:name w:val="Nadpis 3 Char"/>
    <w:basedOn w:val="DefaultParagraphFont"/>
    <w:uiPriority w:val="2"/>
    <w:rsid w:val="008644D8"/>
    <w:rPr>
      <w:rFonts w:ascii="Arial" w:hAnsi="Arial"/>
      <w:sz w:val="28"/>
      <w:lang w:eastAsia="en-US"/>
    </w:rPr>
  </w:style>
  <w:style w:type="character" w:customStyle="1" w:styleId="Nadpis4Char">
    <w:name w:val="Nadpis 4 Char"/>
    <w:basedOn w:val="Nadpis3Char"/>
    <w:uiPriority w:val="2"/>
    <w:rsid w:val="008644D8"/>
    <w:rPr>
      <w:rFonts w:ascii="Arial" w:hAnsi="Arial"/>
      <w:sz w:val="24"/>
      <w:lang w:eastAsia="en-US"/>
    </w:rPr>
  </w:style>
  <w:style w:type="character" w:customStyle="1" w:styleId="Nadpis5Char">
    <w:name w:val="Nadpis 5 Char"/>
    <w:basedOn w:val="Nadpis4Char"/>
    <w:uiPriority w:val="2"/>
    <w:rsid w:val="008644D8"/>
    <w:rPr>
      <w:rFonts w:ascii="Arial" w:hAnsi="Arial"/>
      <w:sz w:val="24"/>
      <w:lang w:eastAsia="en-US"/>
    </w:rPr>
  </w:style>
  <w:style w:type="character" w:customStyle="1" w:styleId="Nadpis6Char">
    <w:name w:val="Nadpis 6 Char"/>
    <w:basedOn w:val="DefaultParagraphFont"/>
    <w:rsid w:val="008644D8"/>
    <w:rPr>
      <w:rFonts w:ascii="Arial" w:hAnsi="Arial"/>
      <w:lang w:eastAsia="en-US"/>
    </w:rPr>
  </w:style>
  <w:style w:type="character" w:customStyle="1" w:styleId="Nadpis7Char">
    <w:name w:val="Nadpis 7 Char"/>
    <w:basedOn w:val="DefaultParagraphFont"/>
    <w:rsid w:val="008644D8"/>
    <w:rPr>
      <w:rFonts w:ascii="Arial" w:hAnsi="Arial"/>
      <w:lang w:eastAsia="en-US"/>
    </w:rPr>
  </w:style>
  <w:style w:type="character" w:customStyle="1" w:styleId="Nadpis8Char">
    <w:name w:val="Nadpis 8 Char"/>
    <w:basedOn w:val="Nadpis1Char"/>
    <w:uiPriority w:val="4"/>
    <w:rsid w:val="008644D8"/>
    <w:rPr>
      <w:rFonts w:ascii="Arial" w:hAnsi="Arial"/>
      <w:sz w:val="36"/>
      <w:lang w:eastAsia="en-US"/>
    </w:rPr>
  </w:style>
  <w:style w:type="character" w:customStyle="1" w:styleId="Nadpis9Char">
    <w:name w:val="Nadpis 9 Char"/>
    <w:basedOn w:val="DefaultParagraphFont"/>
    <w:rsid w:val="008644D8"/>
    <w:rPr>
      <w:rFonts w:ascii="Arial" w:hAnsi="Arial"/>
      <w:sz w:val="36"/>
      <w:lang w:eastAsia="en-US"/>
    </w:rPr>
  </w:style>
  <w:style w:type="character" w:customStyle="1" w:styleId="ListParagraphChar">
    <w:name w:val="List Paragraph Char"/>
    <w:aliases w:val="- Bullets Char,列出段落 Char,Lista1 Char,?? ?? Char,????? Char,???? Char"/>
    <w:link w:val="ListParagraph"/>
    <w:uiPriority w:val="34"/>
    <w:qFormat/>
    <w:locked/>
    <w:rsid w:val="008644D8"/>
    <w:rPr>
      <w:rFonts w:eastAsia="Times New Roman"/>
      <w:lang w:eastAsia="en-US"/>
    </w:rPr>
  </w:style>
  <w:style w:type="paragraph" w:customStyle="1" w:styleId="Amendment">
    <w:name w:val="Amendment"/>
    <w:aliases w:val="sig."/>
    <w:basedOn w:val="Normal"/>
    <w:rsid w:val="008644D8"/>
    <w:pPr>
      <w:tabs>
        <w:tab w:val="left" w:pos="3600"/>
        <w:tab w:val="left" w:pos="9360"/>
      </w:tabs>
      <w:spacing w:after="0"/>
    </w:pPr>
    <w:rPr>
      <w:rFonts w:cs="Courier New"/>
      <w:sz w:val="24"/>
      <w:szCs w:val="24"/>
      <w:lang w:val="en-US"/>
    </w:rPr>
  </w:style>
  <w:style w:type="paragraph" w:customStyle="1" w:styleId="IvDInstructiontext">
    <w:name w:val="IvD Instructiontext"/>
    <w:basedOn w:val="BodyText"/>
    <w:link w:val="IvDInstructiontextChar"/>
    <w:uiPriority w:val="99"/>
    <w:qFormat/>
    <w:rsid w:val="008644D8"/>
    <w:pPr>
      <w:keepLines/>
      <w:tabs>
        <w:tab w:val="left" w:pos="2552"/>
        <w:tab w:val="left" w:pos="3856"/>
        <w:tab w:val="left" w:pos="5216"/>
        <w:tab w:val="left" w:pos="6464"/>
        <w:tab w:val="left" w:pos="7768"/>
        <w:tab w:val="left" w:pos="9072"/>
        <w:tab w:val="left" w:pos="9639"/>
      </w:tabs>
      <w:spacing w:before="240" w:after="0"/>
    </w:pPr>
    <w:rPr>
      <w:rFonts w:ascii="Arial" w:eastAsia="SimSun" w:hAnsi="Arial"/>
      <w:i/>
      <w:color w:val="7F7F7F" w:themeColor="text1" w:themeTint="80"/>
      <w:spacing w:val="2"/>
      <w:sz w:val="18"/>
      <w:szCs w:val="18"/>
      <w:lang w:val="en-US"/>
    </w:rPr>
  </w:style>
  <w:style w:type="character" w:customStyle="1" w:styleId="IvDInstructiontextChar">
    <w:name w:val="IvD Instructiontext Char"/>
    <w:link w:val="IvDInstructiontext"/>
    <w:uiPriority w:val="99"/>
    <w:rsid w:val="008644D8"/>
    <w:rPr>
      <w:rFonts w:ascii="Arial" w:eastAsia="SimSun" w:hAnsi="Arial"/>
      <w:i/>
      <w:color w:val="7F7F7F" w:themeColor="text1" w:themeTint="80"/>
      <w:spacing w:val="2"/>
      <w:sz w:val="18"/>
      <w:szCs w:val="18"/>
      <w:lang w:val="en-US" w:eastAsia="en-US"/>
    </w:rPr>
  </w:style>
  <w:style w:type="character" w:customStyle="1" w:styleId="cf01">
    <w:name w:val="cf01"/>
    <w:basedOn w:val="DefaultParagraphFont"/>
    <w:rsid w:val="008644D8"/>
    <w:rPr>
      <w:rFonts w:ascii="Segoe UI" w:hAnsi="Segoe UI" w:cs="Segoe UI" w:hint="default"/>
      <w:sz w:val="18"/>
      <w:szCs w:val="18"/>
    </w:rPr>
  </w:style>
  <w:style w:type="character" w:customStyle="1" w:styleId="NichtaufgelsteErwhnung1">
    <w:name w:val="Nicht aufgelöste Erwähnung1"/>
    <w:uiPriority w:val="99"/>
    <w:semiHidden/>
    <w:unhideWhenUsed/>
    <w:rsid w:val="00D751E2"/>
    <w:rPr>
      <w:color w:val="605E5C"/>
      <w:shd w:val="clear" w:color="auto" w:fill="E1DFDD"/>
    </w:rPr>
  </w:style>
  <w:style w:type="paragraph" w:customStyle="1" w:styleId="FormatvorlageZentriert">
    <w:name w:val="Formatvorlage Zentriert"/>
    <w:basedOn w:val="Normal"/>
    <w:uiPriority w:val="99"/>
    <w:rsid w:val="00D751E2"/>
    <w:pPr>
      <w:spacing w:after="0" w:line="360" w:lineRule="atLeast"/>
      <w:jc w:val="center"/>
    </w:pPr>
    <w:rPr>
      <w:sz w:val="24"/>
      <w:lang w:val="de-DE" w:eastAsia="de-DE"/>
    </w:rPr>
  </w:style>
  <w:style w:type="table" w:styleId="PlainTable3">
    <w:name w:val="Plain Table 3"/>
    <w:basedOn w:val="TableNormal"/>
    <w:uiPriority w:val="43"/>
    <w:locked/>
    <w:rsid w:val="00D751E2"/>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1Light">
    <w:name w:val="Grid Table 1 Light"/>
    <w:basedOn w:val="TableNormal"/>
    <w:uiPriority w:val="46"/>
    <w:locked/>
    <w:rsid w:val="00D751E2"/>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3">
    <w:name w:val="Grid Table 3"/>
    <w:basedOn w:val="TableNormal"/>
    <w:uiPriority w:val="48"/>
    <w:locked/>
    <w:rsid w:val="00D751E2"/>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styleId="PageNumber">
    <w:name w:val="page number"/>
    <w:basedOn w:val="DefaultParagraphFont"/>
    <w:uiPriority w:val="99"/>
    <w:unhideWhenUsed/>
    <w:locked/>
    <w:rsid w:val="00A532B2"/>
  </w:style>
  <w:style w:type="character" w:customStyle="1" w:styleId="HeaderChar">
    <w:name w:val="Header Char"/>
    <w:basedOn w:val="DefaultParagraphFont"/>
    <w:uiPriority w:val="99"/>
    <w:rsid w:val="00A63E82"/>
    <w:rPr>
      <w:rFonts w:ascii="Arial" w:hAnsi="Arial"/>
      <w:b/>
      <w:noProof/>
      <w:sz w:val="18"/>
    </w:rPr>
  </w:style>
  <w:style w:type="character" w:customStyle="1" w:styleId="FootnoteTextChar">
    <w:name w:val="Footnote Text Char"/>
    <w:basedOn w:val="DefaultParagraphFont"/>
    <w:link w:val="FootnoteText"/>
    <w:rsid w:val="00BC10DF"/>
    <w:rPr>
      <w:rFonts w:eastAsia="Times New Roman"/>
      <w:lang w:eastAsia="en-US"/>
    </w:rPr>
  </w:style>
  <w:style w:type="character" w:customStyle="1" w:styleId="Heading2Char">
    <w:name w:val="Heading 2 Char"/>
    <w:basedOn w:val="DefaultParagraphFont"/>
    <w:rsid w:val="00A63E82"/>
    <w:rPr>
      <w:rFonts w:ascii="Arial" w:hAnsi="Arial"/>
      <w:sz w:val="32"/>
      <w:lang w:eastAsia="en-US"/>
    </w:rPr>
  </w:style>
  <w:style w:type="character" w:customStyle="1" w:styleId="Heading3Char">
    <w:name w:val="Heading 3 Char"/>
    <w:basedOn w:val="DefaultParagraphFont"/>
    <w:rsid w:val="00A63E82"/>
    <w:rPr>
      <w:rFonts w:ascii="Arial" w:hAnsi="Arial"/>
      <w:sz w:val="28"/>
      <w:lang w:eastAsia="en-US"/>
    </w:rPr>
  </w:style>
  <w:style w:type="character" w:customStyle="1" w:styleId="Heading1Char">
    <w:name w:val="Heading 1 Char"/>
    <w:basedOn w:val="DefaultParagraphFont"/>
    <w:rsid w:val="00A63E82"/>
    <w:rPr>
      <w:rFonts w:ascii="Arial" w:hAnsi="Arial"/>
      <w:sz w:val="36"/>
      <w:lang w:eastAsia="en-US"/>
    </w:rPr>
  </w:style>
  <w:style w:type="character" w:customStyle="1" w:styleId="Heading4Char">
    <w:name w:val="Heading 4 Char"/>
    <w:basedOn w:val="Heading3Char"/>
    <w:rsid w:val="00A63E82"/>
    <w:rPr>
      <w:rFonts w:ascii="Arial" w:hAnsi="Arial"/>
      <w:sz w:val="24"/>
      <w:lang w:eastAsia="en-US"/>
    </w:rPr>
  </w:style>
  <w:style w:type="character" w:customStyle="1" w:styleId="Heading5Char">
    <w:name w:val="Heading 5 Char"/>
    <w:basedOn w:val="Heading4Char"/>
    <w:rsid w:val="00A63E82"/>
    <w:rPr>
      <w:rFonts w:ascii="Arial" w:hAnsi="Arial"/>
      <w:sz w:val="24"/>
      <w:lang w:eastAsia="en-US"/>
    </w:rPr>
  </w:style>
  <w:style w:type="character" w:customStyle="1" w:styleId="Heading6Char">
    <w:name w:val="Heading 6 Char"/>
    <w:basedOn w:val="DefaultParagraphFont"/>
    <w:rsid w:val="00A63E82"/>
    <w:rPr>
      <w:rFonts w:ascii="Arial" w:hAnsi="Arial"/>
      <w:lang w:eastAsia="en-US"/>
    </w:rPr>
  </w:style>
  <w:style w:type="character" w:customStyle="1" w:styleId="Heading8Char">
    <w:name w:val="Heading 8 Char"/>
    <w:basedOn w:val="Heading1Char"/>
    <w:rsid w:val="00A63E82"/>
    <w:rPr>
      <w:rFonts w:ascii="Arial" w:hAnsi="Arial"/>
      <w:sz w:val="36"/>
      <w:lang w:eastAsia="en-US"/>
    </w:rPr>
  </w:style>
  <w:style w:type="character" w:customStyle="1" w:styleId="FooterChar">
    <w:name w:val="Footer Char"/>
    <w:basedOn w:val="DefaultParagraphFont"/>
    <w:rsid w:val="00A63E82"/>
    <w:rPr>
      <w:rFonts w:ascii="Arial" w:hAnsi="Arial"/>
      <w:b/>
      <w:i/>
      <w:noProof/>
      <w:sz w:val="18"/>
    </w:rPr>
  </w:style>
  <w:style w:type="character" w:customStyle="1" w:styleId="Heading7Char">
    <w:name w:val="Heading 7 Char"/>
    <w:basedOn w:val="DefaultParagraphFont"/>
    <w:rsid w:val="00A63E82"/>
    <w:rPr>
      <w:rFonts w:ascii="Arial" w:hAnsi="Arial"/>
      <w:lang w:eastAsia="en-US"/>
    </w:rPr>
  </w:style>
  <w:style w:type="character" w:customStyle="1" w:styleId="Heading9Char">
    <w:name w:val="Heading 9 Char"/>
    <w:basedOn w:val="DefaultParagraphFont"/>
    <w:rsid w:val="00A63E82"/>
    <w:rPr>
      <w:rFonts w:ascii="Arial" w:hAnsi="Arial"/>
      <w:sz w:val="36"/>
      <w:lang w:eastAsia="en-US"/>
    </w:rPr>
  </w:style>
  <w:style w:type="character" w:customStyle="1" w:styleId="HeaderChar5">
    <w:name w:val="Header Char5"/>
    <w:basedOn w:val="DefaultParagraphFont"/>
    <w:uiPriority w:val="9"/>
    <w:rsid w:val="00A63E82"/>
    <w:rPr>
      <w:rFonts w:ascii="Arial" w:hAnsi="Arial"/>
      <w:b/>
      <w:noProof/>
      <w:sz w:val="18"/>
    </w:rPr>
  </w:style>
  <w:style w:type="character" w:customStyle="1" w:styleId="FooterChar5">
    <w:name w:val="Footer Char5"/>
    <w:basedOn w:val="DefaultParagraphFont"/>
    <w:rsid w:val="00A63E82"/>
    <w:rPr>
      <w:rFonts w:ascii="Arial" w:hAnsi="Arial"/>
      <w:b/>
      <w:i/>
      <w:noProof/>
      <w:sz w:val="18"/>
    </w:rPr>
  </w:style>
  <w:style w:type="character" w:customStyle="1" w:styleId="FootnoteTextChar5">
    <w:name w:val="Footnote Text Char5"/>
    <w:basedOn w:val="DefaultParagraphFont"/>
    <w:rsid w:val="00A63E82"/>
    <w:rPr>
      <w:sz w:val="16"/>
    </w:rPr>
  </w:style>
  <w:style w:type="character" w:customStyle="1" w:styleId="Heading1Char5">
    <w:name w:val="Heading 1 Char5"/>
    <w:basedOn w:val="DefaultParagraphFont"/>
    <w:uiPriority w:val="2"/>
    <w:rsid w:val="00A63E82"/>
    <w:rPr>
      <w:rFonts w:ascii="Arial" w:hAnsi="Arial"/>
      <w:sz w:val="36"/>
      <w:lang w:eastAsia="en-US"/>
    </w:rPr>
  </w:style>
  <w:style w:type="character" w:customStyle="1" w:styleId="Heading2Char5">
    <w:name w:val="Heading 2 Char5"/>
    <w:basedOn w:val="DefaultParagraphFont"/>
    <w:uiPriority w:val="2"/>
    <w:rsid w:val="00A63E82"/>
    <w:rPr>
      <w:rFonts w:ascii="Arial" w:hAnsi="Arial"/>
      <w:sz w:val="32"/>
      <w:lang w:eastAsia="en-US"/>
    </w:rPr>
  </w:style>
  <w:style w:type="character" w:customStyle="1" w:styleId="Heading3Char5">
    <w:name w:val="Heading 3 Char5"/>
    <w:basedOn w:val="DefaultParagraphFont"/>
    <w:uiPriority w:val="2"/>
    <w:rsid w:val="00A63E82"/>
    <w:rPr>
      <w:rFonts w:ascii="Arial" w:hAnsi="Arial"/>
      <w:sz w:val="28"/>
      <w:lang w:eastAsia="en-US"/>
    </w:rPr>
  </w:style>
  <w:style w:type="character" w:customStyle="1" w:styleId="Heading4Char5">
    <w:name w:val="Heading 4 Char5"/>
    <w:basedOn w:val="Heading3Char5"/>
    <w:uiPriority w:val="2"/>
    <w:rsid w:val="00A63E82"/>
    <w:rPr>
      <w:rFonts w:ascii="Arial" w:hAnsi="Arial"/>
      <w:sz w:val="24"/>
      <w:lang w:eastAsia="en-US"/>
    </w:rPr>
  </w:style>
  <w:style w:type="character" w:customStyle="1" w:styleId="Heading5Char5">
    <w:name w:val="Heading 5 Char5"/>
    <w:basedOn w:val="Heading4Char5"/>
    <w:uiPriority w:val="2"/>
    <w:rsid w:val="00A63E82"/>
    <w:rPr>
      <w:rFonts w:ascii="Arial" w:hAnsi="Arial"/>
      <w:sz w:val="24"/>
      <w:lang w:eastAsia="en-US"/>
    </w:rPr>
  </w:style>
  <w:style w:type="character" w:customStyle="1" w:styleId="Heading6Char5">
    <w:name w:val="Heading 6 Char5"/>
    <w:basedOn w:val="DefaultParagraphFont"/>
    <w:rsid w:val="00A63E82"/>
    <w:rPr>
      <w:rFonts w:ascii="Arial" w:hAnsi="Arial"/>
      <w:lang w:eastAsia="en-US"/>
    </w:rPr>
  </w:style>
  <w:style w:type="character" w:customStyle="1" w:styleId="Heading7Char5">
    <w:name w:val="Heading 7 Char5"/>
    <w:basedOn w:val="DefaultParagraphFont"/>
    <w:rsid w:val="00A63E82"/>
    <w:rPr>
      <w:rFonts w:ascii="Arial" w:hAnsi="Arial"/>
      <w:lang w:eastAsia="en-US"/>
    </w:rPr>
  </w:style>
  <w:style w:type="character" w:customStyle="1" w:styleId="Heading8Char5">
    <w:name w:val="Heading 8 Char5"/>
    <w:basedOn w:val="Heading1Char5"/>
    <w:uiPriority w:val="4"/>
    <w:rsid w:val="00A63E82"/>
    <w:rPr>
      <w:rFonts w:ascii="Arial" w:hAnsi="Arial"/>
      <w:sz w:val="36"/>
      <w:lang w:eastAsia="en-US"/>
    </w:rPr>
  </w:style>
  <w:style w:type="character" w:customStyle="1" w:styleId="Heading9Char5">
    <w:name w:val="Heading 9 Char5"/>
    <w:basedOn w:val="DefaultParagraphFont"/>
    <w:rsid w:val="00A63E82"/>
    <w:rPr>
      <w:rFonts w:ascii="Arial" w:hAnsi="Arial"/>
      <w:sz w:val="36"/>
      <w:lang w:eastAsia="en-US"/>
    </w:rPr>
  </w:style>
  <w:style w:type="character" w:customStyle="1" w:styleId="HeaderChar4">
    <w:name w:val="Header Char4"/>
    <w:basedOn w:val="DefaultParagraphFont"/>
    <w:uiPriority w:val="9"/>
    <w:rsid w:val="00A63E82"/>
    <w:rPr>
      <w:rFonts w:ascii="Arial" w:hAnsi="Arial"/>
      <w:b/>
      <w:noProof/>
      <w:sz w:val="18"/>
    </w:rPr>
  </w:style>
  <w:style w:type="character" w:customStyle="1" w:styleId="FooterChar4">
    <w:name w:val="Footer Char4"/>
    <w:basedOn w:val="DefaultParagraphFont"/>
    <w:rsid w:val="00A63E82"/>
    <w:rPr>
      <w:rFonts w:ascii="Arial" w:hAnsi="Arial"/>
      <w:b/>
      <w:i/>
      <w:noProof/>
      <w:sz w:val="18"/>
    </w:rPr>
  </w:style>
  <w:style w:type="character" w:customStyle="1" w:styleId="FootnoteTextChar4">
    <w:name w:val="Footnote Text Char4"/>
    <w:basedOn w:val="DefaultParagraphFont"/>
    <w:rsid w:val="00A63E82"/>
    <w:rPr>
      <w:sz w:val="16"/>
    </w:rPr>
  </w:style>
  <w:style w:type="character" w:customStyle="1" w:styleId="Heading1Char4">
    <w:name w:val="Heading 1 Char4"/>
    <w:basedOn w:val="DefaultParagraphFont"/>
    <w:uiPriority w:val="2"/>
    <w:rsid w:val="00A63E82"/>
    <w:rPr>
      <w:rFonts w:ascii="Arial" w:hAnsi="Arial"/>
      <w:sz w:val="36"/>
      <w:lang w:eastAsia="en-US"/>
    </w:rPr>
  </w:style>
  <w:style w:type="character" w:customStyle="1" w:styleId="Heading2Char4">
    <w:name w:val="Heading 2 Char4"/>
    <w:basedOn w:val="DefaultParagraphFont"/>
    <w:uiPriority w:val="2"/>
    <w:rsid w:val="00A63E82"/>
    <w:rPr>
      <w:rFonts w:ascii="Arial" w:hAnsi="Arial"/>
      <w:sz w:val="32"/>
      <w:lang w:eastAsia="en-US"/>
    </w:rPr>
  </w:style>
  <w:style w:type="character" w:customStyle="1" w:styleId="Heading3Char4">
    <w:name w:val="Heading 3 Char4"/>
    <w:basedOn w:val="DefaultParagraphFont"/>
    <w:uiPriority w:val="2"/>
    <w:rsid w:val="00A63E82"/>
    <w:rPr>
      <w:rFonts w:ascii="Arial" w:hAnsi="Arial"/>
      <w:sz w:val="28"/>
      <w:lang w:eastAsia="en-US"/>
    </w:rPr>
  </w:style>
  <w:style w:type="character" w:customStyle="1" w:styleId="Heading4Char4">
    <w:name w:val="Heading 4 Char4"/>
    <w:basedOn w:val="Heading3Char4"/>
    <w:uiPriority w:val="2"/>
    <w:rsid w:val="00A63E82"/>
    <w:rPr>
      <w:rFonts w:ascii="Arial" w:hAnsi="Arial"/>
      <w:sz w:val="24"/>
      <w:lang w:eastAsia="en-US"/>
    </w:rPr>
  </w:style>
  <w:style w:type="character" w:customStyle="1" w:styleId="Heading5Char4">
    <w:name w:val="Heading 5 Char4"/>
    <w:basedOn w:val="Heading4Char4"/>
    <w:uiPriority w:val="2"/>
    <w:rsid w:val="00A63E82"/>
    <w:rPr>
      <w:rFonts w:ascii="Arial" w:hAnsi="Arial"/>
      <w:sz w:val="24"/>
      <w:lang w:eastAsia="en-US"/>
    </w:rPr>
  </w:style>
  <w:style w:type="character" w:customStyle="1" w:styleId="Heading6Char4">
    <w:name w:val="Heading 6 Char4"/>
    <w:basedOn w:val="DefaultParagraphFont"/>
    <w:rsid w:val="00A63E82"/>
    <w:rPr>
      <w:rFonts w:ascii="Arial" w:hAnsi="Arial"/>
      <w:lang w:eastAsia="en-US"/>
    </w:rPr>
  </w:style>
  <w:style w:type="character" w:customStyle="1" w:styleId="Heading7Char4">
    <w:name w:val="Heading 7 Char4"/>
    <w:basedOn w:val="DefaultParagraphFont"/>
    <w:rsid w:val="00A63E82"/>
    <w:rPr>
      <w:rFonts w:ascii="Arial" w:hAnsi="Arial"/>
      <w:lang w:eastAsia="en-US"/>
    </w:rPr>
  </w:style>
  <w:style w:type="character" w:customStyle="1" w:styleId="Heading8Char4">
    <w:name w:val="Heading 8 Char4"/>
    <w:basedOn w:val="Heading1Char4"/>
    <w:uiPriority w:val="4"/>
    <w:rsid w:val="00A63E82"/>
    <w:rPr>
      <w:rFonts w:ascii="Arial" w:hAnsi="Arial"/>
      <w:sz w:val="36"/>
      <w:lang w:eastAsia="en-US"/>
    </w:rPr>
  </w:style>
  <w:style w:type="character" w:customStyle="1" w:styleId="Heading9Char4">
    <w:name w:val="Heading 9 Char4"/>
    <w:basedOn w:val="DefaultParagraphFont"/>
    <w:rsid w:val="00A63E82"/>
    <w:rPr>
      <w:rFonts w:ascii="Arial" w:hAnsi="Arial"/>
      <w:sz w:val="36"/>
      <w:lang w:eastAsia="en-US"/>
    </w:rPr>
  </w:style>
  <w:style w:type="character" w:customStyle="1" w:styleId="HeaderChar6">
    <w:name w:val="Header Char6"/>
    <w:basedOn w:val="DefaultParagraphFont"/>
    <w:uiPriority w:val="9"/>
    <w:rsid w:val="00A63E82"/>
    <w:rPr>
      <w:rFonts w:ascii="Arial" w:hAnsi="Arial"/>
      <w:b/>
      <w:noProof/>
      <w:sz w:val="18"/>
    </w:rPr>
  </w:style>
  <w:style w:type="character" w:customStyle="1" w:styleId="FooterChar6">
    <w:name w:val="Footer Char6"/>
    <w:basedOn w:val="DefaultParagraphFont"/>
    <w:rsid w:val="00A63E82"/>
    <w:rPr>
      <w:rFonts w:ascii="Arial" w:hAnsi="Arial"/>
      <w:b/>
      <w:i/>
      <w:noProof/>
      <w:sz w:val="18"/>
    </w:rPr>
  </w:style>
  <w:style w:type="character" w:customStyle="1" w:styleId="FootnoteTextChar6">
    <w:name w:val="Footnote Text Char6"/>
    <w:basedOn w:val="DefaultParagraphFont"/>
    <w:rsid w:val="00A63E82"/>
    <w:rPr>
      <w:sz w:val="16"/>
    </w:rPr>
  </w:style>
  <w:style w:type="character" w:customStyle="1" w:styleId="Heading1Char6">
    <w:name w:val="Heading 1 Char6"/>
    <w:basedOn w:val="DefaultParagraphFont"/>
    <w:uiPriority w:val="2"/>
    <w:rsid w:val="00A63E82"/>
    <w:rPr>
      <w:rFonts w:ascii="Arial" w:hAnsi="Arial"/>
      <w:sz w:val="36"/>
      <w:lang w:eastAsia="en-US"/>
    </w:rPr>
  </w:style>
  <w:style w:type="character" w:customStyle="1" w:styleId="Heading2Char6">
    <w:name w:val="Heading 2 Char6"/>
    <w:basedOn w:val="DefaultParagraphFont"/>
    <w:uiPriority w:val="2"/>
    <w:rsid w:val="00A63E82"/>
    <w:rPr>
      <w:rFonts w:ascii="Arial" w:hAnsi="Arial"/>
      <w:sz w:val="32"/>
      <w:lang w:eastAsia="en-US"/>
    </w:rPr>
  </w:style>
  <w:style w:type="character" w:customStyle="1" w:styleId="Heading3Char6">
    <w:name w:val="Heading 3 Char6"/>
    <w:basedOn w:val="DefaultParagraphFont"/>
    <w:uiPriority w:val="2"/>
    <w:rsid w:val="00A63E82"/>
    <w:rPr>
      <w:rFonts w:ascii="Arial" w:hAnsi="Arial"/>
      <w:sz w:val="28"/>
      <w:lang w:eastAsia="en-US"/>
    </w:rPr>
  </w:style>
  <w:style w:type="character" w:customStyle="1" w:styleId="Heading4Char6">
    <w:name w:val="Heading 4 Char6"/>
    <w:basedOn w:val="Heading3Char6"/>
    <w:uiPriority w:val="2"/>
    <w:rsid w:val="00A63E82"/>
    <w:rPr>
      <w:rFonts w:ascii="Arial" w:hAnsi="Arial"/>
      <w:sz w:val="24"/>
      <w:lang w:eastAsia="en-US"/>
    </w:rPr>
  </w:style>
  <w:style w:type="character" w:customStyle="1" w:styleId="Heading5Char6">
    <w:name w:val="Heading 5 Char6"/>
    <w:basedOn w:val="Heading4Char6"/>
    <w:uiPriority w:val="2"/>
    <w:rsid w:val="00A63E82"/>
    <w:rPr>
      <w:rFonts w:ascii="Arial" w:hAnsi="Arial"/>
      <w:sz w:val="24"/>
      <w:lang w:eastAsia="en-US"/>
    </w:rPr>
  </w:style>
  <w:style w:type="character" w:customStyle="1" w:styleId="Heading6Char6">
    <w:name w:val="Heading 6 Char6"/>
    <w:basedOn w:val="DefaultParagraphFont"/>
    <w:rsid w:val="00A63E82"/>
    <w:rPr>
      <w:rFonts w:ascii="Arial" w:hAnsi="Arial"/>
      <w:lang w:eastAsia="en-US"/>
    </w:rPr>
  </w:style>
  <w:style w:type="character" w:customStyle="1" w:styleId="Heading7Char6">
    <w:name w:val="Heading 7 Char6"/>
    <w:basedOn w:val="DefaultParagraphFont"/>
    <w:rsid w:val="00A63E82"/>
    <w:rPr>
      <w:rFonts w:ascii="Arial" w:hAnsi="Arial"/>
      <w:lang w:eastAsia="en-US"/>
    </w:rPr>
  </w:style>
  <w:style w:type="character" w:customStyle="1" w:styleId="Heading8Char6">
    <w:name w:val="Heading 8 Char6"/>
    <w:basedOn w:val="Heading1Char6"/>
    <w:uiPriority w:val="4"/>
    <w:rsid w:val="00A63E82"/>
    <w:rPr>
      <w:rFonts w:ascii="Arial" w:hAnsi="Arial"/>
      <w:sz w:val="36"/>
      <w:lang w:eastAsia="en-US"/>
    </w:rPr>
  </w:style>
  <w:style w:type="character" w:customStyle="1" w:styleId="Heading9Char6">
    <w:name w:val="Heading 9 Char6"/>
    <w:basedOn w:val="DefaultParagraphFont"/>
    <w:rsid w:val="00A63E82"/>
    <w:rPr>
      <w:rFonts w:ascii="Arial" w:hAnsi="Arial"/>
      <w:sz w:val="36"/>
      <w:lang w:eastAsia="en-US"/>
    </w:rPr>
  </w:style>
  <w:style w:type="character" w:customStyle="1" w:styleId="HeaderChar8">
    <w:name w:val="Header Char8"/>
    <w:basedOn w:val="DefaultParagraphFont"/>
    <w:uiPriority w:val="9"/>
    <w:rsid w:val="00A63E82"/>
    <w:rPr>
      <w:rFonts w:ascii="Arial" w:hAnsi="Arial"/>
      <w:b/>
      <w:noProof/>
      <w:sz w:val="18"/>
    </w:rPr>
  </w:style>
  <w:style w:type="character" w:customStyle="1" w:styleId="FooterChar8">
    <w:name w:val="Footer Char8"/>
    <w:basedOn w:val="DefaultParagraphFont"/>
    <w:rsid w:val="00A63E82"/>
    <w:rPr>
      <w:rFonts w:ascii="Arial" w:hAnsi="Arial"/>
      <w:b/>
      <w:i/>
      <w:noProof/>
      <w:sz w:val="18"/>
    </w:rPr>
  </w:style>
  <w:style w:type="character" w:customStyle="1" w:styleId="FootnoteTextChar8">
    <w:name w:val="Footnote Text Char8"/>
    <w:basedOn w:val="DefaultParagraphFont"/>
    <w:rsid w:val="00A63E82"/>
    <w:rPr>
      <w:sz w:val="16"/>
    </w:rPr>
  </w:style>
  <w:style w:type="character" w:customStyle="1" w:styleId="Heading1Char8">
    <w:name w:val="Heading 1 Char8"/>
    <w:basedOn w:val="DefaultParagraphFont"/>
    <w:uiPriority w:val="2"/>
    <w:rsid w:val="00A63E82"/>
    <w:rPr>
      <w:rFonts w:ascii="Arial" w:hAnsi="Arial"/>
      <w:sz w:val="36"/>
      <w:lang w:eastAsia="en-US"/>
    </w:rPr>
  </w:style>
  <w:style w:type="character" w:customStyle="1" w:styleId="Heading2Char8">
    <w:name w:val="Heading 2 Char8"/>
    <w:basedOn w:val="DefaultParagraphFont"/>
    <w:uiPriority w:val="2"/>
    <w:rsid w:val="00A63E82"/>
    <w:rPr>
      <w:rFonts w:ascii="Arial" w:hAnsi="Arial"/>
      <w:sz w:val="32"/>
      <w:lang w:eastAsia="en-US"/>
    </w:rPr>
  </w:style>
  <w:style w:type="character" w:customStyle="1" w:styleId="Heading3Char8">
    <w:name w:val="Heading 3 Char8"/>
    <w:basedOn w:val="DefaultParagraphFont"/>
    <w:uiPriority w:val="2"/>
    <w:rsid w:val="00A63E82"/>
    <w:rPr>
      <w:rFonts w:ascii="Arial" w:hAnsi="Arial"/>
      <w:sz w:val="28"/>
      <w:lang w:eastAsia="en-US"/>
    </w:rPr>
  </w:style>
  <w:style w:type="character" w:customStyle="1" w:styleId="Heading4Char8">
    <w:name w:val="Heading 4 Char8"/>
    <w:basedOn w:val="Heading3Char8"/>
    <w:uiPriority w:val="2"/>
    <w:rsid w:val="00A63E82"/>
    <w:rPr>
      <w:rFonts w:ascii="Arial" w:hAnsi="Arial"/>
      <w:sz w:val="24"/>
      <w:lang w:eastAsia="en-US"/>
    </w:rPr>
  </w:style>
  <w:style w:type="character" w:customStyle="1" w:styleId="Heading5Char8">
    <w:name w:val="Heading 5 Char8"/>
    <w:basedOn w:val="Heading4Char8"/>
    <w:uiPriority w:val="2"/>
    <w:rsid w:val="00A63E82"/>
    <w:rPr>
      <w:rFonts w:ascii="Arial" w:hAnsi="Arial"/>
      <w:sz w:val="24"/>
      <w:lang w:eastAsia="en-US"/>
    </w:rPr>
  </w:style>
  <w:style w:type="character" w:customStyle="1" w:styleId="Heading6Char8">
    <w:name w:val="Heading 6 Char8"/>
    <w:basedOn w:val="DefaultParagraphFont"/>
    <w:rsid w:val="00A63E82"/>
    <w:rPr>
      <w:rFonts w:ascii="Arial" w:hAnsi="Arial"/>
      <w:lang w:eastAsia="en-US"/>
    </w:rPr>
  </w:style>
  <w:style w:type="character" w:customStyle="1" w:styleId="Heading7Char8">
    <w:name w:val="Heading 7 Char8"/>
    <w:basedOn w:val="DefaultParagraphFont"/>
    <w:rsid w:val="00A63E82"/>
    <w:rPr>
      <w:rFonts w:ascii="Arial" w:hAnsi="Arial"/>
      <w:lang w:eastAsia="en-US"/>
    </w:rPr>
  </w:style>
  <w:style w:type="character" w:customStyle="1" w:styleId="Heading8Char8">
    <w:name w:val="Heading 8 Char8"/>
    <w:basedOn w:val="Heading1Char8"/>
    <w:uiPriority w:val="4"/>
    <w:rsid w:val="00A63E82"/>
    <w:rPr>
      <w:rFonts w:ascii="Arial" w:hAnsi="Arial"/>
      <w:sz w:val="36"/>
      <w:lang w:eastAsia="en-US"/>
    </w:rPr>
  </w:style>
  <w:style w:type="character" w:customStyle="1" w:styleId="Heading9Char8">
    <w:name w:val="Heading 9 Char8"/>
    <w:basedOn w:val="DefaultParagraphFont"/>
    <w:rsid w:val="00A63E82"/>
    <w:rPr>
      <w:rFonts w:ascii="Arial" w:hAnsi="Arial"/>
      <w:sz w:val="36"/>
      <w:lang w:eastAsia="en-US"/>
    </w:rPr>
  </w:style>
  <w:style w:type="character" w:customStyle="1" w:styleId="HeaderChar7">
    <w:name w:val="Header Char7"/>
    <w:basedOn w:val="DefaultParagraphFont"/>
    <w:uiPriority w:val="9"/>
    <w:rsid w:val="00A63E82"/>
    <w:rPr>
      <w:rFonts w:ascii="Arial" w:hAnsi="Arial"/>
      <w:b/>
      <w:noProof/>
      <w:sz w:val="18"/>
    </w:rPr>
  </w:style>
  <w:style w:type="character" w:customStyle="1" w:styleId="FooterChar7">
    <w:name w:val="Footer Char7"/>
    <w:basedOn w:val="DefaultParagraphFont"/>
    <w:rsid w:val="00A63E82"/>
    <w:rPr>
      <w:rFonts w:ascii="Arial" w:hAnsi="Arial"/>
      <w:b/>
      <w:i/>
      <w:noProof/>
      <w:sz w:val="18"/>
    </w:rPr>
  </w:style>
  <w:style w:type="character" w:customStyle="1" w:styleId="FootnoteTextChar7">
    <w:name w:val="Footnote Text Char7"/>
    <w:basedOn w:val="DefaultParagraphFont"/>
    <w:rsid w:val="00A63E82"/>
    <w:rPr>
      <w:sz w:val="16"/>
    </w:rPr>
  </w:style>
  <w:style w:type="character" w:customStyle="1" w:styleId="Heading1Char7">
    <w:name w:val="Heading 1 Char7"/>
    <w:basedOn w:val="DefaultParagraphFont"/>
    <w:uiPriority w:val="2"/>
    <w:rsid w:val="00A63E82"/>
    <w:rPr>
      <w:rFonts w:ascii="Arial" w:hAnsi="Arial"/>
      <w:sz w:val="36"/>
      <w:lang w:eastAsia="en-US"/>
    </w:rPr>
  </w:style>
  <w:style w:type="character" w:customStyle="1" w:styleId="Heading2Char7">
    <w:name w:val="Heading 2 Char7"/>
    <w:basedOn w:val="DefaultParagraphFont"/>
    <w:uiPriority w:val="2"/>
    <w:rsid w:val="00A63E82"/>
    <w:rPr>
      <w:rFonts w:ascii="Arial" w:hAnsi="Arial"/>
      <w:sz w:val="32"/>
      <w:lang w:eastAsia="en-US"/>
    </w:rPr>
  </w:style>
  <w:style w:type="character" w:customStyle="1" w:styleId="Heading3Char7">
    <w:name w:val="Heading 3 Char7"/>
    <w:basedOn w:val="DefaultParagraphFont"/>
    <w:uiPriority w:val="2"/>
    <w:rsid w:val="00A63E82"/>
    <w:rPr>
      <w:rFonts w:ascii="Arial" w:hAnsi="Arial"/>
      <w:sz w:val="28"/>
      <w:lang w:eastAsia="en-US"/>
    </w:rPr>
  </w:style>
  <w:style w:type="character" w:customStyle="1" w:styleId="Heading4Char7">
    <w:name w:val="Heading 4 Char7"/>
    <w:basedOn w:val="Heading3Char7"/>
    <w:uiPriority w:val="2"/>
    <w:rsid w:val="00A63E82"/>
    <w:rPr>
      <w:rFonts w:ascii="Arial" w:hAnsi="Arial"/>
      <w:sz w:val="24"/>
      <w:lang w:eastAsia="en-US"/>
    </w:rPr>
  </w:style>
  <w:style w:type="character" w:customStyle="1" w:styleId="Heading5Char7">
    <w:name w:val="Heading 5 Char7"/>
    <w:basedOn w:val="Heading4Char7"/>
    <w:uiPriority w:val="2"/>
    <w:rsid w:val="00A63E82"/>
    <w:rPr>
      <w:rFonts w:ascii="Arial" w:hAnsi="Arial"/>
      <w:sz w:val="24"/>
      <w:lang w:eastAsia="en-US"/>
    </w:rPr>
  </w:style>
  <w:style w:type="character" w:customStyle="1" w:styleId="Heading6Char7">
    <w:name w:val="Heading 6 Char7"/>
    <w:basedOn w:val="DefaultParagraphFont"/>
    <w:rsid w:val="00A63E82"/>
    <w:rPr>
      <w:rFonts w:ascii="Arial" w:hAnsi="Arial"/>
      <w:lang w:eastAsia="en-US"/>
    </w:rPr>
  </w:style>
  <w:style w:type="character" w:customStyle="1" w:styleId="Heading7Char7">
    <w:name w:val="Heading 7 Char7"/>
    <w:basedOn w:val="DefaultParagraphFont"/>
    <w:rsid w:val="00A63E82"/>
    <w:rPr>
      <w:rFonts w:ascii="Arial" w:hAnsi="Arial"/>
      <w:lang w:eastAsia="en-US"/>
    </w:rPr>
  </w:style>
  <w:style w:type="character" w:customStyle="1" w:styleId="Heading8Char7">
    <w:name w:val="Heading 8 Char7"/>
    <w:basedOn w:val="Heading1Char7"/>
    <w:uiPriority w:val="4"/>
    <w:rsid w:val="00A63E82"/>
    <w:rPr>
      <w:rFonts w:ascii="Arial" w:hAnsi="Arial"/>
      <w:sz w:val="36"/>
      <w:lang w:eastAsia="en-US"/>
    </w:rPr>
  </w:style>
  <w:style w:type="character" w:customStyle="1" w:styleId="Heading9Char7">
    <w:name w:val="Heading 9 Char7"/>
    <w:basedOn w:val="DefaultParagraphFont"/>
    <w:rsid w:val="00A63E82"/>
    <w:rPr>
      <w:rFonts w:ascii="Arial" w:hAnsi="Arial"/>
      <w:sz w:val="36"/>
      <w:lang w:eastAsia="en-US"/>
    </w:rPr>
  </w:style>
  <w:style w:type="character" w:customStyle="1" w:styleId="HeaderChar9">
    <w:name w:val="Header Char9"/>
    <w:basedOn w:val="DefaultParagraphFont"/>
    <w:uiPriority w:val="9"/>
    <w:rsid w:val="00A63E82"/>
    <w:rPr>
      <w:rFonts w:ascii="Arial" w:hAnsi="Arial"/>
      <w:b/>
      <w:noProof/>
      <w:sz w:val="18"/>
    </w:rPr>
  </w:style>
  <w:style w:type="character" w:customStyle="1" w:styleId="FooterChar9">
    <w:name w:val="Footer Char9"/>
    <w:basedOn w:val="DefaultParagraphFont"/>
    <w:rsid w:val="00A63E82"/>
    <w:rPr>
      <w:rFonts w:ascii="Arial" w:hAnsi="Arial"/>
      <w:b/>
      <w:i/>
      <w:noProof/>
      <w:sz w:val="18"/>
    </w:rPr>
  </w:style>
  <w:style w:type="character" w:customStyle="1" w:styleId="FootnoteTextChar9">
    <w:name w:val="Footnote Text Char9"/>
    <w:basedOn w:val="DefaultParagraphFont"/>
    <w:rsid w:val="00A63E82"/>
    <w:rPr>
      <w:sz w:val="16"/>
    </w:rPr>
  </w:style>
  <w:style w:type="character" w:customStyle="1" w:styleId="Heading1Char9">
    <w:name w:val="Heading 1 Char9"/>
    <w:basedOn w:val="DefaultParagraphFont"/>
    <w:uiPriority w:val="2"/>
    <w:rsid w:val="00A63E82"/>
    <w:rPr>
      <w:rFonts w:ascii="Arial" w:hAnsi="Arial"/>
      <w:sz w:val="36"/>
      <w:lang w:eastAsia="en-US"/>
    </w:rPr>
  </w:style>
  <w:style w:type="character" w:customStyle="1" w:styleId="Heading2Char9">
    <w:name w:val="Heading 2 Char9"/>
    <w:basedOn w:val="DefaultParagraphFont"/>
    <w:uiPriority w:val="2"/>
    <w:rsid w:val="00A63E82"/>
    <w:rPr>
      <w:rFonts w:ascii="Arial" w:hAnsi="Arial"/>
      <w:sz w:val="32"/>
      <w:lang w:eastAsia="en-US"/>
    </w:rPr>
  </w:style>
  <w:style w:type="character" w:customStyle="1" w:styleId="Heading3Char9">
    <w:name w:val="Heading 3 Char9"/>
    <w:basedOn w:val="DefaultParagraphFont"/>
    <w:uiPriority w:val="2"/>
    <w:rsid w:val="00A63E82"/>
    <w:rPr>
      <w:rFonts w:ascii="Arial" w:hAnsi="Arial"/>
      <w:sz w:val="28"/>
      <w:lang w:eastAsia="en-US"/>
    </w:rPr>
  </w:style>
  <w:style w:type="character" w:customStyle="1" w:styleId="Heading4Char9">
    <w:name w:val="Heading 4 Char9"/>
    <w:basedOn w:val="Heading3Char9"/>
    <w:uiPriority w:val="2"/>
    <w:rsid w:val="00A63E82"/>
    <w:rPr>
      <w:rFonts w:ascii="Arial" w:hAnsi="Arial"/>
      <w:sz w:val="24"/>
      <w:lang w:eastAsia="en-US"/>
    </w:rPr>
  </w:style>
  <w:style w:type="character" w:customStyle="1" w:styleId="Heading5Char9">
    <w:name w:val="Heading 5 Char9"/>
    <w:basedOn w:val="Heading4Char9"/>
    <w:uiPriority w:val="2"/>
    <w:rsid w:val="00A63E82"/>
    <w:rPr>
      <w:rFonts w:ascii="Arial" w:hAnsi="Arial"/>
      <w:sz w:val="24"/>
      <w:lang w:eastAsia="en-US"/>
    </w:rPr>
  </w:style>
  <w:style w:type="character" w:customStyle="1" w:styleId="Heading6Char9">
    <w:name w:val="Heading 6 Char9"/>
    <w:basedOn w:val="DefaultParagraphFont"/>
    <w:rsid w:val="00A63E82"/>
    <w:rPr>
      <w:rFonts w:ascii="Arial" w:hAnsi="Arial"/>
      <w:lang w:eastAsia="en-US"/>
    </w:rPr>
  </w:style>
  <w:style w:type="character" w:customStyle="1" w:styleId="Heading7Char9">
    <w:name w:val="Heading 7 Char9"/>
    <w:basedOn w:val="DefaultParagraphFont"/>
    <w:rsid w:val="00A63E82"/>
    <w:rPr>
      <w:rFonts w:ascii="Arial" w:hAnsi="Arial"/>
      <w:lang w:eastAsia="en-US"/>
    </w:rPr>
  </w:style>
  <w:style w:type="character" w:customStyle="1" w:styleId="Heading8Char9">
    <w:name w:val="Heading 8 Char9"/>
    <w:basedOn w:val="Heading1Char9"/>
    <w:uiPriority w:val="4"/>
    <w:rsid w:val="00A63E82"/>
    <w:rPr>
      <w:rFonts w:ascii="Arial" w:hAnsi="Arial"/>
      <w:sz w:val="36"/>
      <w:lang w:eastAsia="en-US"/>
    </w:rPr>
  </w:style>
  <w:style w:type="character" w:customStyle="1" w:styleId="Heading9Char9">
    <w:name w:val="Heading 9 Char9"/>
    <w:basedOn w:val="DefaultParagraphFont"/>
    <w:rsid w:val="00A63E82"/>
    <w:rPr>
      <w:rFonts w:ascii="Arial" w:hAnsi="Arial"/>
      <w:sz w:val="36"/>
      <w:lang w:eastAsia="en-US"/>
    </w:rPr>
  </w:style>
  <w:style w:type="character" w:customStyle="1" w:styleId="HeaderChar10">
    <w:name w:val="Header Char10"/>
    <w:basedOn w:val="DefaultParagraphFont"/>
    <w:uiPriority w:val="9"/>
    <w:rsid w:val="00A63E82"/>
    <w:rPr>
      <w:rFonts w:ascii="Arial" w:hAnsi="Arial"/>
      <w:b/>
      <w:noProof/>
      <w:sz w:val="18"/>
    </w:rPr>
  </w:style>
  <w:style w:type="character" w:customStyle="1" w:styleId="FooterChar10">
    <w:name w:val="Footer Char10"/>
    <w:basedOn w:val="DefaultParagraphFont"/>
    <w:rsid w:val="00A63E82"/>
    <w:rPr>
      <w:rFonts w:ascii="Arial" w:hAnsi="Arial"/>
      <w:b/>
      <w:i/>
      <w:noProof/>
      <w:sz w:val="18"/>
    </w:rPr>
  </w:style>
  <w:style w:type="character" w:customStyle="1" w:styleId="FootnoteTextChar10">
    <w:name w:val="Footnote Text Char10"/>
    <w:basedOn w:val="DefaultParagraphFont"/>
    <w:rsid w:val="00A63E82"/>
    <w:rPr>
      <w:sz w:val="16"/>
    </w:rPr>
  </w:style>
  <w:style w:type="character" w:customStyle="1" w:styleId="Heading1Char10">
    <w:name w:val="Heading 1 Char10"/>
    <w:basedOn w:val="DefaultParagraphFont"/>
    <w:uiPriority w:val="2"/>
    <w:rsid w:val="00A63E82"/>
    <w:rPr>
      <w:rFonts w:ascii="Arial" w:hAnsi="Arial"/>
      <w:sz w:val="36"/>
      <w:lang w:eastAsia="en-US"/>
    </w:rPr>
  </w:style>
  <w:style w:type="character" w:customStyle="1" w:styleId="Heading2Char10">
    <w:name w:val="Heading 2 Char10"/>
    <w:basedOn w:val="DefaultParagraphFont"/>
    <w:uiPriority w:val="2"/>
    <w:rsid w:val="00A63E82"/>
    <w:rPr>
      <w:rFonts w:ascii="Arial" w:hAnsi="Arial"/>
      <w:sz w:val="32"/>
      <w:lang w:eastAsia="en-US"/>
    </w:rPr>
  </w:style>
  <w:style w:type="character" w:customStyle="1" w:styleId="Heading3Char10">
    <w:name w:val="Heading 3 Char10"/>
    <w:basedOn w:val="DefaultParagraphFont"/>
    <w:uiPriority w:val="2"/>
    <w:rsid w:val="00A63E82"/>
    <w:rPr>
      <w:rFonts w:ascii="Arial" w:hAnsi="Arial"/>
      <w:sz w:val="28"/>
      <w:lang w:eastAsia="en-US"/>
    </w:rPr>
  </w:style>
  <w:style w:type="character" w:customStyle="1" w:styleId="Heading4Char10">
    <w:name w:val="Heading 4 Char10"/>
    <w:basedOn w:val="Heading3Char10"/>
    <w:uiPriority w:val="2"/>
    <w:rsid w:val="00A63E82"/>
    <w:rPr>
      <w:rFonts w:ascii="Arial" w:hAnsi="Arial"/>
      <w:sz w:val="24"/>
      <w:lang w:eastAsia="en-US"/>
    </w:rPr>
  </w:style>
  <w:style w:type="character" w:customStyle="1" w:styleId="Heading5Char10">
    <w:name w:val="Heading 5 Char10"/>
    <w:basedOn w:val="Heading4Char10"/>
    <w:uiPriority w:val="2"/>
    <w:rsid w:val="00A63E82"/>
    <w:rPr>
      <w:rFonts w:ascii="Arial" w:hAnsi="Arial"/>
      <w:sz w:val="24"/>
      <w:lang w:eastAsia="en-US"/>
    </w:rPr>
  </w:style>
  <w:style w:type="character" w:customStyle="1" w:styleId="Heading6Char10">
    <w:name w:val="Heading 6 Char10"/>
    <w:basedOn w:val="DefaultParagraphFont"/>
    <w:rsid w:val="00A63E82"/>
    <w:rPr>
      <w:rFonts w:ascii="Arial" w:hAnsi="Arial"/>
      <w:lang w:eastAsia="en-US"/>
    </w:rPr>
  </w:style>
  <w:style w:type="character" w:customStyle="1" w:styleId="Heading7Char10">
    <w:name w:val="Heading 7 Char10"/>
    <w:basedOn w:val="DefaultParagraphFont"/>
    <w:rsid w:val="00A63E82"/>
    <w:rPr>
      <w:rFonts w:ascii="Arial" w:hAnsi="Arial"/>
      <w:lang w:eastAsia="en-US"/>
    </w:rPr>
  </w:style>
  <w:style w:type="character" w:customStyle="1" w:styleId="Heading8Char10">
    <w:name w:val="Heading 8 Char10"/>
    <w:basedOn w:val="Heading1Char10"/>
    <w:uiPriority w:val="4"/>
    <w:rsid w:val="00A63E82"/>
    <w:rPr>
      <w:rFonts w:ascii="Arial" w:hAnsi="Arial"/>
      <w:sz w:val="36"/>
      <w:lang w:eastAsia="en-US"/>
    </w:rPr>
  </w:style>
  <w:style w:type="character" w:customStyle="1" w:styleId="Heading9Char10">
    <w:name w:val="Heading 9 Char10"/>
    <w:basedOn w:val="DefaultParagraphFont"/>
    <w:rsid w:val="00A63E82"/>
    <w:rPr>
      <w:rFonts w:ascii="Arial" w:hAnsi="Arial"/>
      <w:sz w:val="36"/>
      <w:lang w:eastAsia="en-US"/>
    </w:rPr>
  </w:style>
  <w:style w:type="character" w:customStyle="1" w:styleId="mord">
    <w:name w:val="mord"/>
    <w:basedOn w:val="DefaultParagraphFont"/>
    <w:rsid w:val="00A63E82"/>
  </w:style>
  <w:style w:type="character" w:styleId="SubtleReference">
    <w:name w:val="Subtle Reference"/>
    <w:basedOn w:val="DefaultParagraphFont"/>
    <w:uiPriority w:val="31"/>
    <w:qFormat/>
    <w:locked/>
    <w:rsid w:val="00A63E82"/>
    <w:rPr>
      <w:smallCaps/>
      <w:color w:val="5A5A5A" w:themeColor="text1" w:themeTint="A5"/>
    </w:rPr>
  </w:style>
  <w:style w:type="paragraph" w:customStyle="1" w:styleId="Text">
    <w:name w:val="Text"/>
    <w:basedOn w:val="Normal"/>
    <w:link w:val="TextChar"/>
    <w:qFormat/>
    <w:rsid w:val="00B144FE"/>
    <w:pPr>
      <w:numPr>
        <w:ilvl w:val="1"/>
        <w:numId w:val="17"/>
      </w:numPr>
      <w:tabs>
        <w:tab w:val="left" w:pos="1080"/>
      </w:tabs>
      <w:spacing w:before="240" w:after="0" w:line="360" w:lineRule="auto"/>
    </w:pPr>
    <w:rPr>
      <w:sz w:val="24"/>
      <w:lang w:val="en-US"/>
    </w:rPr>
  </w:style>
  <w:style w:type="character" w:customStyle="1" w:styleId="TextChar">
    <w:name w:val="Text Char"/>
    <w:basedOn w:val="DefaultParagraphFont"/>
    <w:link w:val="Text"/>
    <w:rsid w:val="00B144FE"/>
    <w:rPr>
      <w:rFonts w:eastAsia="Times New Roman"/>
      <w:sz w:val="24"/>
      <w:lang w:val="en-US" w:eastAsia="en-US"/>
    </w:rPr>
  </w:style>
  <w:style w:type="character" w:customStyle="1" w:styleId="IvDbodytextChar">
    <w:name w:val="IvD bodytext Char"/>
    <w:basedOn w:val="DefaultParagraphFont"/>
    <w:link w:val="IvDbodytext"/>
    <w:locked/>
    <w:rsid w:val="003551DE"/>
    <w:rPr>
      <w:rFonts w:ascii="Arial" w:hAnsi="Arial" w:cs="Arial"/>
      <w:spacing w:val="2"/>
    </w:rPr>
  </w:style>
  <w:style w:type="paragraph" w:customStyle="1" w:styleId="IvDbodytext">
    <w:name w:val="IvD bodytext"/>
    <w:basedOn w:val="BodyText"/>
    <w:link w:val="IvDbodytextChar"/>
    <w:qFormat/>
    <w:rsid w:val="003551DE"/>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rPr>
  </w:style>
  <w:style w:type="character" w:styleId="HTMLCode">
    <w:name w:val="HTML Code"/>
    <w:basedOn w:val="DefaultParagraphFont"/>
    <w:uiPriority w:val="99"/>
    <w:unhideWhenUsed/>
    <w:locked/>
    <w:rsid w:val="00D13281"/>
    <w:rPr>
      <w:rFonts w:ascii="Courier New" w:eastAsia="Times New Roman" w:hAnsi="Courier New" w:cs="Courier New"/>
      <w:sz w:val="20"/>
      <w:szCs w:val="20"/>
    </w:rPr>
  </w:style>
  <w:style w:type="paragraph" w:customStyle="1" w:styleId="FirstParagraph">
    <w:name w:val="First Paragraph"/>
    <w:basedOn w:val="BodyText"/>
    <w:next w:val="BodyText"/>
    <w:qFormat/>
    <w:rsid w:val="004B4CB1"/>
  </w:style>
  <w:style w:type="character" w:customStyle="1" w:styleId="fontstyle01">
    <w:name w:val="fontstyle01"/>
    <w:basedOn w:val="DefaultParagraphFont"/>
    <w:rsid w:val="009532CE"/>
    <w:rPr>
      <w:rFonts w:ascii="TimesNewRomanPSMT" w:hAnsi="TimesNewRomanPSMT" w:hint="default"/>
      <w:b w:val="0"/>
      <w:bCs w:val="0"/>
      <w:i w:val="0"/>
      <w:iCs w:val="0"/>
      <w:color w:val="000000"/>
      <w:sz w:val="20"/>
      <w:szCs w:val="20"/>
    </w:rPr>
  </w:style>
  <w:style w:type="table" w:customStyle="1" w:styleId="GridTable1Light1">
    <w:name w:val="Grid Table 1 Light1"/>
    <w:basedOn w:val="TableNormal"/>
    <w:uiPriority w:val="46"/>
    <w:rsid w:val="009532CE"/>
    <w:rPr>
      <w:rFonts w:asciiTheme="minorHAnsi" w:eastAsiaTheme="minorHAnsi" w:hAnsiTheme="minorHAnsi" w:cstheme="minorBidi"/>
      <w:sz w:val="22"/>
      <w:szCs w:val="22"/>
      <w:lang w:val="en-US"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o">
    <w:name w:val="mo"/>
    <w:basedOn w:val="DefaultParagraphFont"/>
    <w:rsid w:val="000367AA"/>
  </w:style>
  <w:style w:type="paragraph" w:customStyle="1" w:styleId="msonormal0">
    <w:name w:val="msonormal"/>
    <w:basedOn w:val="Normal"/>
    <w:rsid w:val="0009780C"/>
  </w:style>
  <w:style w:type="paragraph" w:customStyle="1" w:styleId="ClaimElement">
    <w:name w:val="Claim Element"/>
    <w:basedOn w:val="Normal"/>
    <w:link w:val="ClaimElementChar"/>
    <w:qFormat/>
    <w:rsid w:val="001A3183"/>
    <w:pPr>
      <w:spacing w:after="0" w:line="360" w:lineRule="auto"/>
      <w:ind w:left="1440" w:hanging="720"/>
    </w:pPr>
    <w:rPr>
      <w:i/>
      <w:color w:val="0D0D0D" w:themeColor="text1" w:themeTint="F2"/>
      <w:sz w:val="24"/>
      <w:lang w:val="en-US"/>
    </w:rPr>
  </w:style>
  <w:style w:type="character" w:customStyle="1" w:styleId="ClaimElementChar">
    <w:name w:val="Claim Element Char"/>
    <w:link w:val="ClaimElement"/>
    <w:locked/>
    <w:rsid w:val="001A3183"/>
    <w:rPr>
      <w:rFonts w:eastAsia="Times New Roman"/>
      <w:i/>
      <w:color w:val="0D0D0D" w:themeColor="text1" w:themeTint="F2"/>
      <w:sz w:val="24"/>
      <w:lang w:val="en-US" w:eastAsia="en-US"/>
    </w:rPr>
  </w:style>
  <w:style w:type="character" w:customStyle="1" w:styleId="ClaimPreambleChar1">
    <w:name w:val="Claim Preamble Char1"/>
    <w:link w:val="ClaimPreamble"/>
    <w:locked/>
    <w:rsid w:val="00621722"/>
    <w:rPr>
      <w:sz w:val="24"/>
    </w:rPr>
  </w:style>
  <w:style w:type="paragraph" w:customStyle="1" w:styleId="ClaimPreamble">
    <w:name w:val="Claim Preamble"/>
    <w:basedOn w:val="Normal"/>
    <w:next w:val="Normal"/>
    <w:link w:val="ClaimPreambleChar1"/>
    <w:autoRedefine/>
    <w:qFormat/>
    <w:rsid w:val="00621722"/>
    <w:pPr>
      <w:widowControl w:val="0"/>
      <w:tabs>
        <w:tab w:val="left" w:pos="720"/>
        <w:tab w:val="left" w:pos="1440"/>
      </w:tabs>
      <w:spacing w:before="240" w:after="0" w:line="360" w:lineRule="auto"/>
      <w:ind w:firstLine="720"/>
      <w:jc w:val="both"/>
    </w:pPr>
    <w:rPr>
      <w:sz w:val="24"/>
    </w:rPr>
  </w:style>
  <w:style w:type="numbering" w:customStyle="1" w:styleId="IVASheadings1">
    <w:name w:val="IVAS headings1"/>
    <w:uiPriority w:val="99"/>
    <w:rsid w:val="003B2BA3"/>
  </w:style>
  <w:style w:type="numbering" w:customStyle="1" w:styleId="IVASannexheadings1">
    <w:name w:val="IVAS annex headings1"/>
    <w:uiPriority w:val="99"/>
    <w:rsid w:val="003B2BA3"/>
    <w:pPr>
      <w:numPr>
        <w:numId w:val="4"/>
      </w:numPr>
    </w:pPr>
  </w:style>
  <w:style w:type="numbering" w:customStyle="1" w:styleId="IVASreferences1">
    <w:name w:val="IVAS references1"/>
    <w:uiPriority w:val="99"/>
    <w:rsid w:val="003B2BA3"/>
    <w:pPr>
      <w:numPr>
        <w:numId w:val="5"/>
      </w:numPr>
    </w:pPr>
  </w:style>
  <w:style w:type="table" w:customStyle="1" w:styleId="Tabelle1">
    <w:name w:val="#Tabelle1"/>
    <w:basedOn w:val="TableNormal"/>
    <w:locked/>
    <w:rsid w:val="003B2BA3"/>
    <w:pPr>
      <w:spacing w:line="240" w:lineRule="exact"/>
    </w:pPr>
    <w:rPr>
      <w:rFonts w:ascii="Frutiger LT Com 45 Light" w:hAnsi="Frutiger LT Com 45 Light"/>
      <w:kern w:val="2"/>
      <w:lang w:val="en-US" w:eastAsia="en-US"/>
      <w14:ligatures w14:val="standardContextual"/>
    </w:rPr>
    <w:tblPr>
      <w:tblStyleRowBandSize w:val="1"/>
      <w:tblBorders>
        <w:bottom w:val="dashSmallGap" w:sz="4" w:space="0" w:color="auto"/>
      </w:tblBorders>
      <w:tblCellMar>
        <w:top w:w="79" w:type="dxa"/>
        <w:left w:w="0" w:type="dxa"/>
        <w:bottom w:w="79" w:type="dxa"/>
      </w:tblCellMar>
    </w:tblPr>
    <w:tblStylePr w:type="firstRow">
      <w:rPr>
        <w:rFonts w:ascii="Walbaum Heading" w:hAnsi="Walbaum Heading"/>
        <w:color w:val="auto"/>
        <w:sz w:val="20"/>
      </w:rPr>
      <w:tblPr/>
      <w:tcPr>
        <w:tcBorders>
          <w:top w:val="nil"/>
          <w:left w:val="nil"/>
          <w:bottom w:val="single" w:sz="4" w:space="0" w:color="auto"/>
          <w:right w:val="nil"/>
          <w:insideH w:val="nil"/>
          <w:insideV w:val="nil"/>
        </w:tcBorders>
      </w:tcPr>
    </w:tblStylePr>
    <w:tblStylePr w:type="band1Horz">
      <w:rPr>
        <w:rFonts w:ascii="TimesNewRomanPSMT" w:hAnsi="TimesNewRomanPSMT"/>
        <w:sz w:val="20"/>
      </w:rPr>
      <w:tblPr/>
      <w:tcPr>
        <w:tcBorders>
          <w:bottom w:val="dashSmallGap" w:sz="4" w:space="0" w:color="auto"/>
          <w:insideH w:val="nil"/>
        </w:tcBorders>
      </w:tcPr>
    </w:tblStylePr>
    <w:tblStylePr w:type="band2Horz">
      <w:rPr>
        <w:rFonts w:ascii="TimesNewRomanPSMT" w:hAnsi="TimesNewRomanPSMT"/>
        <w:sz w:val="20"/>
      </w:rPr>
      <w:tblPr/>
      <w:tcPr>
        <w:tcBorders>
          <w:bottom w:val="dashSmallGap" w:sz="4" w:space="0" w:color="auto"/>
        </w:tcBorders>
      </w:tcPr>
    </w:tblStylePr>
  </w:style>
  <w:style w:type="numbering" w:customStyle="1" w:styleId="Aufzhlung1">
    <w:name w:val="#Aufzählung1"/>
    <w:basedOn w:val="NoList"/>
    <w:locked/>
    <w:rsid w:val="003B2BA3"/>
    <w:pPr>
      <w:numPr>
        <w:numId w:val="7"/>
      </w:numPr>
    </w:pPr>
  </w:style>
  <w:style w:type="numbering" w:customStyle="1" w:styleId="AufzhlungPunkt1">
    <w:name w:val="#Aufzählung Punkt1"/>
    <w:basedOn w:val="NoList"/>
    <w:locked/>
    <w:rsid w:val="003B2BA3"/>
    <w:pPr>
      <w:numPr>
        <w:numId w:val="19"/>
      </w:numPr>
    </w:pPr>
  </w:style>
  <w:style w:type="numbering" w:customStyle="1" w:styleId="AufzhlungStrich1">
    <w:name w:val="#Aufzählung Strich1"/>
    <w:basedOn w:val="AufzhlungPunkt"/>
    <w:locked/>
    <w:rsid w:val="003B2BA3"/>
    <w:pPr>
      <w:numPr>
        <w:numId w:val="8"/>
      </w:numPr>
    </w:pPr>
  </w:style>
  <w:style w:type="character" w:customStyle="1" w:styleId="Variable">
    <w:name w:val="Variable"/>
    <w:rsid w:val="00923690"/>
    <w:rPr>
      <w:rFonts w:ascii="Times New Roman" w:hAnsi="Times New Roman"/>
      <w:i/>
      <w:sz w:val="22"/>
    </w:rPr>
  </w:style>
  <w:style w:type="paragraph" w:customStyle="1" w:styleId="Formatvorlageberschrift2">
    <w:name w:val="Formatvorlage Überschrift 2"/>
    <w:basedOn w:val="Heading2"/>
    <w:rsid w:val="00923690"/>
    <w:pPr>
      <w:keepLines w:val="0"/>
      <w:numPr>
        <w:numId w:val="20"/>
      </w:numPr>
      <w:spacing w:before="60" w:after="240" w:line="250" w:lineRule="exact"/>
      <w:ind w:left="1440"/>
    </w:pPr>
    <w:rPr>
      <w:b/>
      <w:bCs/>
      <w:sz w:val="22"/>
      <w:lang w:eastAsia="de-DE"/>
    </w:rPr>
  </w:style>
  <w:style w:type="paragraph" w:customStyle="1" w:styleId="tah0">
    <w:name w:val="tah"/>
    <w:basedOn w:val="Normal"/>
    <w:rsid w:val="002A5CDD"/>
    <w:pPr>
      <w:spacing w:before="100" w:beforeAutospacing="1" w:after="100" w:afterAutospacing="1"/>
    </w:pPr>
    <w:rPr>
      <w:rFonts w:ascii="Calibri" w:hAnsi="Calibri" w:cs="Calibri"/>
      <w:sz w:val="22"/>
      <w:szCs w:val="22"/>
      <w:lang w:val="de-DE" w:eastAsia="zh-CN"/>
    </w:rPr>
  </w:style>
  <w:style w:type="paragraph" w:customStyle="1" w:styleId="tac0">
    <w:name w:val="tac"/>
    <w:basedOn w:val="Normal"/>
    <w:rsid w:val="002A5CDD"/>
    <w:pPr>
      <w:spacing w:before="100" w:beforeAutospacing="1" w:after="100" w:afterAutospacing="1"/>
    </w:pPr>
    <w:rPr>
      <w:rFonts w:ascii="Calibri" w:hAnsi="Calibri" w:cs="Calibri"/>
      <w:sz w:val="22"/>
      <w:szCs w:val="22"/>
      <w:lang w:val="de-DE" w:eastAsia="zh-CN"/>
    </w:rPr>
  </w:style>
  <w:style w:type="table" w:customStyle="1" w:styleId="TableNormal1">
    <w:name w:val="Table Normal1"/>
    <w:uiPriority w:val="99"/>
    <w:semiHidden/>
    <w:rsid w:val="002A5CDD"/>
    <w:rPr>
      <w:rFonts w:eastAsia="Times New Roman"/>
      <w:lang w:val="de-DE" w:eastAsia="zh-CN"/>
    </w:rPr>
    <w:tblPr>
      <w:tblCellMar>
        <w:top w:w="0" w:type="dxa"/>
        <w:left w:w="108" w:type="dxa"/>
        <w:bottom w:w="0" w:type="dxa"/>
        <w:right w:w="108" w:type="dxa"/>
      </w:tblCellMar>
    </w:tblPr>
  </w:style>
  <w:style w:type="numbering" w:customStyle="1" w:styleId="IVASheadings2">
    <w:name w:val="IVAS headings2"/>
    <w:uiPriority w:val="99"/>
    <w:rsid w:val="004C1956"/>
  </w:style>
  <w:style w:type="numbering" w:customStyle="1" w:styleId="IVASannexheadings2">
    <w:name w:val="IVAS annex headings2"/>
    <w:uiPriority w:val="99"/>
    <w:rsid w:val="004C1956"/>
  </w:style>
  <w:style w:type="numbering" w:customStyle="1" w:styleId="IVASreferences2">
    <w:name w:val="IVAS references2"/>
    <w:uiPriority w:val="99"/>
    <w:rsid w:val="004C1956"/>
  </w:style>
  <w:style w:type="numbering" w:customStyle="1" w:styleId="Headings1">
    <w:name w:val="Headings1"/>
    <w:uiPriority w:val="99"/>
    <w:rsid w:val="004C1956"/>
  </w:style>
  <w:style w:type="numbering" w:customStyle="1" w:styleId="Annexheadings1">
    <w:name w:val="Annex headings1"/>
    <w:uiPriority w:val="99"/>
    <w:rsid w:val="004C1956"/>
  </w:style>
  <w:style w:type="numbering" w:customStyle="1" w:styleId="Aufzhlung2">
    <w:name w:val="#Aufzählung2"/>
    <w:basedOn w:val="NoList"/>
    <w:locked/>
    <w:rsid w:val="004C1956"/>
  </w:style>
  <w:style w:type="numbering" w:customStyle="1" w:styleId="AufzhlungPunkt2">
    <w:name w:val="#Aufzählung Punkt2"/>
    <w:basedOn w:val="NoList"/>
    <w:locked/>
    <w:rsid w:val="004C1956"/>
  </w:style>
  <w:style w:type="numbering" w:customStyle="1" w:styleId="AufzhlungStrich2">
    <w:name w:val="#Aufzählung Strich2"/>
    <w:basedOn w:val="AufzhlungPunkt"/>
    <w:locked/>
    <w:rsid w:val="004C1956"/>
    <w:pPr>
      <w:numPr>
        <w:numId w:val="14"/>
      </w:numPr>
    </w:pPr>
  </w:style>
  <w:style w:type="character" w:customStyle="1" w:styleId="line">
    <w:name w:val="line"/>
    <w:basedOn w:val="DefaultParagraphFont"/>
    <w:rsid w:val="004C1956"/>
  </w:style>
  <w:style w:type="character" w:customStyle="1" w:styleId="hljs-keyword">
    <w:name w:val="hljs-keyword"/>
    <w:basedOn w:val="DefaultParagraphFont"/>
    <w:rsid w:val="004C1956"/>
  </w:style>
  <w:style w:type="character" w:customStyle="1" w:styleId="hljs-number">
    <w:name w:val="hljs-number"/>
    <w:basedOn w:val="DefaultParagraphFont"/>
    <w:rsid w:val="004C1956"/>
  </w:style>
  <w:style w:type="character" w:customStyle="1" w:styleId="hljs-comment">
    <w:name w:val="hljs-comment"/>
    <w:basedOn w:val="DefaultParagraphFont"/>
    <w:rsid w:val="004C1956"/>
  </w:style>
  <w:style w:type="numbering" w:customStyle="1" w:styleId="IVASheadings3">
    <w:name w:val="IVAS headings3"/>
    <w:uiPriority w:val="99"/>
    <w:rsid w:val="004C1956"/>
  </w:style>
  <w:style w:type="numbering" w:customStyle="1" w:styleId="IVASannexheadings3">
    <w:name w:val="IVAS annex headings3"/>
    <w:uiPriority w:val="99"/>
    <w:rsid w:val="004C1956"/>
  </w:style>
  <w:style w:type="numbering" w:customStyle="1" w:styleId="IVASreferences3">
    <w:name w:val="IVAS references3"/>
    <w:uiPriority w:val="99"/>
    <w:rsid w:val="004C1956"/>
  </w:style>
  <w:style w:type="numbering" w:customStyle="1" w:styleId="Headings2">
    <w:name w:val="Headings2"/>
    <w:uiPriority w:val="99"/>
    <w:rsid w:val="004C1956"/>
  </w:style>
  <w:style w:type="numbering" w:customStyle="1" w:styleId="Annexheadings2">
    <w:name w:val="Annex headings2"/>
    <w:uiPriority w:val="99"/>
    <w:rsid w:val="004C1956"/>
  </w:style>
  <w:style w:type="numbering" w:customStyle="1" w:styleId="Aufzhlung3">
    <w:name w:val="#Aufzählung3"/>
    <w:basedOn w:val="NoList"/>
    <w:locked/>
    <w:rsid w:val="004C1956"/>
  </w:style>
  <w:style w:type="numbering" w:customStyle="1" w:styleId="AufzhlungPunkt3">
    <w:name w:val="#Aufzählung Punkt3"/>
    <w:basedOn w:val="NoList"/>
    <w:locked/>
    <w:rsid w:val="004C1956"/>
  </w:style>
  <w:style w:type="numbering" w:customStyle="1" w:styleId="AufzhlungStrich3">
    <w:name w:val="#Aufzählung Strich3"/>
    <w:basedOn w:val="AufzhlungPunkt"/>
    <w:locked/>
    <w:rsid w:val="004C1956"/>
    <w:pPr>
      <w:numPr>
        <w:numId w:val="9"/>
      </w:numPr>
    </w:pPr>
  </w:style>
  <w:style w:type="character" w:customStyle="1" w:styleId="VerbatimChar">
    <w:name w:val="Verbatim Char"/>
    <w:basedOn w:val="DefaultParagraphFont"/>
    <w:link w:val="SourceCode"/>
    <w:rsid w:val="00D35334"/>
    <w:rPr>
      <w:rFonts w:ascii="Consolas" w:eastAsia="Times New Roman" w:hAnsi="Consolas"/>
      <w:sz w:val="21"/>
      <w:szCs w:val="21"/>
    </w:rPr>
  </w:style>
  <w:style w:type="paragraph" w:customStyle="1" w:styleId="SourceCode">
    <w:name w:val="Source Code"/>
    <w:basedOn w:val="Normal"/>
    <w:link w:val="VerbatimChar"/>
    <w:rsid w:val="00D35334"/>
    <w:pPr>
      <w:wordWrap w:val="0"/>
    </w:pPr>
    <w:rPr>
      <w:rFonts w:ascii="Consolas" w:hAnsi="Consolas"/>
      <w:sz w:val="21"/>
      <w:szCs w:val="21"/>
    </w:rPr>
  </w:style>
  <w:style w:type="character" w:customStyle="1" w:styleId="NOChar">
    <w:name w:val="NO Char"/>
    <w:link w:val="NO"/>
    <w:rsid w:val="00D35334"/>
    <w:rPr>
      <w:rFonts w:eastAsia="Times New Roman"/>
      <w:lang w:eastAsia="en-US"/>
    </w:rPr>
  </w:style>
  <w:style w:type="paragraph" w:customStyle="1" w:styleId="CRCoverPage">
    <w:name w:val="CR Cover Page"/>
    <w:rsid w:val="001748B2"/>
    <w:pPr>
      <w:spacing w:after="120"/>
    </w:pPr>
    <w:rPr>
      <w:rFonts w:ascii="Arial" w:eastAsia="Times New Roman" w:hAnsi="Arial"/>
      <w:lang w:eastAsia="en-US"/>
    </w:rPr>
  </w:style>
  <w:style w:type="paragraph" w:customStyle="1" w:styleId="tdoc-header">
    <w:name w:val="tdoc-header"/>
    <w:rsid w:val="001748B2"/>
    <w:rPr>
      <w:rFonts w:ascii="Arial" w:eastAsia="Times New Roman" w:hAnsi="Arial"/>
      <w:noProof/>
      <w:sz w:val="24"/>
      <w:lang w:eastAsia="en-US"/>
    </w:rPr>
  </w:style>
  <w:style w:type="paragraph" w:customStyle="1" w:styleId="h2">
    <w:name w:val="h2"/>
    <w:basedOn w:val="h1"/>
    <w:qFormat/>
    <w:rsid w:val="001748B2"/>
    <w:pPr>
      <w:numPr>
        <w:ilvl w:val="1"/>
      </w:numPr>
    </w:pPr>
    <w:rPr>
      <w:sz w:val="24"/>
    </w:rPr>
  </w:style>
  <w:style w:type="paragraph" w:customStyle="1" w:styleId="h3">
    <w:name w:val="h3"/>
    <w:basedOn w:val="h2"/>
    <w:qFormat/>
    <w:rsid w:val="001748B2"/>
    <w:pPr>
      <w:numPr>
        <w:ilvl w:val="2"/>
      </w:numPr>
    </w:pPr>
    <w:rPr>
      <w:sz w:val="20"/>
    </w:rPr>
  </w:style>
  <w:style w:type="paragraph" w:customStyle="1" w:styleId="h1">
    <w:name w:val="h1"/>
    <w:basedOn w:val="Normal"/>
    <w:qFormat/>
    <w:rsid w:val="001748B2"/>
    <w:pPr>
      <w:keepNext/>
      <w:widowControl w:val="0"/>
      <w:numPr>
        <w:numId w:val="38"/>
      </w:numPr>
      <w:adjustRightInd w:val="0"/>
      <w:snapToGrid w:val="0"/>
      <w:spacing w:before="120" w:after="120" w:line="240" w:lineRule="atLeast"/>
      <w:outlineLvl w:val="0"/>
    </w:pPr>
    <w:rPr>
      <w:rFonts w:ascii="Arial" w:eastAsia="MS Mincho" w:hAnsi="Arial" w:cs="Arial"/>
      <w:b/>
      <w:sz w:val="28"/>
      <w:lang w:val="en-US"/>
    </w:rPr>
  </w:style>
  <w:style w:type="paragraph" w:customStyle="1" w:styleId="h3a">
    <w:name w:val="h3a"/>
    <w:basedOn w:val="h3"/>
    <w:next w:val="Normal"/>
    <w:qFormat/>
    <w:rsid w:val="001748B2"/>
    <w:pPr>
      <w:numPr>
        <w:ilvl w:val="3"/>
      </w:numPr>
      <w:ind w:hanging="360"/>
    </w:pPr>
  </w:style>
  <w:style w:type="paragraph" w:customStyle="1" w:styleId="Descriptiontext">
    <w:name w:val="Description text"/>
    <w:basedOn w:val="ListParagraph"/>
    <w:link w:val="DescriptiontextChar"/>
    <w:rsid w:val="001748B2"/>
    <w:pPr>
      <w:numPr>
        <w:numId w:val="47"/>
      </w:numPr>
      <w:tabs>
        <w:tab w:val="clear" w:pos="1247"/>
      </w:tabs>
      <w:spacing w:after="0" w:line="360" w:lineRule="auto"/>
      <w:contextualSpacing w:val="0"/>
    </w:pPr>
    <w:rPr>
      <w:sz w:val="24"/>
    </w:rPr>
  </w:style>
  <w:style w:type="character" w:customStyle="1" w:styleId="DescriptiontextChar">
    <w:name w:val="Description text Char"/>
    <w:basedOn w:val="ListParagraphChar"/>
    <w:link w:val="Descriptiontext"/>
    <w:rsid w:val="001748B2"/>
    <w:rPr>
      <w:rFonts w:eastAsia="Times New Roman"/>
      <w:sz w:val="24"/>
      <w:lang w:eastAsia="en-US"/>
    </w:rPr>
  </w:style>
  <w:style w:type="character" w:customStyle="1" w:styleId="tabchar">
    <w:name w:val="tabchar"/>
    <w:basedOn w:val="DefaultParagraphFont"/>
    <w:rsid w:val="001748B2"/>
  </w:style>
  <w:style w:type="character" w:customStyle="1" w:styleId="B1Char">
    <w:name w:val="B1 Char"/>
    <w:link w:val="B1"/>
    <w:rsid w:val="002F2B45"/>
    <w:rPr>
      <w:rFonts w:eastAsia="Times New Roman"/>
      <w:lang w:eastAsia="en-US"/>
    </w:rPr>
  </w:style>
  <w:style w:type="character" w:customStyle="1" w:styleId="fontstyle21">
    <w:name w:val="fontstyle21"/>
    <w:basedOn w:val="DefaultParagraphFont"/>
    <w:rsid w:val="004140FE"/>
    <w:rPr>
      <w:rFonts w:ascii="Arial-BoldMT" w:hAnsi="Arial-BoldMT" w:hint="default"/>
      <w:b/>
      <w:bCs/>
      <w:i w:val="0"/>
      <w:iCs w:val="0"/>
      <w:color w:val="000000"/>
      <w:sz w:val="20"/>
      <w:szCs w:val="20"/>
    </w:rPr>
  </w:style>
  <w:style w:type="character" w:customStyle="1" w:styleId="fontstyle31">
    <w:name w:val="fontstyle31"/>
    <w:basedOn w:val="DefaultParagraphFont"/>
    <w:rsid w:val="004140FE"/>
    <w:rPr>
      <w:rFonts w:ascii="CambriaMath" w:hAnsi="CambriaMath" w:hint="default"/>
      <w:b w:val="0"/>
      <w:bCs w:val="0"/>
      <w:i w:val="0"/>
      <w:iCs w:val="0"/>
      <w:color w:val="000000"/>
      <w:sz w:val="18"/>
      <w:szCs w:val="18"/>
    </w:rPr>
  </w:style>
  <w:style w:type="character" w:customStyle="1" w:styleId="fontstyle41">
    <w:name w:val="fontstyle41"/>
    <w:basedOn w:val="DefaultParagraphFont"/>
    <w:rsid w:val="004140FE"/>
    <w:rPr>
      <w:rFonts w:ascii="ArialMT" w:hAnsi="ArialMT" w:hint="default"/>
      <w:b w:val="0"/>
      <w:bCs w:val="0"/>
      <w:i w:val="0"/>
      <w:iCs w:val="0"/>
      <w:color w:val="000000"/>
      <w:sz w:val="18"/>
      <w:szCs w:val="18"/>
    </w:rPr>
  </w:style>
  <w:style w:type="character" w:customStyle="1" w:styleId="Heading4Char12">
    <w:name w:val="Heading 4 Char12"/>
    <w:basedOn w:val="DefaultParagraphFont"/>
    <w:locked/>
    <w:rsid w:val="00032E2D"/>
    <w:rPr>
      <w:rFonts w:ascii="Arial" w:hAnsi="Arial"/>
      <w:sz w:val="24"/>
      <w:lang w:val="en-GB" w:eastAsia="en-US"/>
    </w:rPr>
  </w:style>
  <w:style w:type="table" w:customStyle="1" w:styleId="Grilledutableau1">
    <w:name w:val="Grille du tableau1"/>
    <w:basedOn w:val="TableNormal"/>
    <w:next w:val="TableGrid"/>
    <w:rsid w:val="00EC22C6"/>
    <w:rPr>
      <w:rFonts w:ascii="Calibri" w:eastAsia="Calibri"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464476">
      <w:bodyDiv w:val="1"/>
      <w:marLeft w:val="0"/>
      <w:marRight w:val="0"/>
      <w:marTop w:val="0"/>
      <w:marBottom w:val="0"/>
      <w:divBdr>
        <w:top w:val="none" w:sz="0" w:space="0" w:color="auto"/>
        <w:left w:val="none" w:sz="0" w:space="0" w:color="auto"/>
        <w:bottom w:val="none" w:sz="0" w:space="0" w:color="auto"/>
        <w:right w:val="none" w:sz="0" w:space="0" w:color="auto"/>
      </w:divBdr>
    </w:div>
    <w:div w:id="24333120">
      <w:bodyDiv w:val="1"/>
      <w:marLeft w:val="0"/>
      <w:marRight w:val="0"/>
      <w:marTop w:val="0"/>
      <w:marBottom w:val="0"/>
      <w:divBdr>
        <w:top w:val="none" w:sz="0" w:space="0" w:color="auto"/>
        <w:left w:val="none" w:sz="0" w:space="0" w:color="auto"/>
        <w:bottom w:val="none" w:sz="0" w:space="0" w:color="auto"/>
        <w:right w:val="none" w:sz="0" w:space="0" w:color="auto"/>
      </w:divBdr>
    </w:div>
    <w:div w:id="89854757">
      <w:bodyDiv w:val="1"/>
      <w:marLeft w:val="0"/>
      <w:marRight w:val="0"/>
      <w:marTop w:val="0"/>
      <w:marBottom w:val="0"/>
      <w:divBdr>
        <w:top w:val="none" w:sz="0" w:space="0" w:color="auto"/>
        <w:left w:val="none" w:sz="0" w:space="0" w:color="auto"/>
        <w:bottom w:val="none" w:sz="0" w:space="0" w:color="auto"/>
        <w:right w:val="none" w:sz="0" w:space="0" w:color="auto"/>
      </w:divBdr>
      <w:divsChild>
        <w:div w:id="714353937">
          <w:marLeft w:val="360"/>
          <w:marRight w:val="0"/>
          <w:marTop w:val="200"/>
          <w:marBottom w:val="0"/>
          <w:divBdr>
            <w:top w:val="none" w:sz="0" w:space="0" w:color="auto"/>
            <w:left w:val="none" w:sz="0" w:space="0" w:color="auto"/>
            <w:bottom w:val="none" w:sz="0" w:space="0" w:color="auto"/>
            <w:right w:val="none" w:sz="0" w:space="0" w:color="auto"/>
          </w:divBdr>
        </w:div>
      </w:divsChild>
    </w:div>
    <w:div w:id="96802980">
      <w:bodyDiv w:val="1"/>
      <w:marLeft w:val="0"/>
      <w:marRight w:val="0"/>
      <w:marTop w:val="0"/>
      <w:marBottom w:val="0"/>
      <w:divBdr>
        <w:top w:val="none" w:sz="0" w:space="0" w:color="auto"/>
        <w:left w:val="none" w:sz="0" w:space="0" w:color="auto"/>
        <w:bottom w:val="none" w:sz="0" w:space="0" w:color="auto"/>
        <w:right w:val="none" w:sz="0" w:space="0" w:color="auto"/>
      </w:divBdr>
    </w:div>
    <w:div w:id="100734217">
      <w:bodyDiv w:val="1"/>
      <w:marLeft w:val="0"/>
      <w:marRight w:val="0"/>
      <w:marTop w:val="0"/>
      <w:marBottom w:val="0"/>
      <w:divBdr>
        <w:top w:val="none" w:sz="0" w:space="0" w:color="auto"/>
        <w:left w:val="none" w:sz="0" w:space="0" w:color="auto"/>
        <w:bottom w:val="none" w:sz="0" w:space="0" w:color="auto"/>
        <w:right w:val="none" w:sz="0" w:space="0" w:color="auto"/>
      </w:divBdr>
    </w:div>
    <w:div w:id="105077542">
      <w:bodyDiv w:val="1"/>
      <w:marLeft w:val="0"/>
      <w:marRight w:val="0"/>
      <w:marTop w:val="0"/>
      <w:marBottom w:val="0"/>
      <w:divBdr>
        <w:top w:val="none" w:sz="0" w:space="0" w:color="auto"/>
        <w:left w:val="none" w:sz="0" w:space="0" w:color="auto"/>
        <w:bottom w:val="none" w:sz="0" w:space="0" w:color="auto"/>
        <w:right w:val="none" w:sz="0" w:space="0" w:color="auto"/>
      </w:divBdr>
    </w:div>
    <w:div w:id="113057844">
      <w:bodyDiv w:val="1"/>
      <w:marLeft w:val="0"/>
      <w:marRight w:val="0"/>
      <w:marTop w:val="0"/>
      <w:marBottom w:val="0"/>
      <w:divBdr>
        <w:top w:val="none" w:sz="0" w:space="0" w:color="auto"/>
        <w:left w:val="none" w:sz="0" w:space="0" w:color="auto"/>
        <w:bottom w:val="none" w:sz="0" w:space="0" w:color="auto"/>
        <w:right w:val="none" w:sz="0" w:space="0" w:color="auto"/>
      </w:divBdr>
    </w:div>
    <w:div w:id="135491881">
      <w:bodyDiv w:val="1"/>
      <w:marLeft w:val="0"/>
      <w:marRight w:val="0"/>
      <w:marTop w:val="0"/>
      <w:marBottom w:val="0"/>
      <w:divBdr>
        <w:top w:val="none" w:sz="0" w:space="0" w:color="auto"/>
        <w:left w:val="none" w:sz="0" w:space="0" w:color="auto"/>
        <w:bottom w:val="none" w:sz="0" w:space="0" w:color="auto"/>
        <w:right w:val="none" w:sz="0" w:space="0" w:color="auto"/>
      </w:divBdr>
    </w:div>
    <w:div w:id="138350470">
      <w:bodyDiv w:val="1"/>
      <w:marLeft w:val="0"/>
      <w:marRight w:val="0"/>
      <w:marTop w:val="0"/>
      <w:marBottom w:val="0"/>
      <w:divBdr>
        <w:top w:val="none" w:sz="0" w:space="0" w:color="auto"/>
        <w:left w:val="none" w:sz="0" w:space="0" w:color="auto"/>
        <w:bottom w:val="none" w:sz="0" w:space="0" w:color="auto"/>
        <w:right w:val="none" w:sz="0" w:space="0" w:color="auto"/>
      </w:divBdr>
    </w:div>
    <w:div w:id="141432152">
      <w:bodyDiv w:val="1"/>
      <w:marLeft w:val="0"/>
      <w:marRight w:val="0"/>
      <w:marTop w:val="0"/>
      <w:marBottom w:val="0"/>
      <w:divBdr>
        <w:top w:val="none" w:sz="0" w:space="0" w:color="auto"/>
        <w:left w:val="none" w:sz="0" w:space="0" w:color="auto"/>
        <w:bottom w:val="none" w:sz="0" w:space="0" w:color="auto"/>
        <w:right w:val="none" w:sz="0" w:space="0" w:color="auto"/>
      </w:divBdr>
    </w:div>
    <w:div w:id="143665847">
      <w:bodyDiv w:val="1"/>
      <w:marLeft w:val="0"/>
      <w:marRight w:val="0"/>
      <w:marTop w:val="0"/>
      <w:marBottom w:val="0"/>
      <w:divBdr>
        <w:top w:val="none" w:sz="0" w:space="0" w:color="auto"/>
        <w:left w:val="none" w:sz="0" w:space="0" w:color="auto"/>
        <w:bottom w:val="none" w:sz="0" w:space="0" w:color="auto"/>
        <w:right w:val="none" w:sz="0" w:space="0" w:color="auto"/>
      </w:divBdr>
    </w:div>
    <w:div w:id="150946255">
      <w:bodyDiv w:val="1"/>
      <w:marLeft w:val="0"/>
      <w:marRight w:val="0"/>
      <w:marTop w:val="0"/>
      <w:marBottom w:val="0"/>
      <w:divBdr>
        <w:top w:val="none" w:sz="0" w:space="0" w:color="auto"/>
        <w:left w:val="none" w:sz="0" w:space="0" w:color="auto"/>
        <w:bottom w:val="none" w:sz="0" w:space="0" w:color="auto"/>
        <w:right w:val="none" w:sz="0" w:space="0" w:color="auto"/>
      </w:divBdr>
    </w:div>
    <w:div w:id="172382687">
      <w:bodyDiv w:val="1"/>
      <w:marLeft w:val="0"/>
      <w:marRight w:val="0"/>
      <w:marTop w:val="0"/>
      <w:marBottom w:val="0"/>
      <w:divBdr>
        <w:top w:val="none" w:sz="0" w:space="0" w:color="auto"/>
        <w:left w:val="none" w:sz="0" w:space="0" w:color="auto"/>
        <w:bottom w:val="none" w:sz="0" w:space="0" w:color="auto"/>
        <w:right w:val="none" w:sz="0" w:space="0" w:color="auto"/>
      </w:divBdr>
    </w:div>
    <w:div w:id="202206595">
      <w:bodyDiv w:val="1"/>
      <w:marLeft w:val="0"/>
      <w:marRight w:val="0"/>
      <w:marTop w:val="0"/>
      <w:marBottom w:val="0"/>
      <w:divBdr>
        <w:top w:val="none" w:sz="0" w:space="0" w:color="auto"/>
        <w:left w:val="none" w:sz="0" w:space="0" w:color="auto"/>
        <w:bottom w:val="none" w:sz="0" w:space="0" w:color="auto"/>
        <w:right w:val="none" w:sz="0" w:space="0" w:color="auto"/>
      </w:divBdr>
    </w:div>
    <w:div w:id="209533948">
      <w:bodyDiv w:val="1"/>
      <w:marLeft w:val="0"/>
      <w:marRight w:val="0"/>
      <w:marTop w:val="0"/>
      <w:marBottom w:val="0"/>
      <w:divBdr>
        <w:top w:val="none" w:sz="0" w:space="0" w:color="auto"/>
        <w:left w:val="none" w:sz="0" w:space="0" w:color="auto"/>
        <w:bottom w:val="none" w:sz="0" w:space="0" w:color="auto"/>
        <w:right w:val="none" w:sz="0" w:space="0" w:color="auto"/>
      </w:divBdr>
    </w:div>
    <w:div w:id="214201576">
      <w:bodyDiv w:val="1"/>
      <w:marLeft w:val="0"/>
      <w:marRight w:val="0"/>
      <w:marTop w:val="0"/>
      <w:marBottom w:val="0"/>
      <w:divBdr>
        <w:top w:val="none" w:sz="0" w:space="0" w:color="auto"/>
        <w:left w:val="none" w:sz="0" w:space="0" w:color="auto"/>
        <w:bottom w:val="none" w:sz="0" w:space="0" w:color="auto"/>
        <w:right w:val="none" w:sz="0" w:space="0" w:color="auto"/>
      </w:divBdr>
    </w:div>
    <w:div w:id="225534298">
      <w:bodyDiv w:val="1"/>
      <w:marLeft w:val="0"/>
      <w:marRight w:val="0"/>
      <w:marTop w:val="0"/>
      <w:marBottom w:val="0"/>
      <w:divBdr>
        <w:top w:val="none" w:sz="0" w:space="0" w:color="auto"/>
        <w:left w:val="none" w:sz="0" w:space="0" w:color="auto"/>
        <w:bottom w:val="none" w:sz="0" w:space="0" w:color="auto"/>
        <w:right w:val="none" w:sz="0" w:space="0" w:color="auto"/>
      </w:divBdr>
    </w:div>
    <w:div w:id="227032684">
      <w:bodyDiv w:val="1"/>
      <w:marLeft w:val="0"/>
      <w:marRight w:val="0"/>
      <w:marTop w:val="0"/>
      <w:marBottom w:val="0"/>
      <w:divBdr>
        <w:top w:val="none" w:sz="0" w:space="0" w:color="auto"/>
        <w:left w:val="none" w:sz="0" w:space="0" w:color="auto"/>
        <w:bottom w:val="none" w:sz="0" w:space="0" w:color="auto"/>
        <w:right w:val="none" w:sz="0" w:space="0" w:color="auto"/>
      </w:divBdr>
    </w:div>
    <w:div w:id="256521908">
      <w:bodyDiv w:val="1"/>
      <w:marLeft w:val="0"/>
      <w:marRight w:val="0"/>
      <w:marTop w:val="0"/>
      <w:marBottom w:val="0"/>
      <w:divBdr>
        <w:top w:val="none" w:sz="0" w:space="0" w:color="auto"/>
        <w:left w:val="none" w:sz="0" w:space="0" w:color="auto"/>
        <w:bottom w:val="none" w:sz="0" w:space="0" w:color="auto"/>
        <w:right w:val="none" w:sz="0" w:space="0" w:color="auto"/>
      </w:divBdr>
    </w:div>
    <w:div w:id="258028825">
      <w:bodyDiv w:val="1"/>
      <w:marLeft w:val="0"/>
      <w:marRight w:val="0"/>
      <w:marTop w:val="0"/>
      <w:marBottom w:val="0"/>
      <w:divBdr>
        <w:top w:val="none" w:sz="0" w:space="0" w:color="auto"/>
        <w:left w:val="none" w:sz="0" w:space="0" w:color="auto"/>
        <w:bottom w:val="none" w:sz="0" w:space="0" w:color="auto"/>
        <w:right w:val="none" w:sz="0" w:space="0" w:color="auto"/>
      </w:divBdr>
    </w:div>
    <w:div w:id="297877697">
      <w:bodyDiv w:val="1"/>
      <w:marLeft w:val="0"/>
      <w:marRight w:val="0"/>
      <w:marTop w:val="0"/>
      <w:marBottom w:val="0"/>
      <w:divBdr>
        <w:top w:val="none" w:sz="0" w:space="0" w:color="auto"/>
        <w:left w:val="none" w:sz="0" w:space="0" w:color="auto"/>
        <w:bottom w:val="none" w:sz="0" w:space="0" w:color="auto"/>
        <w:right w:val="none" w:sz="0" w:space="0" w:color="auto"/>
      </w:divBdr>
    </w:div>
    <w:div w:id="306739904">
      <w:bodyDiv w:val="1"/>
      <w:marLeft w:val="0"/>
      <w:marRight w:val="0"/>
      <w:marTop w:val="0"/>
      <w:marBottom w:val="0"/>
      <w:divBdr>
        <w:top w:val="none" w:sz="0" w:space="0" w:color="auto"/>
        <w:left w:val="none" w:sz="0" w:space="0" w:color="auto"/>
        <w:bottom w:val="none" w:sz="0" w:space="0" w:color="auto"/>
        <w:right w:val="none" w:sz="0" w:space="0" w:color="auto"/>
      </w:divBdr>
    </w:div>
    <w:div w:id="333149212">
      <w:bodyDiv w:val="1"/>
      <w:marLeft w:val="0"/>
      <w:marRight w:val="0"/>
      <w:marTop w:val="0"/>
      <w:marBottom w:val="0"/>
      <w:divBdr>
        <w:top w:val="none" w:sz="0" w:space="0" w:color="auto"/>
        <w:left w:val="none" w:sz="0" w:space="0" w:color="auto"/>
        <w:bottom w:val="none" w:sz="0" w:space="0" w:color="auto"/>
        <w:right w:val="none" w:sz="0" w:space="0" w:color="auto"/>
      </w:divBdr>
    </w:div>
    <w:div w:id="348606086">
      <w:bodyDiv w:val="1"/>
      <w:marLeft w:val="0"/>
      <w:marRight w:val="0"/>
      <w:marTop w:val="0"/>
      <w:marBottom w:val="0"/>
      <w:divBdr>
        <w:top w:val="none" w:sz="0" w:space="0" w:color="auto"/>
        <w:left w:val="none" w:sz="0" w:space="0" w:color="auto"/>
        <w:bottom w:val="none" w:sz="0" w:space="0" w:color="auto"/>
        <w:right w:val="none" w:sz="0" w:space="0" w:color="auto"/>
      </w:divBdr>
    </w:div>
    <w:div w:id="360589290">
      <w:bodyDiv w:val="1"/>
      <w:marLeft w:val="0"/>
      <w:marRight w:val="0"/>
      <w:marTop w:val="0"/>
      <w:marBottom w:val="0"/>
      <w:divBdr>
        <w:top w:val="none" w:sz="0" w:space="0" w:color="auto"/>
        <w:left w:val="none" w:sz="0" w:space="0" w:color="auto"/>
        <w:bottom w:val="none" w:sz="0" w:space="0" w:color="auto"/>
        <w:right w:val="none" w:sz="0" w:space="0" w:color="auto"/>
      </w:divBdr>
    </w:div>
    <w:div w:id="362094822">
      <w:bodyDiv w:val="1"/>
      <w:marLeft w:val="0"/>
      <w:marRight w:val="0"/>
      <w:marTop w:val="0"/>
      <w:marBottom w:val="0"/>
      <w:divBdr>
        <w:top w:val="none" w:sz="0" w:space="0" w:color="auto"/>
        <w:left w:val="none" w:sz="0" w:space="0" w:color="auto"/>
        <w:bottom w:val="none" w:sz="0" w:space="0" w:color="auto"/>
        <w:right w:val="none" w:sz="0" w:space="0" w:color="auto"/>
      </w:divBdr>
    </w:div>
    <w:div w:id="381828228">
      <w:bodyDiv w:val="1"/>
      <w:marLeft w:val="0"/>
      <w:marRight w:val="0"/>
      <w:marTop w:val="0"/>
      <w:marBottom w:val="0"/>
      <w:divBdr>
        <w:top w:val="none" w:sz="0" w:space="0" w:color="auto"/>
        <w:left w:val="none" w:sz="0" w:space="0" w:color="auto"/>
        <w:bottom w:val="none" w:sz="0" w:space="0" w:color="auto"/>
        <w:right w:val="none" w:sz="0" w:space="0" w:color="auto"/>
      </w:divBdr>
    </w:div>
    <w:div w:id="397293090">
      <w:bodyDiv w:val="1"/>
      <w:marLeft w:val="0"/>
      <w:marRight w:val="0"/>
      <w:marTop w:val="0"/>
      <w:marBottom w:val="0"/>
      <w:divBdr>
        <w:top w:val="none" w:sz="0" w:space="0" w:color="auto"/>
        <w:left w:val="none" w:sz="0" w:space="0" w:color="auto"/>
        <w:bottom w:val="none" w:sz="0" w:space="0" w:color="auto"/>
        <w:right w:val="none" w:sz="0" w:space="0" w:color="auto"/>
      </w:divBdr>
    </w:div>
    <w:div w:id="436412609">
      <w:bodyDiv w:val="1"/>
      <w:marLeft w:val="0"/>
      <w:marRight w:val="0"/>
      <w:marTop w:val="0"/>
      <w:marBottom w:val="0"/>
      <w:divBdr>
        <w:top w:val="none" w:sz="0" w:space="0" w:color="auto"/>
        <w:left w:val="none" w:sz="0" w:space="0" w:color="auto"/>
        <w:bottom w:val="none" w:sz="0" w:space="0" w:color="auto"/>
        <w:right w:val="none" w:sz="0" w:space="0" w:color="auto"/>
      </w:divBdr>
    </w:div>
    <w:div w:id="466313417">
      <w:bodyDiv w:val="1"/>
      <w:marLeft w:val="0"/>
      <w:marRight w:val="0"/>
      <w:marTop w:val="0"/>
      <w:marBottom w:val="0"/>
      <w:divBdr>
        <w:top w:val="none" w:sz="0" w:space="0" w:color="auto"/>
        <w:left w:val="none" w:sz="0" w:space="0" w:color="auto"/>
        <w:bottom w:val="none" w:sz="0" w:space="0" w:color="auto"/>
        <w:right w:val="none" w:sz="0" w:space="0" w:color="auto"/>
      </w:divBdr>
    </w:div>
    <w:div w:id="466776402">
      <w:bodyDiv w:val="1"/>
      <w:marLeft w:val="0"/>
      <w:marRight w:val="0"/>
      <w:marTop w:val="0"/>
      <w:marBottom w:val="0"/>
      <w:divBdr>
        <w:top w:val="none" w:sz="0" w:space="0" w:color="auto"/>
        <w:left w:val="none" w:sz="0" w:space="0" w:color="auto"/>
        <w:bottom w:val="none" w:sz="0" w:space="0" w:color="auto"/>
        <w:right w:val="none" w:sz="0" w:space="0" w:color="auto"/>
      </w:divBdr>
    </w:div>
    <w:div w:id="504713152">
      <w:bodyDiv w:val="1"/>
      <w:marLeft w:val="0"/>
      <w:marRight w:val="0"/>
      <w:marTop w:val="0"/>
      <w:marBottom w:val="0"/>
      <w:divBdr>
        <w:top w:val="none" w:sz="0" w:space="0" w:color="auto"/>
        <w:left w:val="none" w:sz="0" w:space="0" w:color="auto"/>
        <w:bottom w:val="none" w:sz="0" w:space="0" w:color="auto"/>
        <w:right w:val="none" w:sz="0" w:space="0" w:color="auto"/>
      </w:divBdr>
    </w:div>
    <w:div w:id="511456711">
      <w:bodyDiv w:val="1"/>
      <w:marLeft w:val="0"/>
      <w:marRight w:val="0"/>
      <w:marTop w:val="0"/>
      <w:marBottom w:val="0"/>
      <w:divBdr>
        <w:top w:val="none" w:sz="0" w:space="0" w:color="auto"/>
        <w:left w:val="none" w:sz="0" w:space="0" w:color="auto"/>
        <w:bottom w:val="none" w:sz="0" w:space="0" w:color="auto"/>
        <w:right w:val="none" w:sz="0" w:space="0" w:color="auto"/>
      </w:divBdr>
    </w:div>
    <w:div w:id="528645094">
      <w:bodyDiv w:val="1"/>
      <w:marLeft w:val="0"/>
      <w:marRight w:val="0"/>
      <w:marTop w:val="0"/>
      <w:marBottom w:val="0"/>
      <w:divBdr>
        <w:top w:val="none" w:sz="0" w:space="0" w:color="auto"/>
        <w:left w:val="none" w:sz="0" w:space="0" w:color="auto"/>
        <w:bottom w:val="none" w:sz="0" w:space="0" w:color="auto"/>
        <w:right w:val="none" w:sz="0" w:space="0" w:color="auto"/>
      </w:divBdr>
    </w:div>
    <w:div w:id="536504598">
      <w:bodyDiv w:val="1"/>
      <w:marLeft w:val="0"/>
      <w:marRight w:val="0"/>
      <w:marTop w:val="0"/>
      <w:marBottom w:val="0"/>
      <w:divBdr>
        <w:top w:val="none" w:sz="0" w:space="0" w:color="auto"/>
        <w:left w:val="none" w:sz="0" w:space="0" w:color="auto"/>
        <w:bottom w:val="none" w:sz="0" w:space="0" w:color="auto"/>
        <w:right w:val="none" w:sz="0" w:space="0" w:color="auto"/>
      </w:divBdr>
    </w:div>
    <w:div w:id="544946173">
      <w:bodyDiv w:val="1"/>
      <w:marLeft w:val="0"/>
      <w:marRight w:val="0"/>
      <w:marTop w:val="0"/>
      <w:marBottom w:val="0"/>
      <w:divBdr>
        <w:top w:val="none" w:sz="0" w:space="0" w:color="auto"/>
        <w:left w:val="none" w:sz="0" w:space="0" w:color="auto"/>
        <w:bottom w:val="none" w:sz="0" w:space="0" w:color="auto"/>
        <w:right w:val="none" w:sz="0" w:space="0" w:color="auto"/>
      </w:divBdr>
    </w:div>
    <w:div w:id="549652712">
      <w:bodyDiv w:val="1"/>
      <w:marLeft w:val="0"/>
      <w:marRight w:val="0"/>
      <w:marTop w:val="0"/>
      <w:marBottom w:val="0"/>
      <w:divBdr>
        <w:top w:val="none" w:sz="0" w:space="0" w:color="auto"/>
        <w:left w:val="none" w:sz="0" w:space="0" w:color="auto"/>
        <w:bottom w:val="none" w:sz="0" w:space="0" w:color="auto"/>
        <w:right w:val="none" w:sz="0" w:space="0" w:color="auto"/>
      </w:divBdr>
    </w:div>
    <w:div w:id="580256022">
      <w:bodyDiv w:val="1"/>
      <w:marLeft w:val="0"/>
      <w:marRight w:val="0"/>
      <w:marTop w:val="0"/>
      <w:marBottom w:val="0"/>
      <w:divBdr>
        <w:top w:val="none" w:sz="0" w:space="0" w:color="auto"/>
        <w:left w:val="none" w:sz="0" w:space="0" w:color="auto"/>
        <w:bottom w:val="none" w:sz="0" w:space="0" w:color="auto"/>
        <w:right w:val="none" w:sz="0" w:space="0" w:color="auto"/>
      </w:divBdr>
    </w:div>
    <w:div w:id="586230300">
      <w:bodyDiv w:val="1"/>
      <w:marLeft w:val="0"/>
      <w:marRight w:val="0"/>
      <w:marTop w:val="0"/>
      <w:marBottom w:val="0"/>
      <w:divBdr>
        <w:top w:val="none" w:sz="0" w:space="0" w:color="auto"/>
        <w:left w:val="none" w:sz="0" w:space="0" w:color="auto"/>
        <w:bottom w:val="none" w:sz="0" w:space="0" w:color="auto"/>
        <w:right w:val="none" w:sz="0" w:space="0" w:color="auto"/>
      </w:divBdr>
    </w:div>
    <w:div w:id="589512011">
      <w:bodyDiv w:val="1"/>
      <w:marLeft w:val="0"/>
      <w:marRight w:val="0"/>
      <w:marTop w:val="0"/>
      <w:marBottom w:val="0"/>
      <w:divBdr>
        <w:top w:val="none" w:sz="0" w:space="0" w:color="auto"/>
        <w:left w:val="none" w:sz="0" w:space="0" w:color="auto"/>
        <w:bottom w:val="none" w:sz="0" w:space="0" w:color="auto"/>
        <w:right w:val="none" w:sz="0" w:space="0" w:color="auto"/>
      </w:divBdr>
    </w:div>
    <w:div w:id="665522313">
      <w:bodyDiv w:val="1"/>
      <w:marLeft w:val="0"/>
      <w:marRight w:val="0"/>
      <w:marTop w:val="0"/>
      <w:marBottom w:val="0"/>
      <w:divBdr>
        <w:top w:val="none" w:sz="0" w:space="0" w:color="auto"/>
        <w:left w:val="none" w:sz="0" w:space="0" w:color="auto"/>
        <w:bottom w:val="none" w:sz="0" w:space="0" w:color="auto"/>
        <w:right w:val="none" w:sz="0" w:space="0" w:color="auto"/>
      </w:divBdr>
    </w:div>
    <w:div w:id="693068761">
      <w:bodyDiv w:val="1"/>
      <w:marLeft w:val="0"/>
      <w:marRight w:val="0"/>
      <w:marTop w:val="0"/>
      <w:marBottom w:val="0"/>
      <w:divBdr>
        <w:top w:val="none" w:sz="0" w:space="0" w:color="auto"/>
        <w:left w:val="none" w:sz="0" w:space="0" w:color="auto"/>
        <w:bottom w:val="none" w:sz="0" w:space="0" w:color="auto"/>
        <w:right w:val="none" w:sz="0" w:space="0" w:color="auto"/>
      </w:divBdr>
    </w:div>
    <w:div w:id="693305711">
      <w:bodyDiv w:val="1"/>
      <w:marLeft w:val="0"/>
      <w:marRight w:val="0"/>
      <w:marTop w:val="0"/>
      <w:marBottom w:val="0"/>
      <w:divBdr>
        <w:top w:val="none" w:sz="0" w:space="0" w:color="auto"/>
        <w:left w:val="none" w:sz="0" w:space="0" w:color="auto"/>
        <w:bottom w:val="none" w:sz="0" w:space="0" w:color="auto"/>
        <w:right w:val="none" w:sz="0" w:space="0" w:color="auto"/>
      </w:divBdr>
      <w:divsChild>
        <w:div w:id="1617522170">
          <w:marLeft w:val="360"/>
          <w:marRight w:val="0"/>
          <w:marTop w:val="200"/>
          <w:marBottom w:val="0"/>
          <w:divBdr>
            <w:top w:val="none" w:sz="0" w:space="0" w:color="auto"/>
            <w:left w:val="none" w:sz="0" w:space="0" w:color="auto"/>
            <w:bottom w:val="none" w:sz="0" w:space="0" w:color="auto"/>
            <w:right w:val="none" w:sz="0" w:space="0" w:color="auto"/>
          </w:divBdr>
        </w:div>
      </w:divsChild>
    </w:div>
    <w:div w:id="710686415">
      <w:bodyDiv w:val="1"/>
      <w:marLeft w:val="0"/>
      <w:marRight w:val="0"/>
      <w:marTop w:val="0"/>
      <w:marBottom w:val="0"/>
      <w:divBdr>
        <w:top w:val="none" w:sz="0" w:space="0" w:color="auto"/>
        <w:left w:val="none" w:sz="0" w:space="0" w:color="auto"/>
        <w:bottom w:val="none" w:sz="0" w:space="0" w:color="auto"/>
        <w:right w:val="none" w:sz="0" w:space="0" w:color="auto"/>
      </w:divBdr>
    </w:div>
    <w:div w:id="713432313">
      <w:bodyDiv w:val="1"/>
      <w:marLeft w:val="0"/>
      <w:marRight w:val="0"/>
      <w:marTop w:val="0"/>
      <w:marBottom w:val="0"/>
      <w:divBdr>
        <w:top w:val="none" w:sz="0" w:space="0" w:color="auto"/>
        <w:left w:val="none" w:sz="0" w:space="0" w:color="auto"/>
        <w:bottom w:val="none" w:sz="0" w:space="0" w:color="auto"/>
        <w:right w:val="none" w:sz="0" w:space="0" w:color="auto"/>
      </w:divBdr>
    </w:div>
    <w:div w:id="759450178">
      <w:bodyDiv w:val="1"/>
      <w:marLeft w:val="0"/>
      <w:marRight w:val="0"/>
      <w:marTop w:val="0"/>
      <w:marBottom w:val="0"/>
      <w:divBdr>
        <w:top w:val="none" w:sz="0" w:space="0" w:color="auto"/>
        <w:left w:val="none" w:sz="0" w:space="0" w:color="auto"/>
        <w:bottom w:val="none" w:sz="0" w:space="0" w:color="auto"/>
        <w:right w:val="none" w:sz="0" w:space="0" w:color="auto"/>
      </w:divBdr>
    </w:div>
    <w:div w:id="767234854">
      <w:bodyDiv w:val="1"/>
      <w:marLeft w:val="0"/>
      <w:marRight w:val="0"/>
      <w:marTop w:val="0"/>
      <w:marBottom w:val="0"/>
      <w:divBdr>
        <w:top w:val="none" w:sz="0" w:space="0" w:color="auto"/>
        <w:left w:val="none" w:sz="0" w:space="0" w:color="auto"/>
        <w:bottom w:val="none" w:sz="0" w:space="0" w:color="auto"/>
        <w:right w:val="none" w:sz="0" w:space="0" w:color="auto"/>
      </w:divBdr>
    </w:div>
    <w:div w:id="803306338">
      <w:bodyDiv w:val="1"/>
      <w:marLeft w:val="0"/>
      <w:marRight w:val="0"/>
      <w:marTop w:val="0"/>
      <w:marBottom w:val="0"/>
      <w:divBdr>
        <w:top w:val="none" w:sz="0" w:space="0" w:color="auto"/>
        <w:left w:val="none" w:sz="0" w:space="0" w:color="auto"/>
        <w:bottom w:val="none" w:sz="0" w:space="0" w:color="auto"/>
        <w:right w:val="none" w:sz="0" w:space="0" w:color="auto"/>
      </w:divBdr>
      <w:divsChild>
        <w:div w:id="2064476248">
          <w:marLeft w:val="360"/>
          <w:marRight w:val="0"/>
          <w:marTop w:val="200"/>
          <w:marBottom w:val="0"/>
          <w:divBdr>
            <w:top w:val="none" w:sz="0" w:space="0" w:color="auto"/>
            <w:left w:val="none" w:sz="0" w:space="0" w:color="auto"/>
            <w:bottom w:val="none" w:sz="0" w:space="0" w:color="auto"/>
            <w:right w:val="none" w:sz="0" w:space="0" w:color="auto"/>
          </w:divBdr>
        </w:div>
      </w:divsChild>
    </w:div>
    <w:div w:id="812677662">
      <w:bodyDiv w:val="1"/>
      <w:marLeft w:val="0"/>
      <w:marRight w:val="0"/>
      <w:marTop w:val="0"/>
      <w:marBottom w:val="0"/>
      <w:divBdr>
        <w:top w:val="none" w:sz="0" w:space="0" w:color="auto"/>
        <w:left w:val="none" w:sz="0" w:space="0" w:color="auto"/>
        <w:bottom w:val="none" w:sz="0" w:space="0" w:color="auto"/>
        <w:right w:val="none" w:sz="0" w:space="0" w:color="auto"/>
      </w:divBdr>
    </w:div>
    <w:div w:id="831869969">
      <w:bodyDiv w:val="1"/>
      <w:marLeft w:val="0"/>
      <w:marRight w:val="0"/>
      <w:marTop w:val="0"/>
      <w:marBottom w:val="0"/>
      <w:divBdr>
        <w:top w:val="none" w:sz="0" w:space="0" w:color="auto"/>
        <w:left w:val="none" w:sz="0" w:space="0" w:color="auto"/>
        <w:bottom w:val="none" w:sz="0" w:space="0" w:color="auto"/>
        <w:right w:val="none" w:sz="0" w:space="0" w:color="auto"/>
      </w:divBdr>
    </w:div>
    <w:div w:id="835267122">
      <w:bodyDiv w:val="1"/>
      <w:marLeft w:val="0"/>
      <w:marRight w:val="0"/>
      <w:marTop w:val="0"/>
      <w:marBottom w:val="0"/>
      <w:divBdr>
        <w:top w:val="none" w:sz="0" w:space="0" w:color="auto"/>
        <w:left w:val="none" w:sz="0" w:space="0" w:color="auto"/>
        <w:bottom w:val="none" w:sz="0" w:space="0" w:color="auto"/>
        <w:right w:val="none" w:sz="0" w:space="0" w:color="auto"/>
      </w:divBdr>
    </w:div>
    <w:div w:id="843711731">
      <w:bodyDiv w:val="1"/>
      <w:marLeft w:val="0"/>
      <w:marRight w:val="0"/>
      <w:marTop w:val="0"/>
      <w:marBottom w:val="0"/>
      <w:divBdr>
        <w:top w:val="none" w:sz="0" w:space="0" w:color="auto"/>
        <w:left w:val="none" w:sz="0" w:space="0" w:color="auto"/>
        <w:bottom w:val="none" w:sz="0" w:space="0" w:color="auto"/>
        <w:right w:val="none" w:sz="0" w:space="0" w:color="auto"/>
      </w:divBdr>
    </w:div>
    <w:div w:id="851649943">
      <w:bodyDiv w:val="1"/>
      <w:marLeft w:val="0"/>
      <w:marRight w:val="0"/>
      <w:marTop w:val="0"/>
      <w:marBottom w:val="0"/>
      <w:divBdr>
        <w:top w:val="none" w:sz="0" w:space="0" w:color="auto"/>
        <w:left w:val="none" w:sz="0" w:space="0" w:color="auto"/>
        <w:bottom w:val="none" w:sz="0" w:space="0" w:color="auto"/>
        <w:right w:val="none" w:sz="0" w:space="0" w:color="auto"/>
      </w:divBdr>
    </w:div>
    <w:div w:id="854074660">
      <w:bodyDiv w:val="1"/>
      <w:marLeft w:val="0"/>
      <w:marRight w:val="0"/>
      <w:marTop w:val="0"/>
      <w:marBottom w:val="0"/>
      <w:divBdr>
        <w:top w:val="none" w:sz="0" w:space="0" w:color="auto"/>
        <w:left w:val="none" w:sz="0" w:space="0" w:color="auto"/>
        <w:bottom w:val="none" w:sz="0" w:space="0" w:color="auto"/>
        <w:right w:val="none" w:sz="0" w:space="0" w:color="auto"/>
      </w:divBdr>
    </w:div>
    <w:div w:id="860631532">
      <w:bodyDiv w:val="1"/>
      <w:marLeft w:val="0"/>
      <w:marRight w:val="0"/>
      <w:marTop w:val="0"/>
      <w:marBottom w:val="0"/>
      <w:divBdr>
        <w:top w:val="none" w:sz="0" w:space="0" w:color="auto"/>
        <w:left w:val="none" w:sz="0" w:space="0" w:color="auto"/>
        <w:bottom w:val="none" w:sz="0" w:space="0" w:color="auto"/>
        <w:right w:val="none" w:sz="0" w:space="0" w:color="auto"/>
      </w:divBdr>
    </w:div>
    <w:div w:id="861553157">
      <w:bodyDiv w:val="1"/>
      <w:marLeft w:val="0"/>
      <w:marRight w:val="0"/>
      <w:marTop w:val="0"/>
      <w:marBottom w:val="0"/>
      <w:divBdr>
        <w:top w:val="none" w:sz="0" w:space="0" w:color="auto"/>
        <w:left w:val="none" w:sz="0" w:space="0" w:color="auto"/>
        <w:bottom w:val="none" w:sz="0" w:space="0" w:color="auto"/>
        <w:right w:val="none" w:sz="0" w:space="0" w:color="auto"/>
      </w:divBdr>
    </w:div>
    <w:div w:id="862594888">
      <w:bodyDiv w:val="1"/>
      <w:marLeft w:val="0"/>
      <w:marRight w:val="0"/>
      <w:marTop w:val="0"/>
      <w:marBottom w:val="0"/>
      <w:divBdr>
        <w:top w:val="none" w:sz="0" w:space="0" w:color="auto"/>
        <w:left w:val="none" w:sz="0" w:space="0" w:color="auto"/>
        <w:bottom w:val="none" w:sz="0" w:space="0" w:color="auto"/>
        <w:right w:val="none" w:sz="0" w:space="0" w:color="auto"/>
      </w:divBdr>
    </w:div>
    <w:div w:id="866484094">
      <w:bodyDiv w:val="1"/>
      <w:marLeft w:val="0"/>
      <w:marRight w:val="0"/>
      <w:marTop w:val="0"/>
      <w:marBottom w:val="0"/>
      <w:divBdr>
        <w:top w:val="none" w:sz="0" w:space="0" w:color="auto"/>
        <w:left w:val="none" w:sz="0" w:space="0" w:color="auto"/>
        <w:bottom w:val="none" w:sz="0" w:space="0" w:color="auto"/>
        <w:right w:val="none" w:sz="0" w:space="0" w:color="auto"/>
      </w:divBdr>
    </w:div>
    <w:div w:id="874078876">
      <w:bodyDiv w:val="1"/>
      <w:marLeft w:val="0"/>
      <w:marRight w:val="0"/>
      <w:marTop w:val="0"/>
      <w:marBottom w:val="0"/>
      <w:divBdr>
        <w:top w:val="none" w:sz="0" w:space="0" w:color="auto"/>
        <w:left w:val="none" w:sz="0" w:space="0" w:color="auto"/>
        <w:bottom w:val="none" w:sz="0" w:space="0" w:color="auto"/>
        <w:right w:val="none" w:sz="0" w:space="0" w:color="auto"/>
      </w:divBdr>
    </w:div>
    <w:div w:id="890458606">
      <w:bodyDiv w:val="1"/>
      <w:marLeft w:val="0"/>
      <w:marRight w:val="0"/>
      <w:marTop w:val="0"/>
      <w:marBottom w:val="0"/>
      <w:divBdr>
        <w:top w:val="none" w:sz="0" w:space="0" w:color="auto"/>
        <w:left w:val="none" w:sz="0" w:space="0" w:color="auto"/>
        <w:bottom w:val="none" w:sz="0" w:space="0" w:color="auto"/>
        <w:right w:val="none" w:sz="0" w:space="0" w:color="auto"/>
      </w:divBdr>
    </w:div>
    <w:div w:id="895773394">
      <w:bodyDiv w:val="1"/>
      <w:marLeft w:val="0"/>
      <w:marRight w:val="0"/>
      <w:marTop w:val="0"/>
      <w:marBottom w:val="0"/>
      <w:divBdr>
        <w:top w:val="none" w:sz="0" w:space="0" w:color="auto"/>
        <w:left w:val="none" w:sz="0" w:space="0" w:color="auto"/>
        <w:bottom w:val="none" w:sz="0" w:space="0" w:color="auto"/>
        <w:right w:val="none" w:sz="0" w:space="0" w:color="auto"/>
      </w:divBdr>
    </w:div>
    <w:div w:id="918517344">
      <w:bodyDiv w:val="1"/>
      <w:marLeft w:val="0"/>
      <w:marRight w:val="0"/>
      <w:marTop w:val="0"/>
      <w:marBottom w:val="0"/>
      <w:divBdr>
        <w:top w:val="none" w:sz="0" w:space="0" w:color="auto"/>
        <w:left w:val="none" w:sz="0" w:space="0" w:color="auto"/>
        <w:bottom w:val="none" w:sz="0" w:space="0" w:color="auto"/>
        <w:right w:val="none" w:sz="0" w:space="0" w:color="auto"/>
      </w:divBdr>
    </w:div>
    <w:div w:id="924458466">
      <w:bodyDiv w:val="1"/>
      <w:marLeft w:val="0"/>
      <w:marRight w:val="0"/>
      <w:marTop w:val="0"/>
      <w:marBottom w:val="0"/>
      <w:divBdr>
        <w:top w:val="none" w:sz="0" w:space="0" w:color="auto"/>
        <w:left w:val="none" w:sz="0" w:space="0" w:color="auto"/>
        <w:bottom w:val="none" w:sz="0" w:space="0" w:color="auto"/>
        <w:right w:val="none" w:sz="0" w:space="0" w:color="auto"/>
      </w:divBdr>
    </w:div>
    <w:div w:id="937635391">
      <w:bodyDiv w:val="1"/>
      <w:marLeft w:val="0"/>
      <w:marRight w:val="0"/>
      <w:marTop w:val="0"/>
      <w:marBottom w:val="0"/>
      <w:divBdr>
        <w:top w:val="none" w:sz="0" w:space="0" w:color="auto"/>
        <w:left w:val="none" w:sz="0" w:space="0" w:color="auto"/>
        <w:bottom w:val="none" w:sz="0" w:space="0" w:color="auto"/>
        <w:right w:val="none" w:sz="0" w:space="0" w:color="auto"/>
      </w:divBdr>
    </w:div>
    <w:div w:id="955255682">
      <w:bodyDiv w:val="1"/>
      <w:marLeft w:val="0"/>
      <w:marRight w:val="0"/>
      <w:marTop w:val="0"/>
      <w:marBottom w:val="0"/>
      <w:divBdr>
        <w:top w:val="none" w:sz="0" w:space="0" w:color="auto"/>
        <w:left w:val="none" w:sz="0" w:space="0" w:color="auto"/>
        <w:bottom w:val="none" w:sz="0" w:space="0" w:color="auto"/>
        <w:right w:val="none" w:sz="0" w:space="0" w:color="auto"/>
      </w:divBdr>
    </w:div>
    <w:div w:id="959841837">
      <w:bodyDiv w:val="1"/>
      <w:marLeft w:val="0"/>
      <w:marRight w:val="0"/>
      <w:marTop w:val="0"/>
      <w:marBottom w:val="0"/>
      <w:divBdr>
        <w:top w:val="none" w:sz="0" w:space="0" w:color="auto"/>
        <w:left w:val="none" w:sz="0" w:space="0" w:color="auto"/>
        <w:bottom w:val="none" w:sz="0" w:space="0" w:color="auto"/>
        <w:right w:val="none" w:sz="0" w:space="0" w:color="auto"/>
      </w:divBdr>
    </w:div>
    <w:div w:id="959996993">
      <w:bodyDiv w:val="1"/>
      <w:marLeft w:val="0"/>
      <w:marRight w:val="0"/>
      <w:marTop w:val="0"/>
      <w:marBottom w:val="0"/>
      <w:divBdr>
        <w:top w:val="none" w:sz="0" w:space="0" w:color="auto"/>
        <w:left w:val="none" w:sz="0" w:space="0" w:color="auto"/>
        <w:bottom w:val="none" w:sz="0" w:space="0" w:color="auto"/>
        <w:right w:val="none" w:sz="0" w:space="0" w:color="auto"/>
      </w:divBdr>
    </w:div>
    <w:div w:id="988900071">
      <w:bodyDiv w:val="1"/>
      <w:marLeft w:val="0"/>
      <w:marRight w:val="0"/>
      <w:marTop w:val="0"/>
      <w:marBottom w:val="0"/>
      <w:divBdr>
        <w:top w:val="none" w:sz="0" w:space="0" w:color="auto"/>
        <w:left w:val="none" w:sz="0" w:space="0" w:color="auto"/>
        <w:bottom w:val="none" w:sz="0" w:space="0" w:color="auto"/>
        <w:right w:val="none" w:sz="0" w:space="0" w:color="auto"/>
      </w:divBdr>
      <w:divsChild>
        <w:div w:id="1394814507">
          <w:marLeft w:val="360"/>
          <w:marRight w:val="0"/>
          <w:marTop w:val="200"/>
          <w:marBottom w:val="0"/>
          <w:divBdr>
            <w:top w:val="none" w:sz="0" w:space="0" w:color="auto"/>
            <w:left w:val="none" w:sz="0" w:space="0" w:color="auto"/>
            <w:bottom w:val="none" w:sz="0" w:space="0" w:color="auto"/>
            <w:right w:val="none" w:sz="0" w:space="0" w:color="auto"/>
          </w:divBdr>
        </w:div>
      </w:divsChild>
    </w:div>
    <w:div w:id="997539432">
      <w:bodyDiv w:val="1"/>
      <w:marLeft w:val="0"/>
      <w:marRight w:val="0"/>
      <w:marTop w:val="0"/>
      <w:marBottom w:val="0"/>
      <w:divBdr>
        <w:top w:val="none" w:sz="0" w:space="0" w:color="auto"/>
        <w:left w:val="none" w:sz="0" w:space="0" w:color="auto"/>
        <w:bottom w:val="none" w:sz="0" w:space="0" w:color="auto"/>
        <w:right w:val="none" w:sz="0" w:space="0" w:color="auto"/>
      </w:divBdr>
    </w:div>
    <w:div w:id="1028674586">
      <w:bodyDiv w:val="1"/>
      <w:marLeft w:val="0"/>
      <w:marRight w:val="0"/>
      <w:marTop w:val="0"/>
      <w:marBottom w:val="0"/>
      <w:divBdr>
        <w:top w:val="none" w:sz="0" w:space="0" w:color="auto"/>
        <w:left w:val="none" w:sz="0" w:space="0" w:color="auto"/>
        <w:bottom w:val="none" w:sz="0" w:space="0" w:color="auto"/>
        <w:right w:val="none" w:sz="0" w:space="0" w:color="auto"/>
      </w:divBdr>
    </w:div>
    <w:div w:id="1041630098">
      <w:bodyDiv w:val="1"/>
      <w:marLeft w:val="0"/>
      <w:marRight w:val="0"/>
      <w:marTop w:val="0"/>
      <w:marBottom w:val="0"/>
      <w:divBdr>
        <w:top w:val="none" w:sz="0" w:space="0" w:color="auto"/>
        <w:left w:val="none" w:sz="0" w:space="0" w:color="auto"/>
        <w:bottom w:val="none" w:sz="0" w:space="0" w:color="auto"/>
        <w:right w:val="none" w:sz="0" w:space="0" w:color="auto"/>
      </w:divBdr>
    </w:div>
    <w:div w:id="1043209584">
      <w:bodyDiv w:val="1"/>
      <w:marLeft w:val="0"/>
      <w:marRight w:val="0"/>
      <w:marTop w:val="0"/>
      <w:marBottom w:val="0"/>
      <w:divBdr>
        <w:top w:val="none" w:sz="0" w:space="0" w:color="auto"/>
        <w:left w:val="none" w:sz="0" w:space="0" w:color="auto"/>
        <w:bottom w:val="none" w:sz="0" w:space="0" w:color="auto"/>
        <w:right w:val="none" w:sz="0" w:space="0" w:color="auto"/>
      </w:divBdr>
    </w:div>
    <w:div w:id="1050810358">
      <w:bodyDiv w:val="1"/>
      <w:marLeft w:val="0"/>
      <w:marRight w:val="0"/>
      <w:marTop w:val="0"/>
      <w:marBottom w:val="0"/>
      <w:divBdr>
        <w:top w:val="none" w:sz="0" w:space="0" w:color="auto"/>
        <w:left w:val="none" w:sz="0" w:space="0" w:color="auto"/>
        <w:bottom w:val="none" w:sz="0" w:space="0" w:color="auto"/>
        <w:right w:val="none" w:sz="0" w:space="0" w:color="auto"/>
      </w:divBdr>
    </w:div>
    <w:div w:id="1051616095">
      <w:bodyDiv w:val="1"/>
      <w:marLeft w:val="0"/>
      <w:marRight w:val="0"/>
      <w:marTop w:val="0"/>
      <w:marBottom w:val="0"/>
      <w:divBdr>
        <w:top w:val="none" w:sz="0" w:space="0" w:color="auto"/>
        <w:left w:val="none" w:sz="0" w:space="0" w:color="auto"/>
        <w:bottom w:val="none" w:sz="0" w:space="0" w:color="auto"/>
        <w:right w:val="none" w:sz="0" w:space="0" w:color="auto"/>
      </w:divBdr>
    </w:div>
    <w:div w:id="1060441037">
      <w:bodyDiv w:val="1"/>
      <w:marLeft w:val="0"/>
      <w:marRight w:val="0"/>
      <w:marTop w:val="0"/>
      <w:marBottom w:val="0"/>
      <w:divBdr>
        <w:top w:val="none" w:sz="0" w:space="0" w:color="auto"/>
        <w:left w:val="none" w:sz="0" w:space="0" w:color="auto"/>
        <w:bottom w:val="none" w:sz="0" w:space="0" w:color="auto"/>
        <w:right w:val="none" w:sz="0" w:space="0" w:color="auto"/>
      </w:divBdr>
    </w:div>
    <w:div w:id="1064597511">
      <w:bodyDiv w:val="1"/>
      <w:marLeft w:val="0"/>
      <w:marRight w:val="0"/>
      <w:marTop w:val="0"/>
      <w:marBottom w:val="0"/>
      <w:divBdr>
        <w:top w:val="none" w:sz="0" w:space="0" w:color="auto"/>
        <w:left w:val="none" w:sz="0" w:space="0" w:color="auto"/>
        <w:bottom w:val="none" w:sz="0" w:space="0" w:color="auto"/>
        <w:right w:val="none" w:sz="0" w:space="0" w:color="auto"/>
      </w:divBdr>
    </w:div>
    <w:div w:id="1066300693">
      <w:bodyDiv w:val="1"/>
      <w:marLeft w:val="0"/>
      <w:marRight w:val="0"/>
      <w:marTop w:val="0"/>
      <w:marBottom w:val="0"/>
      <w:divBdr>
        <w:top w:val="none" w:sz="0" w:space="0" w:color="auto"/>
        <w:left w:val="none" w:sz="0" w:space="0" w:color="auto"/>
        <w:bottom w:val="none" w:sz="0" w:space="0" w:color="auto"/>
        <w:right w:val="none" w:sz="0" w:space="0" w:color="auto"/>
      </w:divBdr>
    </w:div>
    <w:div w:id="1081752997">
      <w:bodyDiv w:val="1"/>
      <w:marLeft w:val="0"/>
      <w:marRight w:val="0"/>
      <w:marTop w:val="0"/>
      <w:marBottom w:val="0"/>
      <w:divBdr>
        <w:top w:val="none" w:sz="0" w:space="0" w:color="auto"/>
        <w:left w:val="none" w:sz="0" w:space="0" w:color="auto"/>
        <w:bottom w:val="none" w:sz="0" w:space="0" w:color="auto"/>
        <w:right w:val="none" w:sz="0" w:space="0" w:color="auto"/>
      </w:divBdr>
    </w:div>
    <w:div w:id="1096902997">
      <w:bodyDiv w:val="1"/>
      <w:marLeft w:val="0"/>
      <w:marRight w:val="0"/>
      <w:marTop w:val="0"/>
      <w:marBottom w:val="0"/>
      <w:divBdr>
        <w:top w:val="none" w:sz="0" w:space="0" w:color="auto"/>
        <w:left w:val="none" w:sz="0" w:space="0" w:color="auto"/>
        <w:bottom w:val="none" w:sz="0" w:space="0" w:color="auto"/>
        <w:right w:val="none" w:sz="0" w:space="0" w:color="auto"/>
      </w:divBdr>
    </w:div>
    <w:div w:id="1103839169">
      <w:bodyDiv w:val="1"/>
      <w:marLeft w:val="0"/>
      <w:marRight w:val="0"/>
      <w:marTop w:val="0"/>
      <w:marBottom w:val="0"/>
      <w:divBdr>
        <w:top w:val="none" w:sz="0" w:space="0" w:color="auto"/>
        <w:left w:val="none" w:sz="0" w:space="0" w:color="auto"/>
        <w:bottom w:val="none" w:sz="0" w:space="0" w:color="auto"/>
        <w:right w:val="none" w:sz="0" w:space="0" w:color="auto"/>
      </w:divBdr>
    </w:div>
    <w:div w:id="1113090551">
      <w:bodyDiv w:val="1"/>
      <w:marLeft w:val="0"/>
      <w:marRight w:val="0"/>
      <w:marTop w:val="0"/>
      <w:marBottom w:val="0"/>
      <w:divBdr>
        <w:top w:val="none" w:sz="0" w:space="0" w:color="auto"/>
        <w:left w:val="none" w:sz="0" w:space="0" w:color="auto"/>
        <w:bottom w:val="none" w:sz="0" w:space="0" w:color="auto"/>
        <w:right w:val="none" w:sz="0" w:space="0" w:color="auto"/>
      </w:divBdr>
    </w:div>
    <w:div w:id="1119882575">
      <w:bodyDiv w:val="1"/>
      <w:marLeft w:val="0"/>
      <w:marRight w:val="0"/>
      <w:marTop w:val="0"/>
      <w:marBottom w:val="0"/>
      <w:divBdr>
        <w:top w:val="none" w:sz="0" w:space="0" w:color="auto"/>
        <w:left w:val="none" w:sz="0" w:space="0" w:color="auto"/>
        <w:bottom w:val="none" w:sz="0" w:space="0" w:color="auto"/>
        <w:right w:val="none" w:sz="0" w:space="0" w:color="auto"/>
      </w:divBdr>
    </w:div>
    <w:div w:id="1174030383">
      <w:bodyDiv w:val="1"/>
      <w:marLeft w:val="0"/>
      <w:marRight w:val="0"/>
      <w:marTop w:val="0"/>
      <w:marBottom w:val="0"/>
      <w:divBdr>
        <w:top w:val="none" w:sz="0" w:space="0" w:color="auto"/>
        <w:left w:val="none" w:sz="0" w:space="0" w:color="auto"/>
        <w:bottom w:val="none" w:sz="0" w:space="0" w:color="auto"/>
        <w:right w:val="none" w:sz="0" w:space="0" w:color="auto"/>
      </w:divBdr>
    </w:div>
    <w:div w:id="1187986435">
      <w:bodyDiv w:val="1"/>
      <w:marLeft w:val="0"/>
      <w:marRight w:val="0"/>
      <w:marTop w:val="0"/>
      <w:marBottom w:val="0"/>
      <w:divBdr>
        <w:top w:val="none" w:sz="0" w:space="0" w:color="auto"/>
        <w:left w:val="none" w:sz="0" w:space="0" w:color="auto"/>
        <w:bottom w:val="none" w:sz="0" w:space="0" w:color="auto"/>
        <w:right w:val="none" w:sz="0" w:space="0" w:color="auto"/>
      </w:divBdr>
    </w:div>
    <w:div w:id="1191534710">
      <w:bodyDiv w:val="1"/>
      <w:marLeft w:val="0"/>
      <w:marRight w:val="0"/>
      <w:marTop w:val="0"/>
      <w:marBottom w:val="0"/>
      <w:divBdr>
        <w:top w:val="none" w:sz="0" w:space="0" w:color="auto"/>
        <w:left w:val="none" w:sz="0" w:space="0" w:color="auto"/>
        <w:bottom w:val="none" w:sz="0" w:space="0" w:color="auto"/>
        <w:right w:val="none" w:sz="0" w:space="0" w:color="auto"/>
      </w:divBdr>
    </w:div>
    <w:div w:id="1213346408">
      <w:bodyDiv w:val="1"/>
      <w:marLeft w:val="0"/>
      <w:marRight w:val="0"/>
      <w:marTop w:val="0"/>
      <w:marBottom w:val="0"/>
      <w:divBdr>
        <w:top w:val="none" w:sz="0" w:space="0" w:color="auto"/>
        <w:left w:val="none" w:sz="0" w:space="0" w:color="auto"/>
        <w:bottom w:val="none" w:sz="0" w:space="0" w:color="auto"/>
        <w:right w:val="none" w:sz="0" w:space="0" w:color="auto"/>
      </w:divBdr>
    </w:div>
    <w:div w:id="1229800965">
      <w:bodyDiv w:val="1"/>
      <w:marLeft w:val="0"/>
      <w:marRight w:val="0"/>
      <w:marTop w:val="0"/>
      <w:marBottom w:val="0"/>
      <w:divBdr>
        <w:top w:val="none" w:sz="0" w:space="0" w:color="auto"/>
        <w:left w:val="none" w:sz="0" w:space="0" w:color="auto"/>
        <w:bottom w:val="none" w:sz="0" w:space="0" w:color="auto"/>
        <w:right w:val="none" w:sz="0" w:space="0" w:color="auto"/>
      </w:divBdr>
    </w:div>
    <w:div w:id="1239244111">
      <w:bodyDiv w:val="1"/>
      <w:marLeft w:val="0"/>
      <w:marRight w:val="0"/>
      <w:marTop w:val="0"/>
      <w:marBottom w:val="0"/>
      <w:divBdr>
        <w:top w:val="none" w:sz="0" w:space="0" w:color="auto"/>
        <w:left w:val="none" w:sz="0" w:space="0" w:color="auto"/>
        <w:bottom w:val="none" w:sz="0" w:space="0" w:color="auto"/>
        <w:right w:val="none" w:sz="0" w:space="0" w:color="auto"/>
      </w:divBdr>
    </w:div>
    <w:div w:id="1248076299">
      <w:bodyDiv w:val="1"/>
      <w:marLeft w:val="0"/>
      <w:marRight w:val="0"/>
      <w:marTop w:val="0"/>
      <w:marBottom w:val="0"/>
      <w:divBdr>
        <w:top w:val="none" w:sz="0" w:space="0" w:color="auto"/>
        <w:left w:val="none" w:sz="0" w:space="0" w:color="auto"/>
        <w:bottom w:val="none" w:sz="0" w:space="0" w:color="auto"/>
        <w:right w:val="none" w:sz="0" w:space="0" w:color="auto"/>
      </w:divBdr>
    </w:div>
    <w:div w:id="1255745258">
      <w:bodyDiv w:val="1"/>
      <w:marLeft w:val="0"/>
      <w:marRight w:val="0"/>
      <w:marTop w:val="0"/>
      <w:marBottom w:val="0"/>
      <w:divBdr>
        <w:top w:val="none" w:sz="0" w:space="0" w:color="auto"/>
        <w:left w:val="none" w:sz="0" w:space="0" w:color="auto"/>
        <w:bottom w:val="none" w:sz="0" w:space="0" w:color="auto"/>
        <w:right w:val="none" w:sz="0" w:space="0" w:color="auto"/>
      </w:divBdr>
    </w:div>
    <w:div w:id="1299605943">
      <w:bodyDiv w:val="1"/>
      <w:marLeft w:val="0"/>
      <w:marRight w:val="0"/>
      <w:marTop w:val="0"/>
      <w:marBottom w:val="0"/>
      <w:divBdr>
        <w:top w:val="none" w:sz="0" w:space="0" w:color="auto"/>
        <w:left w:val="none" w:sz="0" w:space="0" w:color="auto"/>
        <w:bottom w:val="none" w:sz="0" w:space="0" w:color="auto"/>
        <w:right w:val="none" w:sz="0" w:space="0" w:color="auto"/>
      </w:divBdr>
    </w:div>
    <w:div w:id="1309285968">
      <w:bodyDiv w:val="1"/>
      <w:marLeft w:val="0"/>
      <w:marRight w:val="0"/>
      <w:marTop w:val="0"/>
      <w:marBottom w:val="0"/>
      <w:divBdr>
        <w:top w:val="none" w:sz="0" w:space="0" w:color="auto"/>
        <w:left w:val="none" w:sz="0" w:space="0" w:color="auto"/>
        <w:bottom w:val="none" w:sz="0" w:space="0" w:color="auto"/>
        <w:right w:val="none" w:sz="0" w:space="0" w:color="auto"/>
      </w:divBdr>
    </w:div>
    <w:div w:id="1325813261">
      <w:bodyDiv w:val="1"/>
      <w:marLeft w:val="0"/>
      <w:marRight w:val="0"/>
      <w:marTop w:val="0"/>
      <w:marBottom w:val="0"/>
      <w:divBdr>
        <w:top w:val="none" w:sz="0" w:space="0" w:color="auto"/>
        <w:left w:val="none" w:sz="0" w:space="0" w:color="auto"/>
        <w:bottom w:val="none" w:sz="0" w:space="0" w:color="auto"/>
        <w:right w:val="none" w:sz="0" w:space="0" w:color="auto"/>
      </w:divBdr>
    </w:div>
    <w:div w:id="1342782220">
      <w:bodyDiv w:val="1"/>
      <w:marLeft w:val="0"/>
      <w:marRight w:val="0"/>
      <w:marTop w:val="0"/>
      <w:marBottom w:val="0"/>
      <w:divBdr>
        <w:top w:val="none" w:sz="0" w:space="0" w:color="auto"/>
        <w:left w:val="none" w:sz="0" w:space="0" w:color="auto"/>
        <w:bottom w:val="none" w:sz="0" w:space="0" w:color="auto"/>
        <w:right w:val="none" w:sz="0" w:space="0" w:color="auto"/>
      </w:divBdr>
    </w:div>
    <w:div w:id="1343700427">
      <w:bodyDiv w:val="1"/>
      <w:marLeft w:val="0"/>
      <w:marRight w:val="0"/>
      <w:marTop w:val="0"/>
      <w:marBottom w:val="0"/>
      <w:divBdr>
        <w:top w:val="none" w:sz="0" w:space="0" w:color="auto"/>
        <w:left w:val="none" w:sz="0" w:space="0" w:color="auto"/>
        <w:bottom w:val="none" w:sz="0" w:space="0" w:color="auto"/>
        <w:right w:val="none" w:sz="0" w:space="0" w:color="auto"/>
      </w:divBdr>
    </w:div>
    <w:div w:id="1357731505">
      <w:bodyDiv w:val="1"/>
      <w:marLeft w:val="0"/>
      <w:marRight w:val="0"/>
      <w:marTop w:val="0"/>
      <w:marBottom w:val="0"/>
      <w:divBdr>
        <w:top w:val="none" w:sz="0" w:space="0" w:color="auto"/>
        <w:left w:val="none" w:sz="0" w:space="0" w:color="auto"/>
        <w:bottom w:val="none" w:sz="0" w:space="0" w:color="auto"/>
        <w:right w:val="none" w:sz="0" w:space="0" w:color="auto"/>
      </w:divBdr>
    </w:div>
    <w:div w:id="1383406871">
      <w:bodyDiv w:val="1"/>
      <w:marLeft w:val="0"/>
      <w:marRight w:val="0"/>
      <w:marTop w:val="0"/>
      <w:marBottom w:val="0"/>
      <w:divBdr>
        <w:top w:val="none" w:sz="0" w:space="0" w:color="auto"/>
        <w:left w:val="none" w:sz="0" w:space="0" w:color="auto"/>
        <w:bottom w:val="none" w:sz="0" w:space="0" w:color="auto"/>
        <w:right w:val="none" w:sz="0" w:space="0" w:color="auto"/>
      </w:divBdr>
    </w:div>
    <w:div w:id="1389304601">
      <w:bodyDiv w:val="1"/>
      <w:marLeft w:val="0"/>
      <w:marRight w:val="0"/>
      <w:marTop w:val="0"/>
      <w:marBottom w:val="0"/>
      <w:divBdr>
        <w:top w:val="none" w:sz="0" w:space="0" w:color="auto"/>
        <w:left w:val="none" w:sz="0" w:space="0" w:color="auto"/>
        <w:bottom w:val="none" w:sz="0" w:space="0" w:color="auto"/>
        <w:right w:val="none" w:sz="0" w:space="0" w:color="auto"/>
      </w:divBdr>
    </w:div>
    <w:div w:id="1406878733">
      <w:bodyDiv w:val="1"/>
      <w:marLeft w:val="0"/>
      <w:marRight w:val="0"/>
      <w:marTop w:val="0"/>
      <w:marBottom w:val="0"/>
      <w:divBdr>
        <w:top w:val="none" w:sz="0" w:space="0" w:color="auto"/>
        <w:left w:val="none" w:sz="0" w:space="0" w:color="auto"/>
        <w:bottom w:val="none" w:sz="0" w:space="0" w:color="auto"/>
        <w:right w:val="none" w:sz="0" w:space="0" w:color="auto"/>
      </w:divBdr>
    </w:div>
    <w:div w:id="1421021007">
      <w:bodyDiv w:val="1"/>
      <w:marLeft w:val="0"/>
      <w:marRight w:val="0"/>
      <w:marTop w:val="0"/>
      <w:marBottom w:val="0"/>
      <w:divBdr>
        <w:top w:val="none" w:sz="0" w:space="0" w:color="auto"/>
        <w:left w:val="none" w:sz="0" w:space="0" w:color="auto"/>
        <w:bottom w:val="none" w:sz="0" w:space="0" w:color="auto"/>
        <w:right w:val="none" w:sz="0" w:space="0" w:color="auto"/>
      </w:divBdr>
    </w:div>
    <w:div w:id="1428426462">
      <w:bodyDiv w:val="1"/>
      <w:marLeft w:val="0"/>
      <w:marRight w:val="0"/>
      <w:marTop w:val="0"/>
      <w:marBottom w:val="0"/>
      <w:divBdr>
        <w:top w:val="none" w:sz="0" w:space="0" w:color="auto"/>
        <w:left w:val="none" w:sz="0" w:space="0" w:color="auto"/>
        <w:bottom w:val="none" w:sz="0" w:space="0" w:color="auto"/>
        <w:right w:val="none" w:sz="0" w:space="0" w:color="auto"/>
      </w:divBdr>
    </w:div>
    <w:div w:id="1447964357">
      <w:bodyDiv w:val="1"/>
      <w:marLeft w:val="0"/>
      <w:marRight w:val="0"/>
      <w:marTop w:val="0"/>
      <w:marBottom w:val="0"/>
      <w:divBdr>
        <w:top w:val="none" w:sz="0" w:space="0" w:color="auto"/>
        <w:left w:val="none" w:sz="0" w:space="0" w:color="auto"/>
        <w:bottom w:val="none" w:sz="0" w:space="0" w:color="auto"/>
        <w:right w:val="none" w:sz="0" w:space="0" w:color="auto"/>
      </w:divBdr>
    </w:div>
    <w:div w:id="1468548461">
      <w:bodyDiv w:val="1"/>
      <w:marLeft w:val="0"/>
      <w:marRight w:val="0"/>
      <w:marTop w:val="0"/>
      <w:marBottom w:val="0"/>
      <w:divBdr>
        <w:top w:val="none" w:sz="0" w:space="0" w:color="auto"/>
        <w:left w:val="none" w:sz="0" w:space="0" w:color="auto"/>
        <w:bottom w:val="none" w:sz="0" w:space="0" w:color="auto"/>
        <w:right w:val="none" w:sz="0" w:space="0" w:color="auto"/>
      </w:divBdr>
    </w:div>
    <w:div w:id="1491479027">
      <w:bodyDiv w:val="1"/>
      <w:marLeft w:val="0"/>
      <w:marRight w:val="0"/>
      <w:marTop w:val="0"/>
      <w:marBottom w:val="0"/>
      <w:divBdr>
        <w:top w:val="none" w:sz="0" w:space="0" w:color="auto"/>
        <w:left w:val="none" w:sz="0" w:space="0" w:color="auto"/>
        <w:bottom w:val="none" w:sz="0" w:space="0" w:color="auto"/>
        <w:right w:val="none" w:sz="0" w:space="0" w:color="auto"/>
      </w:divBdr>
    </w:div>
    <w:div w:id="1520968809">
      <w:bodyDiv w:val="1"/>
      <w:marLeft w:val="0"/>
      <w:marRight w:val="0"/>
      <w:marTop w:val="0"/>
      <w:marBottom w:val="0"/>
      <w:divBdr>
        <w:top w:val="none" w:sz="0" w:space="0" w:color="auto"/>
        <w:left w:val="none" w:sz="0" w:space="0" w:color="auto"/>
        <w:bottom w:val="none" w:sz="0" w:space="0" w:color="auto"/>
        <w:right w:val="none" w:sz="0" w:space="0" w:color="auto"/>
      </w:divBdr>
    </w:div>
    <w:div w:id="1527252994">
      <w:bodyDiv w:val="1"/>
      <w:marLeft w:val="0"/>
      <w:marRight w:val="0"/>
      <w:marTop w:val="0"/>
      <w:marBottom w:val="0"/>
      <w:divBdr>
        <w:top w:val="none" w:sz="0" w:space="0" w:color="auto"/>
        <w:left w:val="none" w:sz="0" w:space="0" w:color="auto"/>
        <w:bottom w:val="none" w:sz="0" w:space="0" w:color="auto"/>
        <w:right w:val="none" w:sz="0" w:space="0" w:color="auto"/>
      </w:divBdr>
    </w:div>
    <w:div w:id="1537548739">
      <w:bodyDiv w:val="1"/>
      <w:marLeft w:val="0"/>
      <w:marRight w:val="0"/>
      <w:marTop w:val="0"/>
      <w:marBottom w:val="0"/>
      <w:divBdr>
        <w:top w:val="none" w:sz="0" w:space="0" w:color="auto"/>
        <w:left w:val="none" w:sz="0" w:space="0" w:color="auto"/>
        <w:bottom w:val="none" w:sz="0" w:space="0" w:color="auto"/>
        <w:right w:val="none" w:sz="0" w:space="0" w:color="auto"/>
      </w:divBdr>
    </w:div>
    <w:div w:id="1541164045">
      <w:bodyDiv w:val="1"/>
      <w:marLeft w:val="0"/>
      <w:marRight w:val="0"/>
      <w:marTop w:val="0"/>
      <w:marBottom w:val="0"/>
      <w:divBdr>
        <w:top w:val="none" w:sz="0" w:space="0" w:color="auto"/>
        <w:left w:val="none" w:sz="0" w:space="0" w:color="auto"/>
        <w:bottom w:val="none" w:sz="0" w:space="0" w:color="auto"/>
        <w:right w:val="none" w:sz="0" w:space="0" w:color="auto"/>
      </w:divBdr>
    </w:div>
    <w:div w:id="1545483438">
      <w:bodyDiv w:val="1"/>
      <w:marLeft w:val="0"/>
      <w:marRight w:val="0"/>
      <w:marTop w:val="0"/>
      <w:marBottom w:val="0"/>
      <w:divBdr>
        <w:top w:val="none" w:sz="0" w:space="0" w:color="auto"/>
        <w:left w:val="none" w:sz="0" w:space="0" w:color="auto"/>
        <w:bottom w:val="none" w:sz="0" w:space="0" w:color="auto"/>
        <w:right w:val="none" w:sz="0" w:space="0" w:color="auto"/>
      </w:divBdr>
    </w:div>
    <w:div w:id="1594435755">
      <w:bodyDiv w:val="1"/>
      <w:marLeft w:val="0"/>
      <w:marRight w:val="0"/>
      <w:marTop w:val="0"/>
      <w:marBottom w:val="0"/>
      <w:divBdr>
        <w:top w:val="none" w:sz="0" w:space="0" w:color="auto"/>
        <w:left w:val="none" w:sz="0" w:space="0" w:color="auto"/>
        <w:bottom w:val="none" w:sz="0" w:space="0" w:color="auto"/>
        <w:right w:val="none" w:sz="0" w:space="0" w:color="auto"/>
      </w:divBdr>
    </w:div>
    <w:div w:id="1595892095">
      <w:bodyDiv w:val="1"/>
      <w:marLeft w:val="0"/>
      <w:marRight w:val="0"/>
      <w:marTop w:val="0"/>
      <w:marBottom w:val="0"/>
      <w:divBdr>
        <w:top w:val="none" w:sz="0" w:space="0" w:color="auto"/>
        <w:left w:val="none" w:sz="0" w:space="0" w:color="auto"/>
        <w:bottom w:val="none" w:sz="0" w:space="0" w:color="auto"/>
        <w:right w:val="none" w:sz="0" w:space="0" w:color="auto"/>
      </w:divBdr>
    </w:div>
    <w:div w:id="1607998066">
      <w:bodyDiv w:val="1"/>
      <w:marLeft w:val="0"/>
      <w:marRight w:val="0"/>
      <w:marTop w:val="0"/>
      <w:marBottom w:val="0"/>
      <w:divBdr>
        <w:top w:val="none" w:sz="0" w:space="0" w:color="auto"/>
        <w:left w:val="none" w:sz="0" w:space="0" w:color="auto"/>
        <w:bottom w:val="none" w:sz="0" w:space="0" w:color="auto"/>
        <w:right w:val="none" w:sz="0" w:space="0" w:color="auto"/>
      </w:divBdr>
    </w:div>
    <w:div w:id="1653217001">
      <w:bodyDiv w:val="1"/>
      <w:marLeft w:val="0"/>
      <w:marRight w:val="0"/>
      <w:marTop w:val="0"/>
      <w:marBottom w:val="0"/>
      <w:divBdr>
        <w:top w:val="none" w:sz="0" w:space="0" w:color="auto"/>
        <w:left w:val="none" w:sz="0" w:space="0" w:color="auto"/>
        <w:bottom w:val="none" w:sz="0" w:space="0" w:color="auto"/>
        <w:right w:val="none" w:sz="0" w:space="0" w:color="auto"/>
      </w:divBdr>
    </w:div>
    <w:div w:id="1657958455">
      <w:bodyDiv w:val="1"/>
      <w:marLeft w:val="0"/>
      <w:marRight w:val="0"/>
      <w:marTop w:val="0"/>
      <w:marBottom w:val="0"/>
      <w:divBdr>
        <w:top w:val="none" w:sz="0" w:space="0" w:color="auto"/>
        <w:left w:val="none" w:sz="0" w:space="0" w:color="auto"/>
        <w:bottom w:val="none" w:sz="0" w:space="0" w:color="auto"/>
        <w:right w:val="none" w:sz="0" w:space="0" w:color="auto"/>
      </w:divBdr>
    </w:div>
    <w:div w:id="1667827663">
      <w:bodyDiv w:val="1"/>
      <w:marLeft w:val="0"/>
      <w:marRight w:val="0"/>
      <w:marTop w:val="0"/>
      <w:marBottom w:val="0"/>
      <w:divBdr>
        <w:top w:val="none" w:sz="0" w:space="0" w:color="auto"/>
        <w:left w:val="none" w:sz="0" w:space="0" w:color="auto"/>
        <w:bottom w:val="none" w:sz="0" w:space="0" w:color="auto"/>
        <w:right w:val="none" w:sz="0" w:space="0" w:color="auto"/>
      </w:divBdr>
    </w:div>
    <w:div w:id="1671523326">
      <w:bodyDiv w:val="1"/>
      <w:marLeft w:val="0"/>
      <w:marRight w:val="0"/>
      <w:marTop w:val="0"/>
      <w:marBottom w:val="0"/>
      <w:divBdr>
        <w:top w:val="none" w:sz="0" w:space="0" w:color="auto"/>
        <w:left w:val="none" w:sz="0" w:space="0" w:color="auto"/>
        <w:bottom w:val="none" w:sz="0" w:space="0" w:color="auto"/>
        <w:right w:val="none" w:sz="0" w:space="0" w:color="auto"/>
      </w:divBdr>
    </w:div>
    <w:div w:id="1676224907">
      <w:bodyDiv w:val="1"/>
      <w:marLeft w:val="0"/>
      <w:marRight w:val="0"/>
      <w:marTop w:val="0"/>
      <w:marBottom w:val="0"/>
      <w:divBdr>
        <w:top w:val="none" w:sz="0" w:space="0" w:color="auto"/>
        <w:left w:val="none" w:sz="0" w:space="0" w:color="auto"/>
        <w:bottom w:val="none" w:sz="0" w:space="0" w:color="auto"/>
        <w:right w:val="none" w:sz="0" w:space="0" w:color="auto"/>
      </w:divBdr>
    </w:div>
    <w:div w:id="1682388775">
      <w:bodyDiv w:val="1"/>
      <w:marLeft w:val="0"/>
      <w:marRight w:val="0"/>
      <w:marTop w:val="0"/>
      <w:marBottom w:val="0"/>
      <w:divBdr>
        <w:top w:val="none" w:sz="0" w:space="0" w:color="auto"/>
        <w:left w:val="none" w:sz="0" w:space="0" w:color="auto"/>
        <w:bottom w:val="none" w:sz="0" w:space="0" w:color="auto"/>
        <w:right w:val="none" w:sz="0" w:space="0" w:color="auto"/>
      </w:divBdr>
    </w:div>
    <w:div w:id="1689065383">
      <w:bodyDiv w:val="1"/>
      <w:marLeft w:val="0"/>
      <w:marRight w:val="0"/>
      <w:marTop w:val="0"/>
      <w:marBottom w:val="0"/>
      <w:divBdr>
        <w:top w:val="none" w:sz="0" w:space="0" w:color="auto"/>
        <w:left w:val="none" w:sz="0" w:space="0" w:color="auto"/>
        <w:bottom w:val="none" w:sz="0" w:space="0" w:color="auto"/>
        <w:right w:val="none" w:sz="0" w:space="0" w:color="auto"/>
      </w:divBdr>
    </w:div>
    <w:div w:id="1719165822">
      <w:bodyDiv w:val="1"/>
      <w:marLeft w:val="0"/>
      <w:marRight w:val="0"/>
      <w:marTop w:val="0"/>
      <w:marBottom w:val="0"/>
      <w:divBdr>
        <w:top w:val="none" w:sz="0" w:space="0" w:color="auto"/>
        <w:left w:val="none" w:sz="0" w:space="0" w:color="auto"/>
        <w:bottom w:val="none" w:sz="0" w:space="0" w:color="auto"/>
        <w:right w:val="none" w:sz="0" w:space="0" w:color="auto"/>
      </w:divBdr>
    </w:div>
    <w:div w:id="1737631518">
      <w:bodyDiv w:val="1"/>
      <w:marLeft w:val="0"/>
      <w:marRight w:val="0"/>
      <w:marTop w:val="0"/>
      <w:marBottom w:val="0"/>
      <w:divBdr>
        <w:top w:val="none" w:sz="0" w:space="0" w:color="auto"/>
        <w:left w:val="none" w:sz="0" w:space="0" w:color="auto"/>
        <w:bottom w:val="none" w:sz="0" w:space="0" w:color="auto"/>
        <w:right w:val="none" w:sz="0" w:space="0" w:color="auto"/>
      </w:divBdr>
    </w:div>
    <w:div w:id="1747725866">
      <w:bodyDiv w:val="1"/>
      <w:marLeft w:val="0"/>
      <w:marRight w:val="0"/>
      <w:marTop w:val="0"/>
      <w:marBottom w:val="0"/>
      <w:divBdr>
        <w:top w:val="none" w:sz="0" w:space="0" w:color="auto"/>
        <w:left w:val="none" w:sz="0" w:space="0" w:color="auto"/>
        <w:bottom w:val="none" w:sz="0" w:space="0" w:color="auto"/>
        <w:right w:val="none" w:sz="0" w:space="0" w:color="auto"/>
      </w:divBdr>
    </w:div>
    <w:div w:id="1763574144">
      <w:bodyDiv w:val="1"/>
      <w:marLeft w:val="0"/>
      <w:marRight w:val="0"/>
      <w:marTop w:val="0"/>
      <w:marBottom w:val="0"/>
      <w:divBdr>
        <w:top w:val="none" w:sz="0" w:space="0" w:color="auto"/>
        <w:left w:val="none" w:sz="0" w:space="0" w:color="auto"/>
        <w:bottom w:val="none" w:sz="0" w:space="0" w:color="auto"/>
        <w:right w:val="none" w:sz="0" w:space="0" w:color="auto"/>
      </w:divBdr>
    </w:div>
    <w:div w:id="1768963337">
      <w:bodyDiv w:val="1"/>
      <w:marLeft w:val="0"/>
      <w:marRight w:val="0"/>
      <w:marTop w:val="0"/>
      <w:marBottom w:val="0"/>
      <w:divBdr>
        <w:top w:val="none" w:sz="0" w:space="0" w:color="auto"/>
        <w:left w:val="none" w:sz="0" w:space="0" w:color="auto"/>
        <w:bottom w:val="none" w:sz="0" w:space="0" w:color="auto"/>
        <w:right w:val="none" w:sz="0" w:space="0" w:color="auto"/>
      </w:divBdr>
    </w:div>
    <w:div w:id="1779183310">
      <w:bodyDiv w:val="1"/>
      <w:marLeft w:val="0"/>
      <w:marRight w:val="0"/>
      <w:marTop w:val="0"/>
      <w:marBottom w:val="0"/>
      <w:divBdr>
        <w:top w:val="none" w:sz="0" w:space="0" w:color="auto"/>
        <w:left w:val="none" w:sz="0" w:space="0" w:color="auto"/>
        <w:bottom w:val="none" w:sz="0" w:space="0" w:color="auto"/>
        <w:right w:val="none" w:sz="0" w:space="0" w:color="auto"/>
      </w:divBdr>
    </w:div>
    <w:div w:id="1798135470">
      <w:bodyDiv w:val="1"/>
      <w:marLeft w:val="0"/>
      <w:marRight w:val="0"/>
      <w:marTop w:val="0"/>
      <w:marBottom w:val="0"/>
      <w:divBdr>
        <w:top w:val="none" w:sz="0" w:space="0" w:color="auto"/>
        <w:left w:val="none" w:sz="0" w:space="0" w:color="auto"/>
        <w:bottom w:val="none" w:sz="0" w:space="0" w:color="auto"/>
        <w:right w:val="none" w:sz="0" w:space="0" w:color="auto"/>
      </w:divBdr>
    </w:div>
    <w:div w:id="1798451101">
      <w:bodyDiv w:val="1"/>
      <w:marLeft w:val="0"/>
      <w:marRight w:val="0"/>
      <w:marTop w:val="0"/>
      <w:marBottom w:val="0"/>
      <w:divBdr>
        <w:top w:val="none" w:sz="0" w:space="0" w:color="auto"/>
        <w:left w:val="none" w:sz="0" w:space="0" w:color="auto"/>
        <w:bottom w:val="none" w:sz="0" w:space="0" w:color="auto"/>
        <w:right w:val="none" w:sz="0" w:space="0" w:color="auto"/>
      </w:divBdr>
    </w:div>
    <w:div w:id="1809320807">
      <w:bodyDiv w:val="1"/>
      <w:marLeft w:val="0"/>
      <w:marRight w:val="0"/>
      <w:marTop w:val="0"/>
      <w:marBottom w:val="0"/>
      <w:divBdr>
        <w:top w:val="none" w:sz="0" w:space="0" w:color="auto"/>
        <w:left w:val="none" w:sz="0" w:space="0" w:color="auto"/>
        <w:bottom w:val="none" w:sz="0" w:space="0" w:color="auto"/>
        <w:right w:val="none" w:sz="0" w:space="0" w:color="auto"/>
      </w:divBdr>
    </w:div>
    <w:div w:id="1816948793">
      <w:bodyDiv w:val="1"/>
      <w:marLeft w:val="0"/>
      <w:marRight w:val="0"/>
      <w:marTop w:val="0"/>
      <w:marBottom w:val="0"/>
      <w:divBdr>
        <w:top w:val="none" w:sz="0" w:space="0" w:color="auto"/>
        <w:left w:val="none" w:sz="0" w:space="0" w:color="auto"/>
        <w:bottom w:val="none" w:sz="0" w:space="0" w:color="auto"/>
        <w:right w:val="none" w:sz="0" w:space="0" w:color="auto"/>
      </w:divBdr>
    </w:div>
    <w:div w:id="1820418810">
      <w:bodyDiv w:val="1"/>
      <w:marLeft w:val="0"/>
      <w:marRight w:val="0"/>
      <w:marTop w:val="0"/>
      <w:marBottom w:val="0"/>
      <w:divBdr>
        <w:top w:val="none" w:sz="0" w:space="0" w:color="auto"/>
        <w:left w:val="none" w:sz="0" w:space="0" w:color="auto"/>
        <w:bottom w:val="none" w:sz="0" w:space="0" w:color="auto"/>
        <w:right w:val="none" w:sz="0" w:space="0" w:color="auto"/>
      </w:divBdr>
    </w:div>
    <w:div w:id="1848054393">
      <w:bodyDiv w:val="1"/>
      <w:marLeft w:val="0"/>
      <w:marRight w:val="0"/>
      <w:marTop w:val="0"/>
      <w:marBottom w:val="0"/>
      <w:divBdr>
        <w:top w:val="none" w:sz="0" w:space="0" w:color="auto"/>
        <w:left w:val="none" w:sz="0" w:space="0" w:color="auto"/>
        <w:bottom w:val="none" w:sz="0" w:space="0" w:color="auto"/>
        <w:right w:val="none" w:sz="0" w:space="0" w:color="auto"/>
      </w:divBdr>
    </w:div>
    <w:div w:id="1868106170">
      <w:bodyDiv w:val="1"/>
      <w:marLeft w:val="0"/>
      <w:marRight w:val="0"/>
      <w:marTop w:val="0"/>
      <w:marBottom w:val="0"/>
      <w:divBdr>
        <w:top w:val="none" w:sz="0" w:space="0" w:color="auto"/>
        <w:left w:val="none" w:sz="0" w:space="0" w:color="auto"/>
        <w:bottom w:val="none" w:sz="0" w:space="0" w:color="auto"/>
        <w:right w:val="none" w:sz="0" w:space="0" w:color="auto"/>
      </w:divBdr>
    </w:div>
    <w:div w:id="1869832437">
      <w:bodyDiv w:val="1"/>
      <w:marLeft w:val="0"/>
      <w:marRight w:val="0"/>
      <w:marTop w:val="0"/>
      <w:marBottom w:val="0"/>
      <w:divBdr>
        <w:top w:val="none" w:sz="0" w:space="0" w:color="auto"/>
        <w:left w:val="none" w:sz="0" w:space="0" w:color="auto"/>
        <w:bottom w:val="none" w:sz="0" w:space="0" w:color="auto"/>
        <w:right w:val="none" w:sz="0" w:space="0" w:color="auto"/>
      </w:divBdr>
    </w:div>
    <w:div w:id="1870072557">
      <w:bodyDiv w:val="1"/>
      <w:marLeft w:val="0"/>
      <w:marRight w:val="0"/>
      <w:marTop w:val="0"/>
      <w:marBottom w:val="0"/>
      <w:divBdr>
        <w:top w:val="none" w:sz="0" w:space="0" w:color="auto"/>
        <w:left w:val="none" w:sz="0" w:space="0" w:color="auto"/>
        <w:bottom w:val="none" w:sz="0" w:space="0" w:color="auto"/>
        <w:right w:val="none" w:sz="0" w:space="0" w:color="auto"/>
      </w:divBdr>
    </w:div>
    <w:div w:id="1911651277">
      <w:bodyDiv w:val="1"/>
      <w:marLeft w:val="0"/>
      <w:marRight w:val="0"/>
      <w:marTop w:val="0"/>
      <w:marBottom w:val="0"/>
      <w:divBdr>
        <w:top w:val="none" w:sz="0" w:space="0" w:color="auto"/>
        <w:left w:val="none" w:sz="0" w:space="0" w:color="auto"/>
        <w:bottom w:val="none" w:sz="0" w:space="0" w:color="auto"/>
        <w:right w:val="none" w:sz="0" w:space="0" w:color="auto"/>
      </w:divBdr>
    </w:div>
    <w:div w:id="1913268637">
      <w:bodyDiv w:val="1"/>
      <w:marLeft w:val="0"/>
      <w:marRight w:val="0"/>
      <w:marTop w:val="0"/>
      <w:marBottom w:val="0"/>
      <w:divBdr>
        <w:top w:val="none" w:sz="0" w:space="0" w:color="auto"/>
        <w:left w:val="none" w:sz="0" w:space="0" w:color="auto"/>
        <w:bottom w:val="none" w:sz="0" w:space="0" w:color="auto"/>
        <w:right w:val="none" w:sz="0" w:space="0" w:color="auto"/>
      </w:divBdr>
    </w:div>
    <w:div w:id="1923026848">
      <w:bodyDiv w:val="1"/>
      <w:marLeft w:val="0"/>
      <w:marRight w:val="0"/>
      <w:marTop w:val="0"/>
      <w:marBottom w:val="0"/>
      <w:divBdr>
        <w:top w:val="none" w:sz="0" w:space="0" w:color="auto"/>
        <w:left w:val="none" w:sz="0" w:space="0" w:color="auto"/>
        <w:bottom w:val="none" w:sz="0" w:space="0" w:color="auto"/>
        <w:right w:val="none" w:sz="0" w:space="0" w:color="auto"/>
      </w:divBdr>
    </w:div>
    <w:div w:id="1936935892">
      <w:bodyDiv w:val="1"/>
      <w:marLeft w:val="0"/>
      <w:marRight w:val="0"/>
      <w:marTop w:val="0"/>
      <w:marBottom w:val="0"/>
      <w:divBdr>
        <w:top w:val="none" w:sz="0" w:space="0" w:color="auto"/>
        <w:left w:val="none" w:sz="0" w:space="0" w:color="auto"/>
        <w:bottom w:val="none" w:sz="0" w:space="0" w:color="auto"/>
        <w:right w:val="none" w:sz="0" w:space="0" w:color="auto"/>
      </w:divBdr>
    </w:div>
    <w:div w:id="1942104331">
      <w:bodyDiv w:val="1"/>
      <w:marLeft w:val="0"/>
      <w:marRight w:val="0"/>
      <w:marTop w:val="0"/>
      <w:marBottom w:val="0"/>
      <w:divBdr>
        <w:top w:val="none" w:sz="0" w:space="0" w:color="auto"/>
        <w:left w:val="none" w:sz="0" w:space="0" w:color="auto"/>
        <w:bottom w:val="none" w:sz="0" w:space="0" w:color="auto"/>
        <w:right w:val="none" w:sz="0" w:space="0" w:color="auto"/>
      </w:divBdr>
    </w:div>
    <w:div w:id="1956516090">
      <w:bodyDiv w:val="1"/>
      <w:marLeft w:val="0"/>
      <w:marRight w:val="0"/>
      <w:marTop w:val="0"/>
      <w:marBottom w:val="0"/>
      <w:divBdr>
        <w:top w:val="none" w:sz="0" w:space="0" w:color="auto"/>
        <w:left w:val="none" w:sz="0" w:space="0" w:color="auto"/>
        <w:bottom w:val="none" w:sz="0" w:space="0" w:color="auto"/>
        <w:right w:val="none" w:sz="0" w:space="0" w:color="auto"/>
      </w:divBdr>
    </w:div>
    <w:div w:id="1957129794">
      <w:bodyDiv w:val="1"/>
      <w:marLeft w:val="0"/>
      <w:marRight w:val="0"/>
      <w:marTop w:val="0"/>
      <w:marBottom w:val="0"/>
      <w:divBdr>
        <w:top w:val="none" w:sz="0" w:space="0" w:color="auto"/>
        <w:left w:val="none" w:sz="0" w:space="0" w:color="auto"/>
        <w:bottom w:val="none" w:sz="0" w:space="0" w:color="auto"/>
        <w:right w:val="none" w:sz="0" w:space="0" w:color="auto"/>
      </w:divBdr>
    </w:div>
    <w:div w:id="1961838896">
      <w:bodyDiv w:val="1"/>
      <w:marLeft w:val="0"/>
      <w:marRight w:val="0"/>
      <w:marTop w:val="0"/>
      <w:marBottom w:val="0"/>
      <w:divBdr>
        <w:top w:val="none" w:sz="0" w:space="0" w:color="auto"/>
        <w:left w:val="none" w:sz="0" w:space="0" w:color="auto"/>
        <w:bottom w:val="none" w:sz="0" w:space="0" w:color="auto"/>
        <w:right w:val="none" w:sz="0" w:space="0" w:color="auto"/>
      </w:divBdr>
    </w:div>
    <w:div w:id="1963270415">
      <w:bodyDiv w:val="1"/>
      <w:marLeft w:val="0"/>
      <w:marRight w:val="0"/>
      <w:marTop w:val="0"/>
      <w:marBottom w:val="0"/>
      <w:divBdr>
        <w:top w:val="none" w:sz="0" w:space="0" w:color="auto"/>
        <w:left w:val="none" w:sz="0" w:space="0" w:color="auto"/>
        <w:bottom w:val="none" w:sz="0" w:space="0" w:color="auto"/>
        <w:right w:val="none" w:sz="0" w:space="0" w:color="auto"/>
      </w:divBdr>
    </w:div>
    <w:div w:id="1964727430">
      <w:bodyDiv w:val="1"/>
      <w:marLeft w:val="0"/>
      <w:marRight w:val="0"/>
      <w:marTop w:val="0"/>
      <w:marBottom w:val="0"/>
      <w:divBdr>
        <w:top w:val="none" w:sz="0" w:space="0" w:color="auto"/>
        <w:left w:val="none" w:sz="0" w:space="0" w:color="auto"/>
        <w:bottom w:val="none" w:sz="0" w:space="0" w:color="auto"/>
        <w:right w:val="none" w:sz="0" w:space="0" w:color="auto"/>
      </w:divBdr>
    </w:div>
    <w:div w:id="1996910342">
      <w:bodyDiv w:val="1"/>
      <w:marLeft w:val="0"/>
      <w:marRight w:val="0"/>
      <w:marTop w:val="0"/>
      <w:marBottom w:val="0"/>
      <w:divBdr>
        <w:top w:val="none" w:sz="0" w:space="0" w:color="auto"/>
        <w:left w:val="none" w:sz="0" w:space="0" w:color="auto"/>
        <w:bottom w:val="none" w:sz="0" w:space="0" w:color="auto"/>
        <w:right w:val="none" w:sz="0" w:space="0" w:color="auto"/>
      </w:divBdr>
    </w:div>
    <w:div w:id="2045474533">
      <w:bodyDiv w:val="1"/>
      <w:marLeft w:val="0"/>
      <w:marRight w:val="0"/>
      <w:marTop w:val="0"/>
      <w:marBottom w:val="0"/>
      <w:divBdr>
        <w:top w:val="none" w:sz="0" w:space="0" w:color="auto"/>
        <w:left w:val="none" w:sz="0" w:space="0" w:color="auto"/>
        <w:bottom w:val="none" w:sz="0" w:space="0" w:color="auto"/>
        <w:right w:val="none" w:sz="0" w:space="0" w:color="auto"/>
      </w:divBdr>
    </w:div>
    <w:div w:id="2081754408">
      <w:bodyDiv w:val="1"/>
      <w:marLeft w:val="0"/>
      <w:marRight w:val="0"/>
      <w:marTop w:val="0"/>
      <w:marBottom w:val="0"/>
      <w:divBdr>
        <w:top w:val="none" w:sz="0" w:space="0" w:color="auto"/>
        <w:left w:val="none" w:sz="0" w:space="0" w:color="auto"/>
        <w:bottom w:val="none" w:sz="0" w:space="0" w:color="auto"/>
        <w:right w:val="none" w:sz="0" w:space="0" w:color="auto"/>
      </w:divBdr>
    </w:div>
    <w:div w:id="2082634008">
      <w:bodyDiv w:val="1"/>
      <w:marLeft w:val="0"/>
      <w:marRight w:val="0"/>
      <w:marTop w:val="0"/>
      <w:marBottom w:val="0"/>
      <w:divBdr>
        <w:top w:val="none" w:sz="0" w:space="0" w:color="auto"/>
        <w:left w:val="none" w:sz="0" w:space="0" w:color="auto"/>
        <w:bottom w:val="none" w:sz="0" w:space="0" w:color="auto"/>
        <w:right w:val="none" w:sz="0" w:space="0" w:color="auto"/>
      </w:divBdr>
    </w:div>
    <w:div w:id="2124491136">
      <w:bodyDiv w:val="1"/>
      <w:marLeft w:val="0"/>
      <w:marRight w:val="0"/>
      <w:marTop w:val="0"/>
      <w:marBottom w:val="0"/>
      <w:divBdr>
        <w:top w:val="none" w:sz="0" w:space="0" w:color="auto"/>
        <w:left w:val="none" w:sz="0" w:space="0" w:color="auto"/>
        <w:bottom w:val="none" w:sz="0" w:space="0" w:color="auto"/>
        <w:right w:val="none" w:sz="0" w:space="0" w:color="auto"/>
      </w:divBdr>
    </w:div>
    <w:div w:id="2142846903">
      <w:bodyDiv w:val="1"/>
      <w:marLeft w:val="0"/>
      <w:marRight w:val="0"/>
      <w:marTop w:val="0"/>
      <w:marBottom w:val="0"/>
      <w:divBdr>
        <w:top w:val="none" w:sz="0" w:space="0" w:color="auto"/>
        <w:left w:val="none" w:sz="0" w:space="0" w:color="auto"/>
        <w:bottom w:val="none" w:sz="0" w:space="0" w:color="auto"/>
        <w:right w:val="none" w:sz="0" w:space="0" w:color="auto"/>
      </w:divBdr>
    </w:div>
    <w:div w:id="2143887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2.png"/><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A98A4A2AA94834B850239CD82EF333E" ma:contentTypeVersion="15" ma:contentTypeDescription="Create a new document." ma:contentTypeScope="" ma:versionID="274256625a36001e170dcd4cd9eb015e">
  <xsd:schema xmlns:xsd="http://www.w3.org/2001/XMLSchema" xmlns:xs="http://www.w3.org/2001/XMLSchema" xmlns:p="http://schemas.microsoft.com/office/2006/metadata/properties" xmlns:ns2="26f0bbf1-011d-41ad-a97e-d4443fa4eb83" xmlns:ns3="cf87e25c-bc50-48f1-ac42-bbb0a7c748c0" targetNamespace="http://schemas.microsoft.com/office/2006/metadata/properties" ma:root="true" ma:fieldsID="6dfc76572d35960edfac6bcf3e7409ab" ns2:_="" ns3:_="">
    <xsd:import namespace="26f0bbf1-011d-41ad-a97e-d4443fa4eb83"/>
    <xsd:import namespace="cf87e25c-bc50-48f1-ac42-bbb0a7c748c0"/>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SearchProperties" minOccurs="0"/>
                <xsd:element ref="ns2:MediaServiceDateTaken" minOccurs="0"/>
                <xsd:element ref="ns2:MediaServiceOCR"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f0bbf1-011d-41ad-a97e-d4443fa4eb8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SearchProperties" ma:index="19" nillable="true" ma:displayName="MediaServiceSearchProperties" ma:hidden="true" ma:internalName="MediaServiceSearchProperties" ma:readOnly="true">
      <xsd:simpleType>
        <xsd:restriction base="dms:Note"/>
      </xsd:simpleType>
    </xsd:element>
    <xsd:element name="MediaServiceDateTaken" ma:index="20" nillable="true" ma:displayName="MediaServiceDateTaken" ma:hidden="true" ma:indexed="true" ma:internalName="MediaServiceDateTaken"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BillingMetadata" ma:index="22"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f87e25c-bc50-48f1-ac42-bbb0a7c748c0"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18" nillable="true" ma:displayName="Taxonomy Catch All Column" ma:hidden="true" ma:list="{970ef94a-703b-4d6d-a2a9-757b03ce98ce}" ma:internalName="TaxCatchAll" ma:showField="CatchAllData" ma:web="cf87e25c-bc50-48f1-ac42-bbb0a7c748c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cf87e25c-bc50-48f1-ac42-bbb0a7c748c0" xsi:nil="true"/>
    <lcf76f155ced4ddcb4097134ff3c332f xmlns="26f0bbf1-011d-41ad-a97e-d4443fa4eb83">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D01C5A-BC27-444D-B940-FB502EDDDD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f0bbf1-011d-41ad-a97e-d4443fa4eb83"/>
    <ds:schemaRef ds:uri="cf87e25c-bc50-48f1-ac42-bbb0a7c748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6196170-103E-4120-B55A-BC1CFC06EC8D}">
  <ds:schemaRefs>
    <ds:schemaRef ds:uri="http://schemas.microsoft.com/sharepoint/v3/contenttype/forms"/>
  </ds:schemaRefs>
</ds:datastoreItem>
</file>

<file path=customXml/itemProps3.xml><?xml version="1.0" encoding="utf-8"?>
<ds:datastoreItem xmlns:ds="http://schemas.openxmlformats.org/officeDocument/2006/customXml" ds:itemID="{A9364F77-9433-4170-AB47-31E22FCA91CC}">
  <ds:schemaRefs>
    <ds:schemaRef ds:uri="http://schemas.microsoft.com/office/2006/metadata/properties"/>
    <ds:schemaRef ds:uri="http://schemas.microsoft.com/office/infopath/2007/PartnerControls"/>
    <ds:schemaRef ds:uri="cf87e25c-bc50-48f1-ac42-bbb0a7c748c0"/>
    <ds:schemaRef ds:uri="26f0bbf1-011d-41ad-a97e-d4443fa4eb83"/>
  </ds:schemaRefs>
</ds:datastoreItem>
</file>

<file path=customXml/itemProps4.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07222825-62ea-40f3-96b5-5375c07996e2}" enabled="1" method="Privileged" siteId="{90c7a20a-f34b-40bf-bc48-b9253b6f5d20}" contentBits="0" removed="0"/>
</clbl:labelList>
</file>

<file path=docProps/app.xml><?xml version="1.0" encoding="utf-8"?>
<Properties xmlns="http://schemas.openxmlformats.org/officeDocument/2006/extended-properties" xmlns:vt="http://schemas.openxmlformats.org/officeDocument/2006/docPropsVTypes">
  <Template>C:\Users\brekaloa\AppData\Roaming\Microsoft\Templates\3gpp_70.dot</Template>
  <TotalTime>0</TotalTime>
  <Pages>46</Pages>
  <Words>16974</Words>
  <Characters>96752</Characters>
  <Application>Microsoft Office Word</Application>
  <DocSecurity>0</DocSecurity>
  <Lines>806</Lines>
  <Paragraphs>226</Paragraphs>
  <ScaleCrop>false</ScaleCrop>
  <Manager/>
  <Company/>
  <LinksUpToDate>false</LinksUpToDate>
  <CharactersWithSpaces>1135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4 | 13 |12)</dc:subject>
  <dc:creator/>
  <cp:keywords>&lt;keyword[, keyword, ]&gt;</cp:keywords>
  <dc:description/>
  <cp:lastModifiedBy/>
  <cp:revision>1</cp:revision>
  <cp:lastPrinted>2019-02-27T04:05:00Z</cp:lastPrinted>
  <dcterms:created xsi:type="dcterms:W3CDTF">2025-05-22T02:00:00Z</dcterms:created>
  <dcterms:modified xsi:type="dcterms:W3CDTF">2025-05-22T0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98A4A2AA94834B850239CD82EF333E</vt:lpwstr>
  </property>
  <property fmtid="{D5CDD505-2E9C-101B-9397-08002B2CF9AE}" pid="3" name="ComplianceAssetId">
    <vt:lpwstr/>
  </property>
  <property fmtid="{D5CDD505-2E9C-101B-9397-08002B2CF9AE}" pid="4" name="_ExtendedDescription">
    <vt:lpwstr/>
  </property>
  <property fmtid="{D5CDD505-2E9C-101B-9397-08002B2CF9AE}" pid="5" name="TriggerFlowInfo">
    <vt:lpwstr/>
  </property>
  <property fmtid="{D5CDD505-2E9C-101B-9397-08002B2CF9AE}" pid="6" name="_dlc_DocIdItemGuid">
    <vt:lpwstr>36acdf3e-0ddb-4bdb-8fec-df11fcc85c10</vt:lpwstr>
  </property>
  <property fmtid="{D5CDD505-2E9C-101B-9397-08002B2CF9AE}" pid="7" name="MediaServiceImageTags">
    <vt:lpwstr/>
  </property>
  <property fmtid="{D5CDD505-2E9C-101B-9397-08002B2CF9AE}" pid="8" name="lcf76f155ced4ddcb4097134ff3c332f">
    <vt:lpwstr/>
  </property>
  <property fmtid="{D5CDD505-2E9C-101B-9397-08002B2CF9AE}" pid="9" name="TaxCatchAll">
    <vt:lpwstr/>
  </property>
</Properties>
</file>